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77777777" w:rsidR="00CF2CBA" w:rsidRPr="002D6108" w:rsidRDefault="00CF2CBA" w:rsidP="00874597">
      <w:pPr>
        <w:rPr>
          <w:rFonts w:ascii="ＭＳ Ｐゴシック" w:eastAsia="ＭＳ Ｐゴシック" w:hAnsi="ＭＳ Ｐゴシック"/>
        </w:rPr>
      </w:pP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Pr="002D6108" w:rsidRDefault="00874597"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225D7E0E" w14:textId="77777777" w:rsidR="00874597" w:rsidRPr="002D6108" w:rsidRDefault="00874597" w:rsidP="00874597">
      <w:pPr>
        <w:jc w:val="center"/>
        <w:rPr>
          <w:rFonts w:ascii="ＭＳ Ｐゴシック" w:eastAsia="ＭＳ Ｐゴシック" w:hAnsi="ＭＳ Ｐゴシック"/>
          <w:b/>
          <w:bCs/>
          <w:sz w:val="40"/>
          <w:szCs w:val="40"/>
        </w:rPr>
      </w:pP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6E8BD548"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4128CB">
        <w:rPr>
          <w:rFonts w:ascii="Arial" w:eastAsia="ＭＳ Ｐゴシック" w:hAnsi="Arial" w:cs="Arial"/>
          <w:b/>
          <w:bCs/>
          <w:sz w:val="40"/>
          <w:szCs w:val="40"/>
        </w:rPr>
        <w:t>22.0</w:t>
      </w:r>
    </w:p>
    <w:p w14:paraId="47D50E29" w14:textId="77777777" w:rsidR="00874597" w:rsidRPr="004B1CE8" w:rsidRDefault="00874597" w:rsidP="00874597">
      <w:pPr>
        <w:rPr>
          <w:rFonts w:ascii="ＭＳ Ｐゴシック" w:eastAsia="ＭＳ Ｐゴシック" w:hAnsi="ＭＳ Ｐゴシック"/>
          <w:b/>
          <w:bCs/>
          <w:sz w:val="44"/>
          <w:szCs w:val="44"/>
        </w:rPr>
      </w:pPr>
    </w:p>
    <w:p w14:paraId="538D11F6" w14:textId="77777777" w:rsidR="00874597" w:rsidRPr="002D6108" w:rsidRDefault="00874597" w:rsidP="00874597">
      <w:pPr>
        <w:rPr>
          <w:rFonts w:ascii="ＭＳ Ｐゴシック" w:eastAsia="ＭＳ Ｐゴシック" w:hAnsi="ＭＳ Ｐゴシック"/>
          <w:b/>
          <w:bCs/>
          <w:sz w:val="44"/>
          <w:szCs w:val="44"/>
        </w:rPr>
      </w:pPr>
    </w:p>
    <w:p w14:paraId="65F6E6C0" w14:textId="69B2C909"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w:t>
      </w:r>
      <w:r w:rsidR="004128CB">
        <w:rPr>
          <w:rFonts w:ascii="Arial" w:eastAsia="ＭＳ Ｐゴシック" w:hAnsi="Arial" w:cs="Arial"/>
          <w:b/>
          <w:noProof/>
          <w:sz w:val="40"/>
          <w:szCs w:val="40"/>
        </w:rPr>
        <w:t>9</w:t>
      </w:r>
      <w:r w:rsidRPr="002D6108">
        <w:rPr>
          <w:rFonts w:ascii="ＭＳ Ｐゴシック" w:eastAsia="ＭＳ Ｐゴシック" w:hAnsi="ＭＳ Ｐゴシック" w:hint="eastAsia"/>
          <w:b/>
          <w:noProof/>
          <w:sz w:val="40"/>
          <w:szCs w:val="40"/>
        </w:rPr>
        <w:t>年</w:t>
      </w:r>
      <w:r w:rsidR="004128CB">
        <w:rPr>
          <w:rFonts w:ascii="Arial" w:eastAsia="ＭＳ Ｐゴシック" w:hAnsi="Arial" w:cs="Arial"/>
          <w:b/>
          <w:bCs/>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77777777" w:rsidR="00874597" w:rsidRPr="007A5244" w:rsidRDefault="00874597" w:rsidP="00874597">
      <w:pPr>
        <w:rPr>
          <w:rFonts w:ascii="ＭＳ Ｐゴシック" w:eastAsia="ＭＳ Ｐゴシック" w:hAnsi="ＭＳ Ｐゴシック"/>
          <w:b/>
          <w:bCs/>
          <w:sz w:val="40"/>
        </w:rPr>
      </w:pPr>
    </w:p>
    <w:p w14:paraId="2F328B84" w14:textId="77777777" w:rsidR="00874597" w:rsidRPr="002D6108" w:rsidRDefault="00874597" w:rsidP="00874597">
      <w:pPr>
        <w:rPr>
          <w:rFonts w:ascii="ＭＳ Ｐゴシック" w:eastAsia="ＭＳ Ｐゴシック" w:hAnsi="ＭＳ Ｐゴシック"/>
          <w:b/>
          <w:bCs/>
          <w:sz w:val="40"/>
        </w:rPr>
      </w:pPr>
    </w:p>
    <w:p w14:paraId="411F08E4" w14:textId="77777777" w:rsidR="00874597" w:rsidRPr="002D6108" w:rsidRDefault="00874597" w:rsidP="00874597">
      <w:pPr>
        <w:rPr>
          <w:rFonts w:ascii="ＭＳ Ｐゴシック" w:eastAsia="ＭＳ Ｐゴシック" w:hAnsi="ＭＳ Ｐゴシック"/>
          <w:b/>
          <w:bCs/>
          <w:sz w:val="40"/>
        </w:rPr>
      </w:pPr>
    </w:p>
    <w:p w14:paraId="5EA4E6AC" w14:textId="77777777"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14:paraId="77323823" w14:textId="77777777"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77777777" w:rsidR="00874597" w:rsidRPr="00823E42" w:rsidRDefault="00874597" w:rsidP="00874597">
      <w:pPr>
        <w:rPr>
          <w:rFonts w:ascii="ＭＳ Ｐゴシック" w:eastAsia="ＭＳ Ｐゴシック" w:hAnsi="ＭＳ Ｐゴシック" w:cs="Arial"/>
          <w:b/>
          <w:bCs/>
          <w:sz w:val="40"/>
        </w:rPr>
      </w:pPr>
    </w:p>
    <w:p w14:paraId="156362CC" w14:textId="77777777"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14:paraId="20D1E5A8" w14:textId="7777777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77777777"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77777777"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14:paraId="4CBB29F4" w14:textId="77777777"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14:paraId="4345570C" w14:textId="77777777"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14:paraId="5629464B" w14:textId="77777777" w:rsidR="00874597" w:rsidRPr="002D6108" w:rsidRDefault="00AE2EBC"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4294967295" distB="4294967295" distL="114300" distR="114300" simplePos="0" relativeHeight="251672064" behindDoc="0" locked="0" layoutInCell="0" allowOverlap="1" wp14:anchorId="2C330EBC" wp14:editId="3DC91FCF">
                <wp:simplePos x="0" y="0"/>
                <wp:positionH relativeFrom="column">
                  <wp:posOffset>-45720</wp:posOffset>
                </wp:positionH>
                <wp:positionV relativeFrom="paragraph">
                  <wp:posOffset>-506096</wp:posOffset>
                </wp:positionV>
                <wp:extent cx="5394960" cy="0"/>
                <wp:effectExtent l="0" t="0" r="0" b="0"/>
                <wp:wrapNone/>
                <wp:docPr id="35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F30D8AF" id="Line 300" o:spid="_x0000_s1026" style="position:absolute;left:0;text-align:left;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zuvFDEsCAADXBAAADgAAAAAAAAAAAAAAAAAuAgAAZHJzL2Uyb0RvYy54bWxQSwECLQAUAAYACAAA&#10;ACEAZxg7u+AAAAAKAQAADwAAAAAAAAAAAAAAAAClBAAAZHJzL2Rvd25yZXYueG1sUEsFBgAAAAAE&#10;AAQA8wAAALIFAAAAAA==&#10;" o:allowincell="f" stroked="f" strokeweight="2.25pt"/>
            </w:pict>
          </mc:Fallback>
        </mc:AlternateContent>
      </w:r>
    </w:p>
    <w:p w14:paraId="087A8A69" w14:textId="77777777"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14:paraId="601C857B" w14:textId="77777777" w:rsidR="00874597" w:rsidRPr="002D6108" w:rsidRDefault="00AE2EBC" w:rsidP="0080494B">
      <w:pPr>
        <w:spacing w:beforeLines="50" w:before="120"/>
        <w:ind w:left="1"/>
        <w:rPr>
          <w:rFonts w:eastAsia="ＭＳ Ｐ明朝"/>
          <w:szCs w:val="21"/>
        </w:rPr>
      </w:pPr>
      <w:r>
        <w:rPr>
          <w:rFonts w:eastAsia="ＭＳ Ｐ明朝"/>
          <w:b/>
          <w:noProof/>
          <w:szCs w:val="21"/>
        </w:rPr>
        <mc:AlternateContent>
          <mc:Choice Requires="wps">
            <w:drawing>
              <wp:anchor distT="0" distB="0" distL="114300" distR="114300" simplePos="0" relativeHeight="251673088" behindDoc="0" locked="0" layoutInCell="1" allowOverlap="1" wp14:anchorId="67D6160C" wp14:editId="1B18C000">
                <wp:simplePos x="0" y="0"/>
                <wp:positionH relativeFrom="column">
                  <wp:posOffset>3952240</wp:posOffset>
                </wp:positionH>
                <wp:positionV relativeFrom="paragraph">
                  <wp:posOffset>4088765</wp:posOffset>
                </wp:positionV>
                <wp:extent cx="263525" cy="246380"/>
                <wp:effectExtent l="0" t="0" r="0" b="0"/>
                <wp:wrapNone/>
                <wp:docPr id="35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602" w14:textId="77777777" w:rsidR="00C8069C" w:rsidRDefault="00C8069C"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7D6160C"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4wyug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" filled="f" stroked="f">
                <v:textbox style="mso-fit-shape-to-text:t" inset="5.85pt,.7pt,5.85pt,.7pt">
                  <w:txbxContent>
                    <w:p w14:paraId="01BD4602" w14:textId="77777777" w:rsidR="00C8069C" w:rsidRDefault="00C8069C"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14:paraId="4139A762" w14:textId="77777777" w:rsidR="00874597" w:rsidRPr="0013159A" w:rsidRDefault="00874597" w:rsidP="00874597">
      <w:pPr>
        <w:rPr>
          <w:rFonts w:eastAsia="ＭＳ Ｐ明朝"/>
          <w:szCs w:val="21"/>
        </w:rPr>
      </w:pPr>
    </w:p>
    <w:p w14:paraId="5BD7436D" w14:textId="77777777"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1F8A7A39" wp14:editId="1E7F955B">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14:paraId="6C428ADB" w14:textId="77777777" w:rsidR="00874597" w:rsidRPr="002D6108" w:rsidRDefault="00874597" w:rsidP="00874597">
      <w:pPr>
        <w:tabs>
          <w:tab w:val="left" w:pos="360"/>
        </w:tabs>
        <w:ind w:right="210"/>
        <w:rPr>
          <w:rFonts w:eastAsia="ＭＳ Ｐ明朝"/>
          <w:szCs w:val="21"/>
        </w:rPr>
      </w:pPr>
    </w:p>
    <w:p w14:paraId="4FD5E0BA" w14:textId="77777777"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14:paraId="5B1B326F" w14:textId="77777777" w:rsidR="00874597" w:rsidRPr="002D6108" w:rsidRDefault="00874597" w:rsidP="00874597">
      <w:pPr>
        <w:rPr>
          <w:rFonts w:eastAsia="ＭＳ Ｐ明朝"/>
          <w:szCs w:val="21"/>
        </w:rPr>
      </w:pPr>
    </w:p>
    <w:p w14:paraId="3D6AB79F" w14:textId="283B7F2A" w:rsidR="00874597" w:rsidRPr="002D6108" w:rsidRDefault="00874597" w:rsidP="00874597">
      <w:pPr>
        <w:rPr>
          <w:rFonts w:eastAsia="ＭＳ Ｐ明朝"/>
          <w:szCs w:val="21"/>
        </w:rPr>
      </w:pPr>
      <w:r w:rsidRPr="002D6108">
        <w:rPr>
          <w:rFonts w:eastAsia="ＭＳ Ｐ明朝" w:hAnsi="ＭＳ Ｐ明朝"/>
          <w:szCs w:val="21"/>
        </w:rPr>
        <w:t>本文書</w:t>
      </w:r>
      <w:r w:rsidR="007E2567" w:rsidRPr="007E2567">
        <w:rPr>
          <w:rFonts w:eastAsia="ＭＳ Ｐ明朝"/>
          <w:szCs w:val="21"/>
        </w:rPr>
        <w:t>（</w:t>
      </w:r>
      <w:r w:rsidR="00A33E2A" w:rsidRPr="007E2567">
        <w:rPr>
          <w:rFonts w:eastAsia="ＭＳ Ｐ明朝"/>
          <w:szCs w:val="21"/>
        </w:rPr>
        <w:t>MedDRA</w:t>
      </w:r>
      <w:r w:rsidR="00A33E2A" w:rsidRPr="007E2567">
        <w:rPr>
          <w:rFonts w:eastAsia="ＭＳ Ｐ明朝"/>
          <w:szCs w:val="21"/>
        </w:rPr>
        <w:t>および</w:t>
      </w:r>
      <w:r w:rsidR="00A33E2A" w:rsidRPr="007E2567">
        <w:rPr>
          <w:rFonts w:eastAsia="ＭＳ Ｐ明朝"/>
          <w:szCs w:val="21"/>
        </w:rPr>
        <w:t>ICH</w:t>
      </w:r>
      <w:r w:rsidR="00A33E2A" w:rsidRPr="007E2567">
        <w:rPr>
          <w:rFonts w:eastAsia="ＭＳ Ｐ明朝"/>
          <w:szCs w:val="21"/>
        </w:rPr>
        <w:t>のロゴを除く</w:t>
      </w:r>
      <w:r w:rsidR="007E2567" w:rsidRPr="007E2567">
        <w:rPr>
          <w:rFonts w:eastAsia="ＭＳ Ｐ明朝"/>
          <w:szCs w:val="21"/>
        </w:rPr>
        <w:t>）</w:t>
      </w:r>
      <w:r w:rsidRPr="002D6108">
        <w:rPr>
          <w:rFonts w:eastAsia="ＭＳ Ｐ明朝" w:hAnsi="ＭＳ Ｐ明朝"/>
          <w:szCs w:val="21"/>
        </w:rPr>
        <w:t>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w:t>
      </w:r>
      <w:r w:rsidR="002F7DFE">
        <w:rPr>
          <w:rFonts w:eastAsia="ＭＳ Ｐ明朝" w:hAnsi="ＭＳ Ｐ明朝"/>
          <w:szCs w:val="21"/>
        </w:rPr>
        <w:t>支持され</w:t>
      </w:r>
      <w:r w:rsidRPr="002D6108">
        <w:rPr>
          <w:rFonts w:eastAsia="ＭＳ Ｐ明朝" w:hAnsi="ＭＳ Ｐ明朝"/>
          <w:szCs w:val="21"/>
        </w:rPr>
        <w:t>るものであるという印象は如何なるものであっても避けなければならない。</w:t>
      </w:r>
    </w:p>
    <w:p w14:paraId="42132CCC" w14:textId="77777777"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14:paraId="74AA665F" w14:textId="77777777"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14:paraId="482649AA" w14:textId="77777777" w:rsidR="00874597" w:rsidRPr="002D6108" w:rsidRDefault="00874597" w:rsidP="00874597">
      <w:pPr>
        <w:rPr>
          <w:rFonts w:eastAsia="ＭＳ Ｐ明朝"/>
          <w:szCs w:val="21"/>
        </w:rPr>
      </w:pPr>
    </w:p>
    <w:p w14:paraId="7FE4E209" w14:textId="77777777" w:rsidR="00874597" w:rsidRPr="002D6108" w:rsidRDefault="00874597" w:rsidP="00874597">
      <w:pPr>
        <w:rPr>
          <w:rFonts w:eastAsia="ＭＳ Ｐ明朝"/>
          <w:szCs w:val="21"/>
        </w:rPr>
      </w:pPr>
    </w:p>
    <w:p w14:paraId="0AC066F6" w14:textId="77777777" w:rsidR="00874597" w:rsidRPr="002D6108" w:rsidRDefault="00874597" w:rsidP="00874597">
      <w:pPr>
        <w:rPr>
          <w:rFonts w:eastAsia="ＭＳ Ｐ明朝"/>
          <w:szCs w:val="21"/>
        </w:rPr>
      </w:pPr>
    </w:p>
    <w:p w14:paraId="123AB03B" w14:textId="77777777" w:rsidR="00874597" w:rsidRPr="002D6108" w:rsidRDefault="00874597" w:rsidP="00874597">
      <w:pPr>
        <w:rPr>
          <w:rFonts w:eastAsia="ＭＳ Ｐ明朝"/>
          <w:szCs w:val="21"/>
        </w:rPr>
      </w:pPr>
    </w:p>
    <w:p w14:paraId="70877822" w14:textId="77777777" w:rsidR="00874597" w:rsidRPr="002D6108" w:rsidRDefault="00874597" w:rsidP="00874597">
      <w:pPr>
        <w:rPr>
          <w:rFonts w:eastAsia="ＭＳ Ｐ明朝"/>
          <w:szCs w:val="21"/>
        </w:rPr>
      </w:pPr>
    </w:p>
    <w:p w14:paraId="1818B31B" w14:textId="77777777" w:rsidR="00874597" w:rsidRPr="002D6108" w:rsidRDefault="00874597" w:rsidP="00874597">
      <w:pPr>
        <w:rPr>
          <w:rFonts w:eastAsia="ＭＳ Ｐ明朝"/>
          <w:szCs w:val="21"/>
        </w:rPr>
      </w:pPr>
    </w:p>
    <w:p w14:paraId="069BC4F1" w14:textId="77777777" w:rsidR="00874597" w:rsidRPr="002D6108" w:rsidRDefault="00874597" w:rsidP="00874597">
      <w:pPr>
        <w:rPr>
          <w:rFonts w:eastAsia="ＭＳ Ｐ明朝"/>
          <w:szCs w:val="21"/>
        </w:rPr>
      </w:pPr>
    </w:p>
    <w:p w14:paraId="20DEF285" w14:textId="77777777" w:rsidR="00874597" w:rsidRPr="002D6108" w:rsidRDefault="00874597" w:rsidP="00874597">
      <w:pPr>
        <w:rPr>
          <w:rFonts w:eastAsia="ＭＳ Ｐ明朝"/>
          <w:szCs w:val="21"/>
        </w:rPr>
      </w:pPr>
    </w:p>
    <w:p w14:paraId="240AAF29" w14:textId="77777777" w:rsidR="00874597" w:rsidRPr="002D6108" w:rsidRDefault="00874597" w:rsidP="00874597">
      <w:pPr>
        <w:rPr>
          <w:rFonts w:eastAsia="ＭＳ Ｐ明朝"/>
          <w:szCs w:val="21"/>
        </w:rPr>
      </w:pPr>
    </w:p>
    <w:p w14:paraId="48EE7F60" w14:textId="77777777" w:rsidR="00874597" w:rsidRPr="002D6108" w:rsidRDefault="00874597" w:rsidP="00874597">
      <w:pPr>
        <w:rPr>
          <w:rFonts w:eastAsia="ＭＳ Ｐ明朝"/>
          <w:szCs w:val="21"/>
        </w:rPr>
      </w:pPr>
    </w:p>
    <w:p w14:paraId="00996AA8" w14:textId="77777777" w:rsidR="00874597" w:rsidRPr="002D6108" w:rsidRDefault="00874597" w:rsidP="00874597">
      <w:pPr>
        <w:rPr>
          <w:rFonts w:eastAsia="ＭＳ Ｐ明朝"/>
          <w:szCs w:val="21"/>
        </w:rPr>
      </w:pPr>
    </w:p>
    <w:p w14:paraId="189D6E46" w14:textId="77777777" w:rsidR="00874597" w:rsidRPr="002D6108" w:rsidRDefault="00874597" w:rsidP="00874597">
      <w:pPr>
        <w:rPr>
          <w:rFonts w:eastAsia="ＭＳ Ｐ明朝"/>
          <w:szCs w:val="21"/>
        </w:rPr>
      </w:pPr>
    </w:p>
    <w:p w14:paraId="6A9C3298" w14:textId="77777777" w:rsidR="00874597" w:rsidRPr="002D6108" w:rsidRDefault="00874597" w:rsidP="00874597">
      <w:pPr>
        <w:rPr>
          <w:rFonts w:eastAsia="ＭＳ Ｐ明朝"/>
          <w:szCs w:val="21"/>
        </w:rPr>
      </w:pPr>
    </w:p>
    <w:p w14:paraId="054DDB49" w14:textId="77777777" w:rsidR="00874597" w:rsidRPr="002D6108" w:rsidRDefault="00874597" w:rsidP="00874597">
      <w:pPr>
        <w:rPr>
          <w:rFonts w:eastAsia="ＭＳ Ｐ明朝"/>
          <w:szCs w:val="21"/>
        </w:rPr>
      </w:pPr>
    </w:p>
    <w:p w14:paraId="16E22416" w14:textId="77777777"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14:paraId="7C8F2C0B" w14:textId="77777777"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75A8739B" w14:textId="77777777" w:rsidR="00C8069C" w:rsidRPr="00823DB6" w:rsidRDefault="00DE3132">
      <w:pPr>
        <w:pStyle w:val="13"/>
        <w:rPr>
          <w:rStyle w:val="aa"/>
        </w:rPr>
      </w:pPr>
      <w:r w:rsidRPr="00823DB6">
        <w:rPr>
          <w:noProof w:val="0"/>
        </w:rPr>
        <w:fldChar w:fldCharType="begin"/>
      </w:r>
      <w:r w:rsidR="00874597" w:rsidRPr="00823DB6">
        <w:instrText xml:space="preserve"> TOC \o "1-3" \h \z \u </w:instrText>
      </w:r>
      <w:r w:rsidRPr="00823DB6">
        <w:rPr>
          <w:noProof w:val="0"/>
        </w:rPr>
        <w:fldChar w:fldCharType="separate"/>
      </w:r>
      <w:hyperlink w:anchor="_Toc1050028" w:history="1">
        <w:r w:rsidR="00C8069C" w:rsidRPr="00823DB6">
          <w:rPr>
            <w:rStyle w:val="aa"/>
            <w:rFonts w:hint="eastAsia"/>
          </w:rPr>
          <w:t>読者への注意</w:t>
        </w:r>
        <w:r w:rsidR="00C8069C" w:rsidRPr="00823DB6">
          <w:rPr>
            <w:webHidden/>
          </w:rPr>
          <w:tab/>
        </w:r>
        <w:r w:rsidR="00C8069C" w:rsidRPr="00823DB6">
          <w:rPr>
            <w:webHidden/>
          </w:rPr>
          <w:fldChar w:fldCharType="begin"/>
        </w:r>
        <w:r w:rsidR="00C8069C" w:rsidRPr="00823DB6">
          <w:rPr>
            <w:webHidden/>
          </w:rPr>
          <w:instrText xml:space="preserve"> PAGEREF _Toc1050028 \h </w:instrText>
        </w:r>
        <w:r w:rsidR="00C8069C" w:rsidRPr="00823DB6">
          <w:rPr>
            <w:webHidden/>
          </w:rPr>
        </w:r>
        <w:r w:rsidR="00C8069C" w:rsidRPr="00823DB6">
          <w:rPr>
            <w:webHidden/>
          </w:rPr>
          <w:fldChar w:fldCharType="separate"/>
        </w:r>
        <w:r w:rsidR="00041BC5">
          <w:rPr>
            <w:webHidden/>
          </w:rPr>
          <w:t>viii</w:t>
        </w:r>
        <w:r w:rsidR="00C8069C" w:rsidRPr="00823DB6">
          <w:rPr>
            <w:webHidden/>
          </w:rPr>
          <w:fldChar w:fldCharType="end"/>
        </w:r>
      </w:hyperlink>
    </w:p>
    <w:p w14:paraId="1D73EDC7" w14:textId="77777777" w:rsidR="00823DB6" w:rsidRPr="00823DB6" w:rsidRDefault="00823DB6" w:rsidP="00823DB6">
      <w:pPr>
        <w:rPr>
          <w:rFonts w:ascii="ＭＳ Ｐゴシック" w:eastAsia="ＭＳ Ｐゴシック" w:hAnsi="ＭＳ Ｐゴシック" w:hint="eastAsia"/>
          <w:szCs w:val="21"/>
        </w:rPr>
      </w:pPr>
    </w:p>
    <w:p w14:paraId="5A67F30C" w14:textId="570E1367" w:rsidR="00C8069C" w:rsidRPr="00823DB6" w:rsidRDefault="00C8069C">
      <w:pPr>
        <w:pStyle w:val="31"/>
        <w:rPr>
          <w:rStyle w:val="aa"/>
          <w:rFonts w:ascii="ＭＳ Ｐゴシック" w:eastAsia="ＭＳ Ｐゴシック" w:hAnsi="ＭＳ Ｐゴシック"/>
          <w:szCs w:val="21"/>
        </w:rPr>
      </w:pPr>
      <w:hyperlink w:anchor="_Toc1050029" w:history="1">
        <w:r w:rsidRPr="00823DB6">
          <w:rPr>
            <w:rStyle w:val="aa"/>
            <w:rFonts w:ascii="ＭＳ Ｐゴシック" w:eastAsia="ＭＳ Ｐゴシック" w:hAnsi="ＭＳ Ｐゴシック"/>
            <w:szCs w:val="21"/>
          </w:rPr>
          <w:t>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はじめに</w:t>
        </w:r>
      </w:hyperlink>
    </w:p>
    <w:p w14:paraId="2EF7ABE8" w14:textId="77777777" w:rsidR="00823DB6" w:rsidRPr="00823DB6" w:rsidRDefault="00823DB6" w:rsidP="00823DB6">
      <w:pPr>
        <w:rPr>
          <w:rFonts w:ascii="ＭＳ Ｐゴシック" w:eastAsia="ＭＳ Ｐゴシック" w:hAnsi="ＭＳ Ｐゴシック" w:hint="eastAsia"/>
          <w:szCs w:val="21"/>
        </w:rPr>
      </w:pPr>
    </w:p>
    <w:p w14:paraId="60E4095F" w14:textId="77777777" w:rsidR="00C8069C" w:rsidRPr="00823DB6" w:rsidRDefault="00C8069C">
      <w:pPr>
        <w:pStyle w:val="31"/>
        <w:rPr>
          <w:rFonts w:ascii="ＭＳ Ｐゴシック" w:eastAsia="ＭＳ Ｐゴシック" w:hAnsi="ＭＳ Ｐゴシック" w:cstheme="minorBidi"/>
          <w:szCs w:val="21"/>
        </w:rPr>
      </w:pPr>
      <w:hyperlink w:anchor="_Toc1050030" w:history="1">
        <w:r w:rsidRPr="00823DB6">
          <w:rPr>
            <w:rStyle w:val="aa"/>
            <w:rFonts w:ascii="ＭＳ Ｐゴシック" w:eastAsia="ＭＳ Ｐゴシック" w:hAnsi="ＭＳ Ｐゴシック"/>
            <w:szCs w:val="21"/>
          </w:rPr>
          <w:t>1.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szCs w:val="21"/>
          </w:rPr>
          <w:t>MedDRA</w:t>
        </w:r>
        <w:r w:rsidRPr="00823DB6">
          <w:rPr>
            <w:rStyle w:val="aa"/>
            <w:rFonts w:ascii="ＭＳ Ｐゴシック" w:eastAsia="ＭＳ Ｐゴシック" w:hAnsi="ＭＳ Ｐゴシック" w:hint="eastAsia"/>
            <w:szCs w:val="21"/>
          </w:rPr>
          <w:t>標準検索式の定義</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3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w:t>
        </w:r>
        <w:r w:rsidRPr="00823DB6">
          <w:rPr>
            <w:rFonts w:ascii="ＭＳ Ｐゴシック" w:eastAsia="ＭＳ Ｐゴシック" w:hAnsi="ＭＳ Ｐゴシック"/>
            <w:webHidden/>
            <w:szCs w:val="21"/>
          </w:rPr>
          <w:fldChar w:fldCharType="end"/>
        </w:r>
      </w:hyperlink>
    </w:p>
    <w:p w14:paraId="27485E93" w14:textId="77777777" w:rsidR="00C8069C" w:rsidRPr="00823DB6" w:rsidRDefault="00C8069C">
      <w:pPr>
        <w:pStyle w:val="31"/>
        <w:rPr>
          <w:rFonts w:ascii="ＭＳ Ｐゴシック" w:eastAsia="ＭＳ Ｐゴシック" w:hAnsi="ＭＳ Ｐゴシック" w:cstheme="minorBidi"/>
          <w:szCs w:val="21"/>
        </w:rPr>
      </w:pPr>
      <w:hyperlink w:anchor="_Toc1050031" w:history="1">
        <w:r w:rsidRPr="00823DB6">
          <w:rPr>
            <w:rStyle w:val="aa"/>
            <w:rFonts w:ascii="ＭＳ Ｐゴシック" w:eastAsia="ＭＳ Ｐゴシック" w:hAnsi="ＭＳ Ｐゴシック"/>
            <w:szCs w:val="21"/>
          </w:rPr>
          <w:t>1.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hint="eastAsia"/>
            <w:szCs w:val="21"/>
          </w:rPr>
          <w:t>背景</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3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w:t>
        </w:r>
        <w:r w:rsidRPr="00823DB6">
          <w:rPr>
            <w:rFonts w:ascii="ＭＳ Ｐゴシック" w:eastAsia="ＭＳ Ｐゴシック" w:hAnsi="ＭＳ Ｐゴシック"/>
            <w:webHidden/>
            <w:szCs w:val="21"/>
          </w:rPr>
          <w:fldChar w:fldCharType="end"/>
        </w:r>
      </w:hyperlink>
    </w:p>
    <w:p w14:paraId="1E60F7CF" w14:textId="77777777" w:rsidR="00C8069C" w:rsidRPr="00823DB6" w:rsidRDefault="00C8069C">
      <w:pPr>
        <w:pStyle w:val="31"/>
        <w:rPr>
          <w:rFonts w:ascii="ＭＳ Ｐゴシック" w:eastAsia="ＭＳ Ｐゴシック" w:hAnsi="ＭＳ Ｐゴシック" w:cstheme="minorBidi"/>
          <w:szCs w:val="21"/>
        </w:rPr>
      </w:pPr>
      <w:hyperlink w:anchor="_Toc1050032" w:history="1">
        <w:r w:rsidRPr="00823DB6">
          <w:rPr>
            <w:rStyle w:val="aa"/>
            <w:rFonts w:ascii="ＭＳ Ｐゴシック" w:eastAsia="ＭＳ Ｐゴシック" w:hAnsi="ＭＳ Ｐゴシック"/>
            <w:szCs w:val="21"/>
          </w:rPr>
          <w:t>1.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szCs w:val="21"/>
          </w:rPr>
          <w:t>SMQ</w:t>
        </w:r>
        <w:r w:rsidRPr="00823DB6">
          <w:rPr>
            <w:rStyle w:val="aa"/>
            <w:rFonts w:ascii="ＭＳ Ｐゴシック" w:eastAsia="ＭＳ Ｐゴシック" w:hAnsi="ＭＳ Ｐゴシック" w:hint="eastAsia"/>
            <w:szCs w:val="21"/>
          </w:rPr>
          <w:t>の開発</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3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w:t>
        </w:r>
        <w:r w:rsidRPr="00823DB6">
          <w:rPr>
            <w:rFonts w:ascii="ＭＳ Ｐゴシック" w:eastAsia="ＭＳ Ｐゴシック" w:hAnsi="ＭＳ Ｐゴシック"/>
            <w:webHidden/>
            <w:szCs w:val="21"/>
          </w:rPr>
          <w:fldChar w:fldCharType="end"/>
        </w:r>
      </w:hyperlink>
    </w:p>
    <w:p w14:paraId="090F81D7" w14:textId="77777777" w:rsidR="00C8069C" w:rsidRPr="00823DB6" w:rsidRDefault="00C8069C">
      <w:pPr>
        <w:pStyle w:val="31"/>
        <w:rPr>
          <w:rFonts w:ascii="ＭＳ Ｐゴシック" w:eastAsia="ＭＳ Ｐゴシック" w:hAnsi="ＭＳ Ｐゴシック" w:cstheme="minorBidi"/>
          <w:szCs w:val="21"/>
        </w:rPr>
      </w:pPr>
      <w:hyperlink w:anchor="_Toc1050033" w:history="1">
        <w:r w:rsidRPr="00823DB6">
          <w:rPr>
            <w:rStyle w:val="aa"/>
            <w:rFonts w:ascii="ＭＳ Ｐゴシック" w:eastAsia="ＭＳ Ｐゴシック" w:hAnsi="ＭＳ Ｐゴシック"/>
            <w:szCs w:val="21"/>
          </w:rPr>
          <w:t>1.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szCs w:val="21"/>
          </w:rPr>
          <w:t>SMQ</w:t>
        </w:r>
        <w:r w:rsidRPr="00823DB6">
          <w:rPr>
            <w:rStyle w:val="aa"/>
            <w:rFonts w:ascii="ＭＳ Ｐゴシック" w:eastAsia="ＭＳ Ｐゴシック" w:hAnsi="ＭＳ Ｐゴシック" w:cs="ＭＳ ゴシック" w:hint="eastAsia"/>
            <w:szCs w:val="21"/>
          </w:rPr>
          <w:t>内容として設定された考え方</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3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w:t>
        </w:r>
        <w:r w:rsidRPr="00823DB6">
          <w:rPr>
            <w:rFonts w:ascii="ＭＳ Ｐゴシック" w:eastAsia="ＭＳ Ｐゴシック" w:hAnsi="ＭＳ Ｐゴシック"/>
            <w:webHidden/>
            <w:szCs w:val="21"/>
          </w:rPr>
          <w:fldChar w:fldCharType="end"/>
        </w:r>
      </w:hyperlink>
    </w:p>
    <w:p w14:paraId="32F4CD14" w14:textId="77777777" w:rsidR="00C8069C" w:rsidRPr="00823DB6" w:rsidRDefault="00C8069C">
      <w:pPr>
        <w:pStyle w:val="22"/>
        <w:rPr>
          <w:rFonts w:ascii="ＭＳ Ｐゴシック" w:hAnsi="ＭＳ Ｐゴシック" w:cstheme="minorBidi"/>
        </w:rPr>
      </w:pPr>
      <w:hyperlink w:anchor="_Toc1050034" w:history="1">
        <w:r w:rsidRPr="00823DB6">
          <w:rPr>
            <w:rStyle w:val="aa"/>
            <w:rFonts w:ascii="ＭＳ Ｐゴシック" w:hAnsi="ＭＳ Ｐゴシック"/>
          </w:rPr>
          <w:t>1.4.1</w:t>
        </w:r>
        <w:r w:rsidRPr="00823DB6">
          <w:rPr>
            <w:rFonts w:ascii="ＭＳ Ｐゴシック" w:hAnsi="ＭＳ Ｐゴシック" w:cstheme="minorBidi"/>
          </w:rPr>
          <w:tab/>
        </w:r>
        <w:r w:rsidRPr="00823DB6">
          <w:rPr>
            <w:rStyle w:val="aa"/>
            <w:rFonts w:ascii="ＭＳ Ｐゴシック" w:hAnsi="ＭＳ Ｐゴシック" w:hint="eastAsia"/>
          </w:rPr>
          <w:t>狭域（</w:t>
        </w:r>
        <w:r w:rsidRPr="00823DB6">
          <w:rPr>
            <w:rStyle w:val="aa"/>
            <w:rFonts w:ascii="ＭＳ Ｐゴシック" w:hAnsi="ＭＳ Ｐゴシック"/>
          </w:rPr>
          <w:t>Narrow</w:t>
        </w:r>
        <w:r w:rsidRPr="00823DB6">
          <w:rPr>
            <w:rStyle w:val="aa"/>
            <w:rFonts w:ascii="ＭＳ Ｐゴシック" w:hAnsi="ＭＳ Ｐゴシック" w:hint="eastAsia"/>
          </w:rPr>
          <w:t>）と広域（</w:t>
        </w:r>
        <w:r w:rsidRPr="00823DB6">
          <w:rPr>
            <w:rStyle w:val="aa"/>
            <w:rFonts w:ascii="ＭＳ Ｐゴシック" w:hAnsi="ＭＳ Ｐゴシック"/>
          </w:rPr>
          <w:t>Broad</w:t>
        </w:r>
        <w:r w:rsidRPr="00823DB6">
          <w:rPr>
            <w:rStyle w:val="aa"/>
            <w:rFonts w:ascii="ＭＳ Ｐゴシック" w:hAnsi="ＭＳ Ｐゴシック" w:hint="eastAsia"/>
          </w:rPr>
          <w:t>）のスコープ（</w:t>
        </w:r>
        <w:r w:rsidRPr="00823DB6">
          <w:rPr>
            <w:rStyle w:val="aa"/>
            <w:rFonts w:ascii="ＭＳ Ｐゴシック" w:hAnsi="ＭＳ Ｐゴシック"/>
          </w:rPr>
          <w:t>Scope</w:t>
        </w:r>
        <w:r w:rsidRPr="00823DB6">
          <w:rPr>
            <w:rStyle w:val="aa"/>
            <w:rFonts w:ascii="ＭＳ Ｐゴシック" w:hAnsi="ＭＳ Ｐゴシック" w:hint="eastAsia"/>
          </w:rPr>
          <w:t>）</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4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3</w:t>
        </w:r>
        <w:r w:rsidRPr="00823DB6">
          <w:rPr>
            <w:rFonts w:ascii="ＭＳ Ｐゴシック" w:hAnsi="ＭＳ Ｐゴシック"/>
            <w:webHidden/>
          </w:rPr>
          <w:fldChar w:fldCharType="end"/>
        </w:r>
      </w:hyperlink>
    </w:p>
    <w:p w14:paraId="746C460A" w14:textId="77777777" w:rsidR="00C8069C" w:rsidRPr="00823DB6" w:rsidRDefault="00C8069C">
      <w:pPr>
        <w:pStyle w:val="22"/>
        <w:rPr>
          <w:rFonts w:ascii="ＭＳ Ｐゴシック" w:hAnsi="ＭＳ Ｐゴシック" w:cstheme="minorBidi"/>
        </w:rPr>
      </w:pPr>
      <w:hyperlink w:anchor="_Toc1050035" w:history="1">
        <w:r w:rsidRPr="00823DB6">
          <w:rPr>
            <w:rStyle w:val="aa"/>
            <w:rFonts w:ascii="ＭＳ Ｐゴシック" w:hAnsi="ＭＳ Ｐゴシック"/>
          </w:rPr>
          <w:t>1.4.2</w:t>
        </w:r>
        <w:r w:rsidRPr="00823DB6">
          <w:rPr>
            <w:rFonts w:ascii="ＭＳ Ｐゴシック" w:hAnsi="ＭＳ Ｐゴシック" w:cstheme="minorBidi"/>
          </w:rPr>
          <w:tab/>
        </w:r>
        <w:r w:rsidRPr="00823DB6">
          <w:rPr>
            <w:rStyle w:val="aa"/>
            <w:rFonts w:ascii="ＭＳ Ｐゴシック" w:hAnsi="ＭＳ Ｐゴシック" w:hint="eastAsia"/>
          </w:rPr>
          <w:t>アルゴリズム仕様</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5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3</w:t>
        </w:r>
        <w:r w:rsidRPr="00823DB6">
          <w:rPr>
            <w:rFonts w:ascii="ＭＳ Ｐゴシック" w:hAnsi="ＭＳ Ｐゴシック"/>
            <w:webHidden/>
          </w:rPr>
          <w:fldChar w:fldCharType="end"/>
        </w:r>
      </w:hyperlink>
    </w:p>
    <w:p w14:paraId="78C7DC4C" w14:textId="77777777" w:rsidR="00C8069C" w:rsidRPr="00823DB6" w:rsidRDefault="00C8069C">
      <w:pPr>
        <w:pStyle w:val="22"/>
        <w:rPr>
          <w:rFonts w:ascii="ＭＳ Ｐゴシック" w:hAnsi="ＭＳ Ｐゴシック" w:cstheme="minorBidi"/>
        </w:rPr>
      </w:pPr>
      <w:hyperlink w:anchor="_Toc1050036" w:history="1">
        <w:r w:rsidRPr="00823DB6">
          <w:rPr>
            <w:rStyle w:val="aa"/>
            <w:rFonts w:ascii="ＭＳ Ｐゴシック" w:hAnsi="ＭＳ Ｐゴシック"/>
          </w:rPr>
          <w:t>1.4.3</w:t>
        </w:r>
        <w:r w:rsidRPr="00823DB6">
          <w:rPr>
            <w:rFonts w:ascii="ＭＳ Ｐゴシック" w:hAnsi="ＭＳ Ｐゴシック" w:cstheme="minorBidi"/>
          </w:rPr>
          <w:tab/>
        </w:r>
        <w:r w:rsidRPr="00823DB6">
          <w:rPr>
            <w:rStyle w:val="aa"/>
            <w:rFonts w:ascii="ＭＳ Ｐゴシック" w:hAnsi="ＭＳ Ｐゴシック" w:hint="eastAsia"/>
          </w:rPr>
          <w:t>カテゴリー（アルゴリズム区分）</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6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4</w:t>
        </w:r>
        <w:r w:rsidRPr="00823DB6">
          <w:rPr>
            <w:rFonts w:ascii="ＭＳ Ｐゴシック" w:hAnsi="ＭＳ Ｐゴシック"/>
            <w:webHidden/>
          </w:rPr>
          <w:fldChar w:fldCharType="end"/>
        </w:r>
      </w:hyperlink>
    </w:p>
    <w:p w14:paraId="265B5AC1" w14:textId="77777777" w:rsidR="00C8069C" w:rsidRPr="00823DB6" w:rsidRDefault="00C8069C">
      <w:pPr>
        <w:pStyle w:val="22"/>
        <w:rPr>
          <w:rFonts w:ascii="ＭＳ Ｐゴシック" w:hAnsi="ＭＳ Ｐゴシック" w:cstheme="minorBidi"/>
        </w:rPr>
      </w:pPr>
      <w:hyperlink w:anchor="_Toc1050037" w:history="1">
        <w:r w:rsidRPr="00823DB6">
          <w:rPr>
            <w:rStyle w:val="aa"/>
            <w:rFonts w:ascii="ＭＳ Ｐゴシック" w:hAnsi="ＭＳ Ｐゴシック"/>
          </w:rPr>
          <w:t>1.4.4</w:t>
        </w:r>
        <w:r w:rsidRPr="00823DB6">
          <w:rPr>
            <w:rFonts w:ascii="ＭＳ Ｐゴシック" w:hAnsi="ＭＳ Ｐゴシック" w:cstheme="minorBidi"/>
          </w:rPr>
          <w:tab/>
        </w:r>
        <w:r w:rsidRPr="00823DB6">
          <w:rPr>
            <w:rStyle w:val="aa"/>
            <w:rFonts w:ascii="ＭＳ Ｐゴシック" w:hAnsi="ＭＳ Ｐゴシック" w:hint="eastAsia"/>
          </w:rPr>
          <w:t>ウェイト（用語の重み）</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7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4</w:t>
        </w:r>
        <w:r w:rsidRPr="00823DB6">
          <w:rPr>
            <w:rFonts w:ascii="ＭＳ Ｐゴシック" w:hAnsi="ＭＳ Ｐゴシック"/>
            <w:webHidden/>
          </w:rPr>
          <w:fldChar w:fldCharType="end"/>
        </w:r>
      </w:hyperlink>
    </w:p>
    <w:p w14:paraId="19B55D6E" w14:textId="77777777" w:rsidR="00C8069C" w:rsidRPr="00823DB6" w:rsidRDefault="00C8069C">
      <w:pPr>
        <w:pStyle w:val="22"/>
        <w:rPr>
          <w:rFonts w:ascii="ＭＳ Ｐゴシック" w:hAnsi="ＭＳ Ｐゴシック" w:cstheme="minorBidi"/>
        </w:rPr>
      </w:pPr>
      <w:hyperlink w:anchor="_Toc1050038" w:history="1">
        <w:r w:rsidRPr="00823DB6">
          <w:rPr>
            <w:rStyle w:val="aa"/>
            <w:rFonts w:ascii="ＭＳ Ｐゴシック" w:hAnsi="ＭＳ Ｐゴシック"/>
          </w:rPr>
          <w:t>1.4.5</w:t>
        </w:r>
        <w:r w:rsidRPr="00823DB6">
          <w:rPr>
            <w:rFonts w:ascii="ＭＳ Ｐゴシック" w:hAnsi="ＭＳ Ｐゴシック" w:cstheme="minorBidi"/>
          </w:rPr>
          <w:tab/>
        </w:r>
        <w:r w:rsidRPr="00823DB6">
          <w:rPr>
            <w:rStyle w:val="aa"/>
            <w:rFonts w:ascii="ＭＳ Ｐゴシック" w:hAnsi="ＭＳ Ｐゴシック" w:hint="eastAsia"/>
          </w:rPr>
          <w:t>階層構造</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8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4</w:t>
        </w:r>
        <w:r w:rsidRPr="00823DB6">
          <w:rPr>
            <w:rFonts w:ascii="ＭＳ Ｐゴシック" w:hAnsi="ＭＳ Ｐゴシック"/>
            <w:webHidden/>
          </w:rPr>
          <w:fldChar w:fldCharType="end"/>
        </w:r>
      </w:hyperlink>
    </w:p>
    <w:p w14:paraId="5DCE0B18" w14:textId="77777777" w:rsidR="00C8069C" w:rsidRPr="00823DB6" w:rsidRDefault="00C8069C">
      <w:pPr>
        <w:pStyle w:val="22"/>
        <w:rPr>
          <w:rFonts w:ascii="ＭＳ Ｐゴシック" w:hAnsi="ＭＳ Ｐゴシック" w:cstheme="minorBidi"/>
        </w:rPr>
      </w:pPr>
      <w:hyperlink w:anchor="_Toc1050039" w:history="1">
        <w:r w:rsidRPr="00823DB6">
          <w:rPr>
            <w:rStyle w:val="aa"/>
            <w:rFonts w:ascii="ＭＳ Ｐゴシック" w:hAnsi="ＭＳ Ｐゴシック"/>
          </w:rPr>
          <w:t>1.4.6</w:t>
        </w:r>
        <w:r w:rsidRPr="00823DB6">
          <w:rPr>
            <w:rFonts w:ascii="ＭＳ Ｐゴシック" w:hAnsi="ＭＳ Ｐゴシック" w:cstheme="minorBidi"/>
          </w:rPr>
          <w:tab/>
        </w:r>
        <w:r w:rsidRPr="00823DB6">
          <w:rPr>
            <w:rStyle w:val="aa"/>
            <w:rFonts w:ascii="ＭＳ Ｐゴシック" w:hAnsi="ＭＳ Ｐゴシック"/>
          </w:rPr>
          <w:t>PT/LLT</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39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4</w:t>
        </w:r>
        <w:r w:rsidRPr="00823DB6">
          <w:rPr>
            <w:rFonts w:ascii="ＭＳ Ｐゴシック" w:hAnsi="ＭＳ Ｐゴシック"/>
            <w:webHidden/>
          </w:rPr>
          <w:fldChar w:fldCharType="end"/>
        </w:r>
      </w:hyperlink>
    </w:p>
    <w:p w14:paraId="448C7228" w14:textId="77777777" w:rsidR="00C8069C" w:rsidRPr="00823DB6" w:rsidRDefault="00C8069C">
      <w:pPr>
        <w:pStyle w:val="22"/>
        <w:rPr>
          <w:rFonts w:ascii="ＭＳ Ｐゴシック" w:hAnsi="ＭＳ Ｐゴシック" w:cstheme="minorBidi"/>
        </w:rPr>
      </w:pPr>
      <w:hyperlink w:anchor="_Toc1050040" w:history="1">
        <w:r w:rsidRPr="00823DB6">
          <w:rPr>
            <w:rStyle w:val="aa"/>
            <w:rFonts w:ascii="ＭＳ Ｐゴシック" w:hAnsi="ＭＳ Ｐゴシック"/>
          </w:rPr>
          <w:t>1.4.7</w:t>
        </w:r>
        <w:r w:rsidRPr="00823DB6">
          <w:rPr>
            <w:rFonts w:ascii="ＭＳ Ｐゴシック" w:hAnsi="ＭＳ Ｐゴシック" w:cstheme="minorBidi"/>
          </w:rPr>
          <w:tab/>
        </w:r>
        <w:r w:rsidRPr="00823DB6">
          <w:rPr>
            <w:rStyle w:val="aa"/>
            <w:rFonts w:ascii="ＭＳ Ｐゴシック" w:hAnsi="ＭＳ Ｐゴシック" w:hint="eastAsia"/>
          </w:rPr>
          <w:t>用語のステータス</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40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5</w:t>
        </w:r>
        <w:r w:rsidRPr="00823DB6">
          <w:rPr>
            <w:rFonts w:ascii="ＭＳ Ｐゴシック" w:hAnsi="ＭＳ Ｐゴシック"/>
            <w:webHidden/>
          </w:rPr>
          <w:fldChar w:fldCharType="end"/>
        </w:r>
      </w:hyperlink>
    </w:p>
    <w:p w14:paraId="5B044B96" w14:textId="77777777" w:rsidR="00C8069C" w:rsidRPr="00823DB6" w:rsidRDefault="00C8069C">
      <w:pPr>
        <w:pStyle w:val="31"/>
        <w:rPr>
          <w:rFonts w:ascii="ＭＳ Ｐゴシック" w:eastAsia="ＭＳ Ｐゴシック" w:hAnsi="ＭＳ Ｐゴシック" w:cstheme="minorBidi"/>
          <w:szCs w:val="21"/>
        </w:rPr>
      </w:pPr>
      <w:hyperlink w:anchor="_Toc1050041" w:history="1">
        <w:r w:rsidRPr="00823DB6">
          <w:rPr>
            <w:rStyle w:val="aa"/>
            <w:rFonts w:ascii="ＭＳ Ｐゴシック" w:eastAsia="ＭＳ Ｐゴシック" w:hAnsi="ＭＳ Ｐゴシック"/>
            <w:szCs w:val="21"/>
          </w:rPr>
          <w:t>1.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検索の実施と検索結果の予測に関する注釈</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w:t>
        </w:r>
        <w:r w:rsidRPr="00823DB6">
          <w:rPr>
            <w:rFonts w:ascii="ＭＳ Ｐゴシック" w:eastAsia="ＭＳ Ｐゴシック" w:hAnsi="ＭＳ Ｐゴシック"/>
            <w:webHidden/>
            <w:szCs w:val="21"/>
          </w:rPr>
          <w:fldChar w:fldCharType="end"/>
        </w:r>
      </w:hyperlink>
    </w:p>
    <w:p w14:paraId="4ED49847" w14:textId="77777777" w:rsidR="00C8069C" w:rsidRPr="00823DB6" w:rsidRDefault="00C8069C">
      <w:pPr>
        <w:pStyle w:val="22"/>
        <w:rPr>
          <w:rFonts w:ascii="ＭＳ Ｐゴシック" w:hAnsi="ＭＳ Ｐゴシック" w:cstheme="minorBidi"/>
        </w:rPr>
      </w:pPr>
      <w:hyperlink w:anchor="_Toc1050042" w:history="1">
        <w:r w:rsidRPr="00823DB6">
          <w:rPr>
            <w:rStyle w:val="aa"/>
            <w:rFonts w:ascii="ＭＳ Ｐゴシック" w:hAnsi="ＭＳ Ｐゴシック"/>
          </w:rPr>
          <w:t>1.5.1</w:t>
        </w:r>
        <w:r w:rsidRPr="00823DB6">
          <w:rPr>
            <w:rFonts w:ascii="ＭＳ Ｐゴシック" w:hAnsi="ＭＳ Ｐゴシック" w:cstheme="minorBidi"/>
          </w:rPr>
          <w:tab/>
        </w:r>
        <w:r w:rsidRPr="00823DB6">
          <w:rPr>
            <w:rStyle w:val="aa"/>
            <w:rFonts w:ascii="ＭＳ Ｐゴシック" w:hAnsi="ＭＳ Ｐゴシック" w:hint="eastAsia"/>
          </w:rPr>
          <w:t>付随する機能なしで</w:t>
        </w:r>
        <w:r w:rsidRPr="00823DB6">
          <w:rPr>
            <w:rStyle w:val="aa"/>
            <w:rFonts w:ascii="ＭＳ Ｐゴシック" w:hAnsi="ＭＳ Ｐゴシック"/>
          </w:rPr>
          <w:t>SMQ</w:t>
        </w:r>
        <w:r w:rsidRPr="00823DB6">
          <w:rPr>
            <w:rStyle w:val="aa"/>
            <w:rFonts w:ascii="ＭＳ Ｐゴシック" w:hAnsi="ＭＳ Ｐゴシック" w:hint="eastAsia"/>
          </w:rPr>
          <w:t>を検索に使用する</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42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5</w:t>
        </w:r>
        <w:r w:rsidRPr="00823DB6">
          <w:rPr>
            <w:rFonts w:ascii="ＭＳ Ｐゴシック" w:hAnsi="ＭＳ Ｐゴシック"/>
            <w:webHidden/>
          </w:rPr>
          <w:fldChar w:fldCharType="end"/>
        </w:r>
      </w:hyperlink>
    </w:p>
    <w:p w14:paraId="4CE2AD04" w14:textId="77777777" w:rsidR="00C8069C" w:rsidRPr="00823DB6" w:rsidRDefault="00C8069C">
      <w:pPr>
        <w:pStyle w:val="22"/>
        <w:rPr>
          <w:rStyle w:val="aa"/>
          <w:rFonts w:ascii="ＭＳ Ｐゴシック" w:hAnsi="ＭＳ Ｐゴシック"/>
        </w:rPr>
      </w:pPr>
      <w:hyperlink w:anchor="_Toc1050043" w:history="1">
        <w:r w:rsidRPr="00823DB6">
          <w:rPr>
            <w:rStyle w:val="aa"/>
            <w:rFonts w:ascii="ＭＳ Ｐゴシック" w:hAnsi="ＭＳ Ｐゴシック"/>
          </w:rPr>
          <w:t>1.5.2</w:t>
        </w:r>
        <w:r w:rsidRPr="00823DB6">
          <w:rPr>
            <w:rFonts w:ascii="ＭＳ Ｐゴシック" w:hAnsi="ＭＳ Ｐゴシック" w:cstheme="minorBidi"/>
          </w:rPr>
          <w:tab/>
        </w:r>
        <w:r w:rsidRPr="00823DB6">
          <w:rPr>
            <w:rStyle w:val="aa"/>
            <w:rFonts w:ascii="ＭＳ Ｐゴシック" w:hAnsi="ＭＳ Ｐゴシック" w:hint="eastAsia"/>
          </w:rPr>
          <w:t>設定された機能と共に</w:t>
        </w:r>
        <w:r w:rsidRPr="00823DB6">
          <w:rPr>
            <w:rStyle w:val="aa"/>
            <w:rFonts w:ascii="ＭＳ Ｐゴシック" w:hAnsi="ＭＳ Ｐゴシック"/>
          </w:rPr>
          <w:t>SMQ</w:t>
        </w:r>
        <w:r w:rsidRPr="00823DB6">
          <w:rPr>
            <w:rStyle w:val="aa"/>
            <w:rFonts w:ascii="ＭＳ Ｐゴシック" w:hAnsi="ＭＳ Ｐゴシック" w:hint="eastAsia"/>
          </w:rPr>
          <w:t>を検索に使用する</w:t>
        </w:r>
        <w:r w:rsidRPr="00823DB6">
          <w:rPr>
            <w:rFonts w:ascii="ＭＳ Ｐゴシック" w:hAnsi="ＭＳ Ｐゴシック"/>
            <w:webHidden/>
          </w:rPr>
          <w:tab/>
        </w:r>
        <w:r w:rsidRPr="00823DB6">
          <w:rPr>
            <w:rFonts w:ascii="ＭＳ Ｐゴシック" w:hAnsi="ＭＳ Ｐゴシック"/>
            <w:webHidden/>
          </w:rPr>
          <w:fldChar w:fldCharType="begin"/>
        </w:r>
        <w:r w:rsidRPr="00823DB6">
          <w:rPr>
            <w:rFonts w:ascii="ＭＳ Ｐゴシック" w:hAnsi="ＭＳ Ｐゴシック"/>
            <w:webHidden/>
          </w:rPr>
          <w:instrText xml:space="preserve"> PAGEREF _Toc1050043 \h </w:instrText>
        </w:r>
        <w:r w:rsidRPr="00823DB6">
          <w:rPr>
            <w:rFonts w:ascii="ＭＳ Ｐゴシック" w:hAnsi="ＭＳ Ｐゴシック"/>
            <w:webHidden/>
          </w:rPr>
        </w:r>
        <w:r w:rsidRPr="00823DB6">
          <w:rPr>
            <w:rFonts w:ascii="ＭＳ Ｐゴシック" w:hAnsi="ＭＳ Ｐゴシック"/>
            <w:webHidden/>
          </w:rPr>
          <w:fldChar w:fldCharType="separate"/>
        </w:r>
        <w:r w:rsidR="00041BC5">
          <w:rPr>
            <w:rFonts w:ascii="ＭＳ Ｐゴシック" w:hAnsi="ＭＳ Ｐゴシック"/>
            <w:webHidden/>
          </w:rPr>
          <w:t>5</w:t>
        </w:r>
        <w:r w:rsidRPr="00823DB6">
          <w:rPr>
            <w:rFonts w:ascii="ＭＳ Ｐゴシック" w:hAnsi="ＭＳ Ｐゴシック"/>
            <w:webHidden/>
          </w:rPr>
          <w:fldChar w:fldCharType="end"/>
        </w:r>
      </w:hyperlink>
    </w:p>
    <w:p w14:paraId="520B4CBB" w14:textId="77777777" w:rsidR="00823DB6" w:rsidRPr="00823DB6" w:rsidRDefault="00823DB6" w:rsidP="00823DB6">
      <w:pPr>
        <w:rPr>
          <w:rFonts w:ascii="ＭＳ Ｐゴシック" w:eastAsia="ＭＳ Ｐゴシック" w:hAnsi="ＭＳ Ｐゴシック" w:hint="eastAsia"/>
          <w:szCs w:val="21"/>
        </w:rPr>
      </w:pPr>
    </w:p>
    <w:p w14:paraId="2F144866" w14:textId="71C5C9F0" w:rsidR="00C8069C" w:rsidRPr="00823DB6" w:rsidRDefault="00C8069C">
      <w:pPr>
        <w:pStyle w:val="13"/>
        <w:rPr>
          <w:rFonts w:cstheme="minorBidi"/>
        </w:rPr>
      </w:pPr>
      <w:hyperlink w:anchor="_Toc1050044" w:history="1">
        <w:r w:rsidRPr="00823DB6">
          <w:rPr>
            <w:rStyle w:val="aa"/>
          </w:rPr>
          <w:t xml:space="preserve">2. </w:t>
        </w:r>
        <w:r w:rsidRPr="00823DB6">
          <w:rPr>
            <w:rStyle w:val="aa"/>
            <w:rFonts w:hint="eastAsia"/>
          </w:rPr>
          <w:t>個々の</w:t>
        </w:r>
        <w:r w:rsidRPr="00823DB6">
          <w:rPr>
            <w:rStyle w:val="aa"/>
          </w:rPr>
          <w:t>SMQ</w:t>
        </w:r>
      </w:hyperlink>
    </w:p>
    <w:p w14:paraId="168B7482" w14:textId="77777777" w:rsidR="00823DB6" w:rsidRPr="00823DB6" w:rsidRDefault="00823DB6">
      <w:pPr>
        <w:pStyle w:val="31"/>
        <w:rPr>
          <w:rStyle w:val="aa"/>
          <w:rFonts w:ascii="ＭＳ Ｐゴシック" w:eastAsia="ＭＳ Ｐゴシック" w:hAnsi="ＭＳ Ｐゴシック"/>
          <w:szCs w:val="21"/>
        </w:rPr>
      </w:pPr>
    </w:p>
    <w:p w14:paraId="382A31A5" w14:textId="77777777" w:rsidR="00C8069C" w:rsidRPr="00823DB6" w:rsidRDefault="00C8069C">
      <w:pPr>
        <w:pStyle w:val="31"/>
        <w:rPr>
          <w:rFonts w:ascii="ＭＳ Ｐゴシック" w:eastAsia="ＭＳ Ｐゴシック" w:hAnsi="ＭＳ Ｐゴシック" w:cstheme="minorBidi"/>
          <w:szCs w:val="21"/>
        </w:rPr>
      </w:pPr>
      <w:hyperlink w:anchor="_Toc1050045" w:history="1">
        <w:r w:rsidRPr="00823DB6">
          <w:rPr>
            <w:rStyle w:val="aa"/>
            <w:rFonts w:ascii="ＭＳ Ｐゴシック" w:eastAsia="ＭＳ Ｐゴシック" w:hAnsi="ＭＳ Ｐゴシック"/>
            <w:szCs w:val="21"/>
          </w:rPr>
          <w:t>2.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事故および損傷（</w:t>
        </w:r>
        <w:r w:rsidRPr="00823DB6">
          <w:rPr>
            <w:rStyle w:val="aa"/>
            <w:rFonts w:ascii="ＭＳ Ｐゴシック" w:eastAsia="ＭＳ Ｐゴシック" w:hAnsi="ＭＳ Ｐゴシック"/>
            <w:szCs w:val="21"/>
          </w:rPr>
          <w:t>Accidents and injurie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8</w:t>
        </w:r>
        <w:r w:rsidRPr="00823DB6">
          <w:rPr>
            <w:rFonts w:ascii="ＭＳ Ｐゴシック" w:eastAsia="ＭＳ Ｐゴシック" w:hAnsi="ＭＳ Ｐゴシック"/>
            <w:webHidden/>
            <w:szCs w:val="21"/>
          </w:rPr>
          <w:fldChar w:fldCharType="end"/>
        </w:r>
      </w:hyperlink>
    </w:p>
    <w:p w14:paraId="45BF5072" w14:textId="77777777" w:rsidR="00C8069C" w:rsidRPr="00823DB6" w:rsidRDefault="00C8069C">
      <w:pPr>
        <w:pStyle w:val="31"/>
        <w:rPr>
          <w:rFonts w:ascii="ＭＳ Ｐゴシック" w:eastAsia="ＭＳ Ｐゴシック" w:hAnsi="ＭＳ Ｐゴシック" w:cstheme="minorBidi"/>
          <w:szCs w:val="21"/>
        </w:rPr>
      </w:pPr>
      <w:hyperlink w:anchor="_Toc1050046" w:history="1">
        <w:r w:rsidRPr="00823DB6">
          <w:rPr>
            <w:rStyle w:val="aa"/>
            <w:rFonts w:ascii="ＭＳ Ｐゴシック" w:eastAsia="ＭＳ Ｐゴシック" w:hAnsi="ＭＳ Ｐゴシック"/>
            <w:szCs w:val="21"/>
          </w:rPr>
          <w:t>2.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急性中枢性呼吸抑制（</w:t>
        </w:r>
        <w:r w:rsidRPr="00823DB6">
          <w:rPr>
            <w:rStyle w:val="aa"/>
            <w:rFonts w:ascii="ＭＳ Ｐゴシック" w:eastAsia="ＭＳ Ｐゴシック" w:hAnsi="ＭＳ Ｐゴシック"/>
            <w:szCs w:val="21"/>
          </w:rPr>
          <w:t>Acute central respiratory depress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1</w:t>
        </w:r>
        <w:r w:rsidRPr="00823DB6">
          <w:rPr>
            <w:rFonts w:ascii="ＭＳ Ｐゴシック" w:eastAsia="ＭＳ Ｐゴシック" w:hAnsi="ＭＳ Ｐゴシック"/>
            <w:webHidden/>
            <w:szCs w:val="21"/>
          </w:rPr>
          <w:fldChar w:fldCharType="end"/>
        </w:r>
      </w:hyperlink>
    </w:p>
    <w:p w14:paraId="577E0685" w14:textId="77777777" w:rsidR="00C8069C" w:rsidRPr="00823DB6" w:rsidRDefault="00C8069C">
      <w:pPr>
        <w:pStyle w:val="31"/>
        <w:rPr>
          <w:rFonts w:ascii="ＭＳ Ｐゴシック" w:eastAsia="ＭＳ Ｐゴシック" w:hAnsi="ＭＳ Ｐゴシック" w:cstheme="minorBidi"/>
          <w:szCs w:val="21"/>
        </w:rPr>
      </w:pPr>
      <w:hyperlink w:anchor="_Toc1050047" w:history="1">
        <w:r w:rsidRPr="00823DB6">
          <w:rPr>
            <w:rStyle w:val="aa"/>
            <w:rFonts w:ascii="ＭＳ Ｐゴシック" w:eastAsia="ＭＳ Ｐゴシック" w:hAnsi="ＭＳ Ｐゴシック"/>
            <w:szCs w:val="21"/>
          </w:rPr>
          <w:t>2.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急性膵炎（</w:t>
        </w:r>
        <w:r w:rsidRPr="00823DB6">
          <w:rPr>
            <w:rStyle w:val="aa"/>
            <w:rFonts w:ascii="ＭＳ Ｐゴシック" w:eastAsia="ＭＳ Ｐゴシック" w:hAnsi="ＭＳ Ｐゴシック"/>
            <w:szCs w:val="21"/>
          </w:rPr>
          <w:t>Acute pancreat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3</w:t>
        </w:r>
        <w:r w:rsidRPr="00823DB6">
          <w:rPr>
            <w:rFonts w:ascii="ＭＳ Ｐゴシック" w:eastAsia="ＭＳ Ｐゴシック" w:hAnsi="ＭＳ Ｐゴシック"/>
            <w:webHidden/>
            <w:szCs w:val="21"/>
          </w:rPr>
          <w:fldChar w:fldCharType="end"/>
        </w:r>
      </w:hyperlink>
    </w:p>
    <w:p w14:paraId="18CD05BE" w14:textId="77777777" w:rsidR="00C8069C" w:rsidRPr="00823DB6" w:rsidRDefault="00C8069C">
      <w:pPr>
        <w:pStyle w:val="31"/>
        <w:rPr>
          <w:rFonts w:ascii="ＭＳ Ｐゴシック" w:eastAsia="ＭＳ Ｐゴシック" w:hAnsi="ＭＳ Ｐゴシック" w:cstheme="minorBidi"/>
          <w:szCs w:val="21"/>
        </w:rPr>
      </w:pPr>
      <w:hyperlink w:anchor="_Toc1050048" w:history="1">
        <w:r w:rsidRPr="00823DB6">
          <w:rPr>
            <w:rStyle w:val="aa"/>
            <w:rFonts w:ascii="ＭＳ Ｐゴシック" w:eastAsia="ＭＳ Ｐゴシック" w:hAnsi="ＭＳ Ｐゴシック"/>
            <w:szCs w:val="21"/>
          </w:rPr>
          <w:t>2.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急性腎不全（</w:t>
        </w:r>
        <w:r w:rsidRPr="00823DB6">
          <w:rPr>
            <w:rStyle w:val="aa"/>
            <w:rFonts w:ascii="ＭＳ Ｐゴシック" w:eastAsia="ＭＳ Ｐゴシック" w:hAnsi="ＭＳ Ｐゴシック"/>
            <w:szCs w:val="21"/>
          </w:rPr>
          <w:t>Acute renal failur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w:t>
        </w:r>
        <w:r w:rsidRPr="00823DB6">
          <w:rPr>
            <w:rFonts w:ascii="ＭＳ Ｐゴシック" w:eastAsia="ＭＳ Ｐゴシック" w:hAnsi="ＭＳ Ｐゴシック"/>
            <w:webHidden/>
            <w:szCs w:val="21"/>
          </w:rPr>
          <w:fldChar w:fldCharType="end"/>
        </w:r>
      </w:hyperlink>
    </w:p>
    <w:p w14:paraId="0C62134F" w14:textId="77777777" w:rsidR="00C8069C" w:rsidRPr="00823DB6" w:rsidRDefault="00C8069C">
      <w:pPr>
        <w:pStyle w:val="31"/>
        <w:rPr>
          <w:rFonts w:ascii="ＭＳ Ｐゴシック" w:eastAsia="ＭＳ Ｐゴシック" w:hAnsi="ＭＳ Ｐゴシック" w:cstheme="minorBidi"/>
          <w:szCs w:val="21"/>
        </w:rPr>
      </w:pPr>
      <w:hyperlink w:anchor="_Toc1050049" w:history="1">
        <w:r w:rsidRPr="00823DB6">
          <w:rPr>
            <w:rStyle w:val="aa"/>
            <w:rFonts w:ascii="ＭＳ Ｐゴシック" w:eastAsia="ＭＳ Ｐゴシック" w:hAnsi="ＭＳ Ｐゴシック"/>
            <w:szCs w:val="21"/>
          </w:rPr>
          <w:t>2.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無顆粒球症（</w:t>
        </w:r>
        <w:r w:rsidRPr="00823DB6">
          <w:rPr>
            <w:rStyle w:val="aa"/>
            <w:rFonts w:ascii="ＭＳ Ｐゴシック" w:eastAsia="ＭＳ Ｐゴシック" w:hAnsi="ＭＳ Ｐゴシック"/>
            <w:szCs w:val="21"/>
          </w:rPr>
          <w:t>Agranulocytos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7</w:t>
        </w:r>
        <w:r w:rsidRPr="00823DB6">
          <w:rPr>
            <w:rFonts w:ascii="ＭＳ Ｐゴシック" w:eastAsia="ＭＳ Ｐゴシック" w:hAnsi="ＭＳ Ｐゴシック"/>
            <w:webHidden/>
            <w:szCs w:val="21"/>
          </w:rPr>
          <w:fldChar w:fldCharType="end"/>
        </w:r>
      </w:hyperlink>
    </w:p>
    <w:p w14:paraId="298B638A" w14:textId="77777777" w:rsidR="00C8069C" w:rsidRPr="00823DB6" w:rsidRDefault="00C8069C">
      <w:pPr>
        <w:pStyle w:val="31"/>
        <w:rPr>
          <w:rFonts w:ascii="ＭＳ Ｐゴシック" w:eastAsia="ＭＳ Ｐゴシック" w:hAnsi="ＭＳ Ｐゴシック" w:cstheme="minorBidi"/>
          <w:szCs w:val="21"/>
        </w:rPr>
      </w:pPr>
      <w:hyperlink w:anchor="_Toc1050050" w:history="1">
        <w:r w:rsidRPr="00823DB6">
          <w:rPr>
            <w:rStyle w:val="aa"/>
            <w:rFonts w:ascii="ＭＳ Ｐゴシック" w:eastAsia="ＭＳ Ｐゴシック" w:hAnsi="ＭＳ Ｐゴシック"/>
            <w:szCs w:val="21"/>
          </w:rPr>
          <w:t>2.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アナフィラキシー反応（</w:t>
        </w:r>
        <w:r w:rsidRPr="00823DB6">
          <w:rPr>
            <w:rStyle w:val="aa"/>
            <w:rFonts w:ascii="ＭＳ Ｐゴシック" w:eastAsia="ＭＳ Ｐゴシック" w:hAnsi="ＭＳ Ｐゴシック"/>
            <w:szCs w:val="21"/>
          </w:rPr>
          <w:t>Anaphylactic reac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w:t>
        </w:r>
        <w:r w:rsidRPr="00823DB6">
          <w:rPr>
            <w:rFonts w:ascii="ＭＳ Ｐゴシック" w:eastAsia="ＭＳ Ｐゴシック" w:hAnsi="ＭＳ Ｐゴシック"/>
            <w:webHidden/>
            <w:szCs w:val="21"/>
          </w:rPr>
          <w:fldChar w:fldCharType="end"/>
        </w:r>
      </w:hyperlink>
    </w:p>
    <w:p w14:paraId="6376748E" w14:textId="77777777" w:rsidR="00C8069C" w:rsidRPr="00823DB6" w:rsidRDefault="00C8069C">
      <w:pPr>
        <w:pStyle w:val="31"/>
        <w:rPr>
          <w:rFonts w:ascii="ＭＳ Ｐゴシック" w:eastAsia="ＭＳ Ｐゴシック" w:hAnsi="ＭＳ Ｐゴシック" w:cstheme="minorBidi"/>
          <w:szCs w:val="21"/>
        </w:rPr>
      </w:pPr>
      <w:hyperlink w:anchor="_Toc1050051" w:history="1">
        <w:r w:rsidRPr="00823DB6">
          <w:rPr>
            <w:rStyle w:val="aa"/>
            <w:rFonts w:ascii="ＭＳ Ｐゴシック" w:eastAsia="ＭＳ Ｐゴシック" w:hAnsi="ＭＳ Ｐゴシック"/>
            <w:szCs w:val="21"/>
          </w:rPr>
          <w:t>2.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血管浮腫（</w:t>
        </w:r>
        <w:r w:rsidRPr="00823DB6">
          <w:rPr>
            <w:rStyle w:val="aa"/>
            <w:rFonts w:ascii="ＭＳ Ｐゴシック" w:eastAsia="ＭＳ Ｐゴシック" w:hAnsi="ＭＳ Ｐゴシック"/>
            <w:szCs w:val="21"/>
          </w:rPr>
          <w:t>Angioedem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1</w:t>
        </w:r>
        <w:r w:rsidRPr="00823DB6">
          <w:rPr>
            <w:rFonts w:ascii="ＭＳ Ｐゴシック" w:eastAsia="ＭＳ Ｐゴシック" w:hAnsi="ＭＳ Ｐゴシック"/>
            <w:webHidden/>
            <w:szCs w:val="21"/>
          </w:rPr>
          <w:fldChar w:fldCharType="end"/>
        </w:r>
      </w:hyperlink>
    </w:p>
    <w:p w14:paraId="52625A1B" w14:textId="77777777" w:rsidR="00C8069C" w:rsidRPr="00823DB6" w:rsidRDefault="00C8069C">
      <w:pPr>
        <w:pStyle w:val="31"/>
        <w:rPr>
          <w:rFonts w:ascii="ＭＳ Ｐゴシック" w:eastAsia="ＭＳ Ｐゴシック" w:hAnsi="ＭＳ Ｐゴシック" w:cstheme="minorBidi"/>
          <w:szCs w:val="21"/>
        </w:rPr>
      </w:pPr>
      <w:hyperlink w:anchor="_Toc1050052" w:history="1">
        <w:r w:rsidRPr="00823DB6">
          <w:rPr>
            <w:rStyle w:val="aa"/>
            <w:rFonts w:ascii="ＭＳ Ｐゴシック" w:eastAsia="ＭＳ Ｐゴシック" w:hAnsi="ＭＳ Ｐゴシック"/>
            <w:szCs w:val="21"/>
          </w:rPr>
          <w:t>2.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抗コリン作動性症候群（</w:t>
        </w:r>
        <w:r w:rsidRPr="00823DB6">
          <w:rPr>
            <w:rStyle w:val="aa"/>
            <w:rFonts w:ascii="ＭＳ Ｐゴシック" w:eastAsia="ＭＳ Ｐゴシック" w:hAnsi="ＭＳ Ｐゴシック"/>
            <w:szCs w:val="21"/>
          </w:rPr>
          <w:t>Anticholinergic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w:t>
        </w:r>
        <w:r w:rsidRPr="00823DB6">
          <w:rPr>
            <w:rFonts w:ascii="ＭＳ Ｐゴシック" w:eastAsia="ＭＳ Ｐゴシック" w:hAnsi="ＭＳ Ｐゴシック"/>
            <w:webHidden/>
            <w:szCs w:val="21"/>
          </w:rPr>
          <w:fldChar w:fldCharType="end"/>
        </w:r>
      </w:hyperlink>
    </w:p>
    <w:p w14:paraId="22279494" w14:textId="77777777" w:rsidR="00C8069C" w:rsidRPr="00823DB6" w:rsidRDefault="00C8069C">
      <w:pPr>
        <w:pStyle w:val="31"/>
        <w:rPr>
          <w:rFonts w:ascii="ＭＳ Ｐゴシック" w:eastAsia="ＭＳ Ｐゴシック" w:hAnsi="ＭＳ Ｐゴシック" w:cstheme="minorBidi"/>
          <w:szCs w:val="21"/>
        </w:rPr>
      </w:pPr>
      <w:hyperlink w:anchor="_Toc1050053" w:history="1">
        <w:r w:rsidRPr="00823DB6">
          <w:rPr>
            <w:rStyle w:val="aa"/>
            <w:rFonts w:ascii="ＭＳ Ｐゴシック" w:eastAsia="ＭＳ Ｐゴシック" w:hAnsi="ＭＳ Ｐゴシック"/>
            <w:szCs w:val="21"/>
          </w:rPr>
          <w:t>2.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関節炎（</w:t>
        </w:r>
        <w:r w:rsidRPr="00823DB6">
          <w:rPr>
            <w:rStyle w:val="aa"/>
            <w:rFonts w:ascii="ＭＳ Ｐゴシック" w:eastAsia="ＭＳ Ｐゴシック" w:hAnsi="ＭＳ Ｐゴシック"/>
            <w:szCs w:val="21"/>
          </w:rPr>
          <w:t>Arthr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5</w:t>
        </w:r>
        <w:r w:rsidRPr="00823DB6">
          <w:rPr>
            <w:rFonts w:ascii="ＭＳ Ｐゴシック" w:eastAsia="ＭＳ Ｐゴシック" w:hAnsi="ＭＳ Ｐゴシック"/>
            <w:webHidden/>
            <w:szCs w:val="21"/>
          </w:rPr>
          <w:fldChar w:fldCharType="end"/>
        </w:r>
      </w:hyperlink>
    </w:p>
    <w:p w14:paraId="637BB247" w14:textId="77777777" w:rsidR="00C8069C" w:rsidRPr="00823DB6" w:rsidRDefault="00C8069C">
      <w:pPr>
        <w:pStyle w:val="31"/>
        <w:rPr>
          <w:rFonts w:ascii="ＭＳ Ｐゴシック" w:eastAsia="ＭＳ Ｐゴシック" w:hAnsi="ＭＳ Ｐゴシック" w:cstheme="minorBidi"/>
          <w:szCs w:val="21"/>
        </w:rPr>
      </w:pPr>
      <w:hyperlink w:anchor="_Toc1050054" w:history="1">
        <w:r w:rsidRPr="00823DB6">
          <w:rPr>
            <w:rStyle w:val="aa"/>
            <w:rFonts w:ascii="ＭＳ Ｐゴシック" w:eastAsia="ＭＳ Ｐゴシック" w:hAnsi="ＭＳ Ｐゴシック"/>
            <w:szCs w:val="21"/>
          </w:rPr>
          <w:t>2.1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喘息／気管支痙攣（</w:t>
        </w:r>
        <w:r w:rsidRPr="00823DB6">
          <w:rPr>
            <w:rStyle w:val="aa"/>
            <w:rFonts w:ascii="ＭＳ Ｐゴシック" w:eastAsia="ＭＳ Ｐゴシック" w:hAnsi="ＭＳ Ｐゴシック"/>
            <w:szCs w:val="21"/>
          </w:rPr>
          <w:t>Asthma/Bronchospasm</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7</w:t>
        </w:r>
        <w:r w:rsidRPr="00823DB6">
          <w:rPr>
            <w:rFonts w:ascii="ＭＳ Ｐゴシック" w:eastAsia="ＭＳ Ｐゴシック" w:hAnsi="ＭＳ Ｐゴシック"/>
            <w:webHidden/>
            <w:szCs w:val="21"/>
          </w:rPr>
          <w:fldChar w:fldCharType="end"/>
        </w:r>
      </w:hyperlink>
    </w:p>
    <w:p w14:paraId="1B7336B2" w14:textId="77777777" w:rsidR="00C8069C" w:rsidRPr="00823DB6" w:rsidRDefault="00C8069C">
      <w:pPr>
        <w:pStyle w:val="31"/>
        <w:rPr>
          <w:rFonts w:ascii="ＭＳ Ｐゴシック" w:eastAsia="ＭＳ Ｐゴシック" w:hAnsi="ＭＳ Ｐゴシック" w:cstheme="minorBidi"/>
          <w:szCs w:val="21"/>
        </w:rPr>
      </w:pPr>
      <w:hyperlink w:anchor="_Toc1050055" w:history="1">
        <w:r w:rsidRPr="00823DB6">
          <w:rPr>
            <w:rStyle w:val="aa"/>
            <w:rFonts w:ascii="ＭＳ Ｐゴシック" w:eastAsia="ＭＳ Ｐゴシック" w:hAnsi="ＭＳ Ｐゴシック"/>
            <w:szCs w:val="21"/>
          </w:rPr>
          <w:t>2.1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胆道系障害（</w:t>
        </w:r>
        <w:r w:rsidRPr="00823DB6">
          <w:rPr>
            <w:rStyle w:val="aa"/>
            <w:rFonts w:ascii="ＭＳ Ｐゴシック" w:eastAsia="ＭＳ Ｐゴシック" w:hAnsi="ＭＳ Ｐゴシック"/>
            <w:szCs w:val="21"/>
          </w:rPr>
          <w:t>Biliary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9</w:t>
        </w:r>
        <w:r w:rsidRPr="00823DB6">
          <w:rPr>
            <w:rFonts w:ascii="ＭＳ Ｐゴシック" w:eastAsia="ＭＳ Ｐゴシック" w:hAnsi="ＭＳ Ｐゴシック"/>
            <w:webHidden/>
            <w:szCs w:val="21"/>
          </w:rPr>
          <w:fldChar w:fldCharType="end"/>
        </w:r>
      </w:hyperlink>
    </w:p>
    <w:p w14:paraId="2E060988" w14:textId="77777777" w:rsidR="00C8069C" w:rsidRPr="00823DB6" w:rsidRDefault="00C8069C">
      <w:pPr>
        <w:pStyle w:val="31"/>
        <w:rPr>
          <w:rFonts w:ascii="ＭＳ Ｐゴシック" w:eastAsia="ＭＳ Ｐゴシック" w:hAnsi="ＭＳ Ｐゴシック" w:cstheme="minorBidi"/>
          <w:szCs w:val="21"/>
        </w:rPr>
      </w:pPr>
      <w:hyperlink w:anchor="_Toc1050056" w:history="1">
        <w:r w:rsidRPr="00823DB6">
          <w:rPr>
            <w:rStyle w:val="aa"/>
            <w:rFonts w:ascii="ＭＳ Ｐゴシック" w:eastAsia="ＭＳ Ｐゴシック" w:hAnsi="ＭＳ Ｐゴシック"/>
            <w:szCs w:val="21"/>
          </w:rPr>
          <w:t>2.1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および詳細不明の乳房新生物</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Breast neoplasms, malignant and unspecified</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33</w:t>
        </w:r>
        <w:r w:rsidRPr="00823DB6">
          <w:rPr>
            <w:rFonts w:ascii="ＭＳ Ｐゴシック" w:eastAsia="ＭＳ Ｐゴシック" w:hAnsi="ＭＳ Ｐゴシック"/>
            <w:webHidden/>
            <w:szCs w:val="21"/>
          </w:rPr>
          <w:fldChar w:fldCharType="end"/>
        </w:r>
      </w:hyperlink>
    </w:p>
    <w:p w14:paraId="38A86918" w14:textId="77777777" w:rsidR="00C8069C" w:rsidRPr="00823DB6" w:rsidRDefault="00C8069C">
      <w:pPr>
        <w:pStyle w:val="31"/>
        <w:rPr>
          <w:rFonts w:ascii="ＭＳ Ｐゴシック" w:eastAsia="ＭＳ Ｐゴシック" w:hAnsi="ＭＳ Ｐゴシック" w:cstheme="minorBidi"/>
          <w:szCs w:val="21"/>
        </w:rPr>
      </w:pPr>
      <w:hyperlink w:anchor="_Toc1050057" w:history="1">
        <w:r w:rsidRPr="00823DB6">
          <w:rPr>
            <w:rStyle w:val="aa"/>
            <w:rFonts w:ascii="ＭＳ Ｐゴシック" w:eastAsia="ＭＳ Ｐゴシック" w:hAnsi="ＭＳ Ｐゴシック"/>
            <w:szCs w:val="21"/>
          </w:rPr>
          <w:t>2.1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不整脈（</w:t>
        </w:r>
        <w:r w:rsidRPr="00823DB6">
          <w:rPr>
            <w:rStyle w:val="aa"/>
            <w:rFonts w:ascii="ＭＳ Ｐゴシック" w:eastAsia="ＭＳ Ｐゴシック" w:hAnsi="ＭＳ Ｐゴシック"/>
            <w:szCs w:val="21"/>
          </w:rPr>
          <w:t>Cardiac Arrhythmia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35</w:t>
        </w:r>
        <w:r w:rsidRPr="00823DB6">
          <w:rPr>
            <w:rFonts w:ascii="ＭＳ Ｐゴシック" w:eastAsia="ＭＳ Ｐゴシック" w:hAnsi="ＭＳ Ｐゴシック"/>
            <w:webHidden/>
            <w:szCs w:val="21"/>
          </w:rPr>
          <w:fldChar w:fldCharType="end"/>
        </w:r>
      </w:hyperlink>
    </w:p>
    <w:p w14:paraId="2FD48A86" w14:textId="77777777" w:rsidR="00C8069C" w:rsidRPr="00823DB6" w:rsidRDefault="00C8069C">
      <w:pPr>
        <w:pStyle w:val="31"/>
        <w:rPr>
          <w:rFonts w:ascii="ＭＳ Ｐゴシック" w:eastAsia="ＭＳ Ｐゴシック" w:hAnsi="ＭＳ Ｐゴシック" w:cstheme="minorBidi"/>
          <w:szCs w:val="21"/>
        </w:rPr>
      </w:pPr>
      <w:hyperlink w:anchor="_Toc1050058" w:history="1">
        <w:r w:rsidRPr="00823DB6">
          <w:rPr>
            <w:rStyle w:val="aa"/>
            <w:rFonts w:ascii="ＭＳ Ｐゴシック" w:eastAsia="ＭＳ Ｐゴシック" w:hAnsi="ＭＳ Ｐゴシック"/>
            <w:szCs w:val="21"/>
          </w:rPr>
          <w:t>2.1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心不全（</w:t>
        </w:r>
        <w:r w:rsidRPr="00823DB6">
          <w:rPr>
            <w:rStyle w:val="aa"/>
            <w:rFonts w:ascii="ＭＳ Ｐゴシック" w:eastAsia="ＭＳ Ｐゴシック" w:hAnsi="ＭＳ Ｐゴシック"/>
            <w:szCs w:val="21"/>
          </w:rPr>
          <w:t>Cardiac failur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38</w:t>
        </w:r>
        <w:r w:rsidRPr="00823DB6">
          <w:rPr>
            <w:rFonts w:ascii="ＭＳ Ｐゴシック" w:eastAsia="ＭＳ Ｐゴシック" w:hAnsi="ＭＳ Ｐゴシック"/>
            <w:webHidden/>
            <w:szCs w:val="21"/>
          </w:rPr>
          <w:fldChar w:fldCharType="end"/>
        </w:r>
      </w:hyperlink>
    </w:p>
    <w:p w14:paraId="07D2F121" w14:textId="77777777" w:rsidR="00C8069C" w:rsidRPr="00823DB6" w:rsidRDefault="00C8069C">
      <w:pPr>
        <w:pStyle w:val="31"/>
        <w:rPr>
          <w:rFonts w:ascii="ＭＳ Ｐゴシック" w:eastAsia="ＭＳ Ｐゴシック" w:hAnsi="ＭＳ Ｐゴシック" w:cstheme="minorBidi"/>
          <w:szCs w:val="21"/>
        </w:rPr>
      </w:pPr>
      <w:hyperlink w:anchor="_Toc1050059" w:history="1">
        <w:r w:rsidRPr="00823DB6">
          <w:rPr>
            <w:rStyle w:val="aa"/>
            <w:rFonts w:ascii="ＭＳ Ｐゴシック" w:eastAsia="ＭＳ Ｐゴシック" w:hAnsi="ＭＳ Ｐゴシック"/>
            <w:szCs w:val="21"/>
          </w:rPr>
          <w:t>2.1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心筋症（</w:t>
        </w:r>
        <w:r w:rsidRPr="00823DB6">
          <w:rPr>
            <w:rStyle w:val="aa"/>
            <w:rFonts w:ascii="ＭＳ Ｐゴシック" w:eastAsia="ＭＳ Ｐゴシック" w:hAnsi="ＭＳ Ｐゴシック"/>
            <w:szCs w:val="21"/>
          </w:rPr>
          <w:t>Cardiomyopath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40</w:t>
        </w:r>
        <w:r w:rsidRPr="00823DB6">
          <w:rPr>
            <w:rFonts w:ascii="ＭＳ Ｐゴシック" w:eastAsia="ＭＳ Ｐゴシック" w:hAnsi="ＭＳ Ｐゴシック"/>
            <w:webHidden/>
            <w:szCs w:val="21"/>
          </w:rPr>
          <w:fldChar w:fldCharType="end"/>
        </w:r>
      </w:hyperlink>
    </w:p>
    <w:p w14:paraId="4279262D" w14:textId="77777777" w:rsidR="00C8069C" w:rsidRPr="00823DB6" w:rsidRDefault="00C8069C">
      <w:pPr>
        <w:pStyle w:val="31"/>
        <w:rPr>
          <w:rFonts w:ascii="ＭＳ Ｐゴシック" w:eastAsia="ＭＳ Ｐゴシック" w:hAnsi="ＭＳ Ｐゴシック" w:cstheme="minorBidi"/>
          <w:szCs w:val="21"/>
        </w:rPr>
      </w:pPr>
      <w:hyperlink w:anchor="_Toc1050060" w:history="1">
        <w:r w:rsidRPr="00823DB6">
          <w:rPr>
            <w:rStyle w:val="aa"/>
            <w:rFonts w:ascii="ＭＳ Ｐゴシック" w:eastAsia="ＭＳ Ｐゴシック" w:hAnsi="ＭＳ Ｐゴシック"/>
            <w:szCs w:val="21"/>
          </w:rPr>
          <w:t>2.1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中枢神経系血管障害（</w:t>
        </w:r>
        <w:r w:rsidRPr="00823DB6">
          <w:rPr>
            <w:rStyle w:val="aa"/>
            <w:rFonts w:ascii="ＭＳ Ｐゴシック" w:eastAsia="ＭＳ Ｐゴシック" w:hAnsi="ＭＳ Ｐゴシック"/>
            <w:szCs w:val="21"/>
          </w:rPr>
          <w:t>Central nervous system vascular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42</w:t>
        </w:r>
        <w:r w:rsidRPr="00823DB6">
          <w:rPr>
            <w:rFonts w:ascii="ＭＳ Ｐゴシック" w:eastAsia="ＭＳ Ｐゴシック" w:hAnsi="ＭＳ Ｐゴシック"/>
            <w:webHidden/>
            <w:szCs w:val="21"/>
          </w:rPr>
          <w:fldChar w:fldCharType="end"/>
        </w:r>
      </w:hyperlink>
    </w:p>
    <w:p w14:paraId="3CBA661D" w14:textId="77777777" w:rsidR="00C8069C" w:rsidRPr="00823DB6" w:rsidRDefault="00C8069C">
      <w:pPr>
        <w:pStyle w:val="31"/>
        <w:rPr>
          <w:rFonts w:ascii="ＭＳ Ｐゴシック" w:eastAsia="ＭＳ Ｐゴシック" w:hAnsi="ＭＳ Ｐゴシック" w:cstheme="minorBidi"/>
          <w:szCs w:val="21"/>
        </w:rPr>
      </w:pPr>
      <w:hyperlink w:anchor="_Toc1050061" w:history="1">
        <w:r w:rsidRPr="00823DB6">
          <w:rPr>
            <w:rStyle w:val="aa"/>
            <w:rFonts w:ascii="ＭＳ Ｐゴシック" w:eastAsia="ＭＳ Ｐゴシック" w:hAnsi="ＭＳ Ｐゴシック"/>
            <w:szCs w:val="21"/>
          </w:rPr>
          <w:t>2.1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慢性腎臓病（</w:t>
        </w:r>
        <w:r w:rsidRPr="00823DB6">
          <w:rPr>
            <w:rStyle w:val="aa"/>
            <w:rFonts w:ascii="ＭＳ Ｐゴシック" w:eastAsia="ＭＳ Ｐゴシック" w:hAnsi="ＭＳ Ｐゴシック"/>
            <w:szCs w:val="21"/>
          </w:rPr>
          <w:t>Chronic Kidney diseas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46</w:t>
        </w:r>
        <w:r w:rsidRPr="00823DB6">
          <w:rPr>
            <w:rFonts w:ascii="ＭＳ Ｐゴシック" w:eastAsia="ＭＳ Ｐゴシック" w:hAnsi="ＭＳ Ｐゴシック"/>
            <w:webHidden/>
            <w:szCs w:val="21"/>
          </w:rPr>
          <w:fldChar w:fldCharType="end"/>
        </w:r>
      </w:hyperlink>
    </w:p>
    <w:p w14:paraId="55EC313D" w14:textId="77777777" w:rsidR="00C8069C" w:rsidRPr="00823DB6" w:rsidRDefault="00C8069C">
      <w:pPr>
        <w:pStyle w:val="31"/>
        <w:rPr>
          <w:rFonts w:ascii="ＭＳ Ｐゴシック" w:eastAsia="ＭＳ Ｐゴシック" w:hAnsi="ＭＳ Ｐゴシック" w:cstheme="minorBidi"/>
          <w:szCs w:val="21"/>
        </w:rPr>
      </w:pPr>
      <w:hyperlink w:anchor="_Toc1050062" w:history="1">
        <w:r w:rsidRPr="00823DB6">
          <w:rPr>
            <w:rStyle w:val="aa"/>
            <w:rFonts w:ascii="ＭＳ Ｐゴシック" w:eastAsia="ＭＳ Ｐゴシック" w:hAnsi="ＭＳ Ｐゴシック"/>
            <w:szCs w:val="21"/>
          </w:rPr>
          <w:t>2.1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結膜障害（</w:t>
        </w:r>
        <w:r w:rsidRPr="00823DB6">
          <w:rPr>
            <w:rStyle w:val="aa"/>
            <w:rFonts w:ascii="ＭＳ Ｐゴシック" w:eastAsia="ＭＳ Ｐゴシック" w:hAnsi="ＭＳ Ｐゴシック"/>
            <w:szCs w:val="21"/>
          </w:rPr>
          <w:t>Conjunctiv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0</w:t>
        </w:r>
        <w:r w:rsidRPr="00823DB6">
          <w:rPr>
            <w:rFonts w:ascii="ＭＳ Ｐゴシック" w:eastAsia="ＭＳ Ｐゴシック" w:hAnsi="ＭＳ Ｐゴシック"/>
            <w:webHidden/>
            <w:szCs w:val="21"/>
          </w:rPr>
          <w:fldChar w:fldCharType="end"/>
        </w:r>
      </w:hyperlink>
    </w:p>
    <w:p w14:paraId="6129CEAB" w14:textId="77777777" w:rsidR="00C8069C" w:rsidRPr="00823DB6" w:rsidRDefault="00C8069C">
      <w:pPr>
        <w:pStyle w:val="31"/>
        <w:rPr>
          <w:rFonts w:ascii="ＭＳ Ｐゴシック" w:eastAsia="ＭＳ Ｐゴシック" w:hAnsi="ＭＳ Ｐゴシック" w:cstheme="minorBidi"/>
          <w:szCs w:val="21"/>
        </w:rPr>
      </w:pPr>
      <w:hyperlink w:anchor="_Toc1050063" w:history="1">
        <w:r w:rsidRPr="00823DB6">
          <w:rPr>
            <w:rStyle w:val="aa"/>
            <w:rFonts w:ascii="ＭＳ Ｐゴシック" w:eastAsia="ＭＳ Ｐゴシック" w:hAnsi="ＭＳ Ｐゴシック"/>
            <w:szCs w:val="21"/>
          </w:rPr>
          <w:t>2.1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痙攣（</w:t>
        </w:r>
        <w:r w:rsidRPr="00823DB6">
          <w:rPr>
            <w:rStyle w:val="aa"/>
            <w:rFonts w:ascii="ＭＳ Ｐゴシック" w:eastAsia="ＭＳ Ｐゴシック" w:hAnsi="ＭＳ Ｐゴシック"/>
            <w:szCs w:val="21"/>
          </w:rPr>
          <w:t>Convulsion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2</w:t>
        </w:r>
        <w:r w:rsidRPr="00823DB6">
          <w:rPr>
            <w:rFonts w:ascii="ＭＳ Ｐゴシック" w:eastAsia="ＭＳ Ｐゴシック" w:hAnsi="ＭＳ Ｐゴシック"/>
            <w:webHidden/>
            <w:szCs w:val="21"/>
          </w:rPr>
          <w:fldChar w:fldCharType="end"/>
        </w:r>
      </w:hyperlink>
    </w:p>
    <w:p w14:paraId="1BEA6A56" w14:textId="77777777" w:rsidR="00C8069C" w:rsidRPr="00823DB6" w:rsidRDefault="00C8069C">
      <w:pPr>
        <w:pStyle w:val="31"/>
        <w:rPr>
          <w:rFonts w:ascii="ＭＳ Ｐゴシック" w:eastAsia="ＭＳ Ｐゴシック" w:hAnsi="ＭＳ Ｐゴシック" w:cstheme="minorBidi"/>
          <w:szCs w:val="21"/>
        </w:rPr>
      </w:pPr>
      <w:hyperlink w:anchor="_Toc1050064" w:history="1">
        <w:r w:rsidRPr="00823DB6">
          <w:rPr>
            <w:rStyle w:val="aa"/>
            <w:rFonts w:ascii="ＭＳ Ｐゴシック" w:eastAsia="ＭＳ Ｐゴシック" w:hAnsi="ＭＳ Ｐゴシック"/>
            <w:szCs w:val="21"/>
          </w:rPr>
          <w:t>2.2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角膜障害（</w:t>
        </w:r>
        <w:r w:rsidRPr="00823DB6">
          <w:rPr>
            <w:rStyle w:val="aa"/>
            <w:rFonts w:ascii="ＭＳ Ｐゴシック" w:eastAsia="ＭＳ Ｐゴシック" w:hAnsi="ＭＳ Ｐゴシック"/>
            <w:szCs w:val="21"/>
          </w:rPr>
          <w:t>Corne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4</w:t>
        </w:r>
        <w:r w:rsidRPr="00823DB6">
          <w:rPr>
            <w:rFonts w:ascii="ＭＳ Ｐゴシック" w:eastAsia="ＭＳ Ｐゴシック" w:hAnsi="ＭＳ Ｐゴシック"/>
            <w:webHidden/>
            <w:szCs w:val="21"/>
          </w:rPr>
          <w:fldChar w:fldCharType="end"/>
        </w:r>
      </w:hyperlink>
    </w:p>
    <w:p w14:paraId="0AFE3485" w14:textId="77777777" w:rsidR="00C8069C" w:rsidRPr="00823DB6" w:rsidRDefault="00C8069C">
      <w:pPr>
        <w:pStyle w:val="31"/>
        <w:rPr>
          <w:rFonts w:ascii="ＭＳ Ｐゴシック" w:eastAsia="ＭＳ Ｐゴシック" w:hAnsi="ＭＳ Ｐゴシック" w:cstheme="minorBidi"/>
          <w:szCs w:val="21"/>
        </w:rPr>
      </w:pPr>
      <w:hyperlink w:anchor="_Toc1050065" w:history="1">
        <w:r w:rsidRPr="00823DB6">
          <w:rPr>
            <w:rStyle w:val="aa"/>
            <w:rFonts w:ascii="ＭＳ Ｐゴシック" w:eastAsia="ＭＳ Ｐゴシック" w:hAnsi="ＭＳ Ｐゴシック"/>
            <w:szCs w:val="21"/>
          </w:rPr>
          <w:t>2.2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脱水（</w:t>
        </w:r>
        <w:r w:rsidRPr="00823DB6">
          <w:rPr>
            <w:rStyle w:val="aa"/>
            <w:rFonts w:ascii="ＭＳ Ｐゴシック" w:eastAsia="ＭＳ Ｐゴシック" w:hAnsi="ＭＳ Ｐゴシック"/>
            <w:szCs w:val="21"/>
          </w:rPr>
          <w:t>Dehydra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6</w:t>
        </w:r>
        <w:r w:rsidRPr="00823DB6">
          <w:rPr>
            <w:rFonts w:ascii="ＭＳ Ｐゴシック" w:eastAsia="ＭＳ Ｐゴシック" w:hAnsi="ＭＳ Ｐゴシック"/>
            <w:webHidden/>
            <w:szCs w:val="21"/>
          </w:rPr>
          <w:fldChar w:fldCharType="end"/>
        </w:r>
      </w:hyperlink>
    </w:p>
    <w:p w14:paraId="55318C89" w14:textId="77777777" w:rsidR="00C8069C" w:rsidRPr="00823DB6" w:rsidRDefault="00C8069C">
      <w:pPr>
        <w:pStyle w:val="31"/>
        <w:rPr>
          <w:rFonts w:ascii="ＭＳ Ｐゴシック" w:eastAsia="ＭＳ Ｐゴシック" w:hAnsi="ＭＳ Ｐゴシック" w:cstheme="minorBidi"/>
          <w:szCs w:val="21"/>
        </w:rPr>
      </w:pPr>
      <w:hyperlink w:anchor="_Toc1050066" w:history="1">
        <w:r w:rsidRPr="00823DB6">
          <w:rPr>
            <w:rStyle w:val="aa"/>
            <w:rFonts w:ascii="ＭＳ Ｐゴシック" w:eastAsia="ＭＳ Ｐゴシック" w:hAnsi="ＭＳ Ｐゴシック"/>
            <w:szCs w:val="21"/>
          </w:rPr>
          <w:t>2.2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認知症（</w:t>
        </w:r>
        <w:r w:rsidRPr="00823DB6">
          <w:rPr>
            <w:rStyle w:val="aa"/>
            <w:rFonts w:ascii="ＭＳ Ｐゴシック" w:eastAsia="ＭＳ Ｐゴシック" w:hAnsi="ＭＳ Ｐゴシック"/>
            <w:szCs w:val="21"/>
          </w:rPr>
          <w:t>Dement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58</w:t>
        </w:r>
        <w:r w:rsidRPr="00823DB6">
          <w:rPr>
            <w:rFonts w:ascii="ＭＳ Ｐゴシック" w:eastAsia="ＭＳ Ｐゴシック" w:hAnsi="ＭＳ Ｐゴシック"/>
            <w:webHidden/>
            <w:szCs w:val="21"/>
          </w:rPr>
          <w:fldChar w:fldCharType="end"/>
        </w:r>
      </w:hyperlink>
    </w:p>
    <w:p w14:paraId="68E942C7" w14:textId="77777777" w:rsidR="00C8069C" w:rsidRPr="00823DB6" w:rsidRDefault="00C8069C">
      <w:pPr>
        <w:pStyle w:val="31"/>
        <w:rPr>
          <w:rFonts w:ascii="ＭＳ Ｐゴシック" w:eastAsia="ＭＳ Ｐゴシック" w:hAnsi="ＭＳ Ｐゴシック" w:cstheme="minorBidi"/>
          <w:szCs w:val="21"/>
        </w:rPr>
      </w:pPr>
      <w:hyperlink w:anchor="_Toc1050067" w:history="1">
        <w:r w:rsidRPr="00823DB6">
          <w:rPr>
            <w:rStyle w:val="aa"/>
            <w:rFonts w:ascii="ＭＳ Ｐゴシック" w:eastAsia="ＭＳ Ｐゴシック" w:hAnsi="ＭＳ Ｐゴシック"/>
            <w:szCs w:val="21"/>
          </w:rPr>
          <w:t>2.2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脱髄（</w:t>
        </w:r>
        <w:r w:rsidRPr="00823DB6">
          <w:rPr>
            <w:rStyle w:val="aa"/>
            <w:rFonts w:ascii="ＭＳ Ｐゴシック" w:eastAsia="ＭＳ Ｐゴシック" w:hAnsi="ＭＳ Ｐゴシック"/>
            <w:szCs w:val="21"/>
          </w:rPr>
          <w:t>Demyelina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61</w:t>
        </w:r>
        <w:r w:rsidRPr="00823DB6">
          <w:rPr>
            <w:rFonts w:ascii="ＭＳ Ｐゴシック" w:eastAsia="ＭＳ Ｐゴシック" w:hAnsi="ＭＳ Ｐゴシック"/>
            <w:webHidden/>
            <w:szCs w:val="21"/>
          </w:rPr>
          <w:fldChar w:fldCharType="end"/>
        </w:r>
      </w:hyperlink>
    </w:p>
    <w:p w14:paraId="57B3B26B" w14:textId="77777777" w:rsidR="00C8069C" w:rsidRPr="00823DB6" w:rsidRDefault="00C8069C">
      <w:pPr>
        <w:pStyle w:val="31"/>
        <w:rPr>
          <w:rFonts w:ascii="ＭＳ Ｐゴシック" w:eastAsia="ＭＳ Ｐゴシック" w:hAnsi="ＭＳ Ｐゴシック" w:cstheme="minorBidi"/>
          <w:szCs w:val="21"/>
        </w:rPr>
      </w:pPr>
      <w:hyperlink w:anchor="_Toc1050068" w:history="1">
        <w:r w:rsidRPr="00823DB6">
          <w:rPr>
            <w:rStyle w:val="aa"/>
            <w:rFonts w:ascii="ＭＳ Ｐゴシック" w:eastAsia="ＭＳ Ｐゴシック" w:hAnsi="ＭＳ Ｐゴシック"/>
            <w:szCs w:val="21"/>
          </w:rPr>
          <w:t>2.2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うつ病および自殺／自傷（</w:t>
        </w:r>
        <w:r w:rsidRPr="00823DB6">
          <w:rPr>
            <w:rStyle w:val="aa"/>
            <w:rFonts w:ascii="ＭＳ Ｐゴシック" w:eastAsia="ＭＳ Ｐゴシック" w:hAnsi="ＭＳ Ｐゴシック"/>
            <w:szCs w:val="21"/>
          </w:rPr>
          <w:t>Depression and suicide/self-injur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64</w:t>
        </w:r>
        <w:r w:rsidRPr="00823DB6">
          <w:rPr>
            <w:rFonts w:ascii="ＭＳ Ｐゴシック" w:eastAsia="ＭＳ Ｐゴシック" w:hAnsi="ＭＳ Ｐゴシック"/>
            <w:webHidden/>
            <w:szCs w:val="21"/>
          </w:rPr>
          <w:fldChar w:fldCharType="end"/>
        </w:r>
      </w:hyperlink>
    </w:p>
    <w:p w14:paraId="23D0A2D1" w14:textId="77777777" w:rsidR="00C8069C" w:rsidRPr="00823DB6" w:rsidRDefault="00C8069C">
      <w:pPr>
        <w:pStyle w:val="31"/>
        <w:rPr>
          <w:rFonts w:ascii="ＭＳ Ｐゴシック" w:eastAsia="ＭＳ Ｐゴシック" w:hAnsi="ＭＳ Ｐゴシック" w:cstheme="minorBidi"/>
          <w:szCs w:val="21"/>
        </w:rPr>
      </w:pPr>
      <w:hyperlink w:anchor="_Toc1050069" w:history="1">
        <w:r w:rsidRPr="00823DB6">
          <w:rPr>
            <w:rStyle w:val="aa"/>
            <w:rFonts w:ascii="ＭＳ Ｐゴシック" w:eastAsia="ＭＳ Ｐゴシック" w:hAnsi="ＭＳ Ｐゴシック"/>
            <w:szCs w:val="21"/>
          </w:rPr>
          <w:t>2.2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薬物乱用、依存および離脱</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Drug abuse, dependence and withdrawal</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67</w:t>
        </w:r>
        <w:r w:rsidRPr="00823DB6">
          <w:rPr>
            <w:rFonts w:ascii="ＭＳ Ｐゴシック" w:eastAsia="ＭＳ Ｐゴシック" w:hAnsi="ＭＳ Ｐゴシック"/>
            <w:webHidden/>
            <w:szCs w:val="21"/>
          </w:rPr>
          <w:fldChar w:fldCharType="end"/>
        </w:r>
      </w:hyperlink>
    </w:p>
    <w:p w14:paraId="1602EDA4" w14:textId="7365D160" w:rsidR="00C8069C" w:rsidRPr="00823DB6" w:rsidRDefault="00C8069C">
      <w:pPr>
        <w:pStyle w:val="31"/>
        <w:rPr>
          <w:rFonts w:ascii="ＭＳ Ｐゴシック" w:eastAsia="ＭＳ Ｐゴシック" w:hAnsi="ＭＳ Ｐゴシック" w:cstheme="minorBidi"/>
          <w:szCs w:val="21"/>
        </w:rPr>
      </w:pPr>
      <w:hyperlink w:anchor="_Toc1050070" w:history="1">
        <w:r w:rsidRPr="00823DB6">
          <w:rPr>
            <w:rStyle w:val="aa"/>
            <w:rFonts w:ascii="ＭＳ Ｐゴシック" w:eastAsia="ＭＳ Ｐゴシック" w:hAnsi="ＭＳ Ｐゴシック"/>
            <w:szCs w:val="21"/>
          </w:rPr>
          <w:t>2.2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好酸球増加および全身症状を伴う薬物反応症候群（ＳＭＱ）－</w:t>
        </w:r>
        <w:r w:rsidRPr="00823DB6">
          <w:rPr>
            <w:rStyle w:val="aa"/>
            <w:rFonts w:ascii="ＭＳ Ｐゴシック" w:eastAsia="ＭＳ Ｐゴシック" w:hAnsi="ＭＳ Ｐゴシック"/>
            <w:szCs w:val="21"/>
          </w:rPr>
          <w:t>DRESS</w:t>
        </w:r>
        <w:r w:rsidRPr="00823DB6">
          <w:rPr>
            <w:rStyle w:val="aa"/>
            <w:rFonts w:ascii="ＭＳ Ｐゴシック" w:eastAsia="ＭＳ Ｐゴシック" w:hAnsi="ＭＳ Ｐゴシック" w:cs="ＭＳ ゴシック" w:hint="eastAsia"/>
            <w:szCs w:val="21"/>
          </w:rPr>
          <w:t>症候群－</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Drug reaction with eosinophilia and systemic symptoms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71</w:t>
        </w:r>
        <w:r w:rsidRPr="00823DB6">
          <w:rPr>
            <w:rFonts w:ascii="ＭＳ Ｐゴシック" w:eastAsia="ＭＳ Ｐゴシック" w:hAnsi="ＭＳ Ｐゴシック"/>
            <w:webHidden/>
            <w:szCs w:val="21"/>
          </w:rPr>
          <w:fldChar w:fldCharType="end"/>
        </w:r>
      </w:hyperlink>
    </w:p>
    <w:p w14:paraId="09636B86" w14:textId="77777777" w:rsidR="00C8069C" w:rsidRPr="00823DB6" w:rsidRDefault="00C8069C">
      <w:pPr>
        <w:pStyle w:val="31"/>
        <w:rPr>
          <w:rFonts w:ascii="ＭＳ Ｐゴシック" w:eastAsia="ＭＳ Ｐゴシック" w:hAnsi="ＭＳ Ｐゴシック" w:cstheme="minorBidi"/>
          <w:szCs w:val="21"/>
        </w:rPr>
      </w:pPr>
      <w:hyperlink w:anchor="_Toc1050071" w:history="1">
        <w:r w:rsidRPr="00823DB6">
          <w:rPr>
            <w:rStyle w:val="aa"/>
            <w:rFonts w:ascii="ＭＳ Ｐゴシック" w:eastAsia="ＭＳ Ｐゴシック" w:hAnsi="ＭＳ Ｐゴシック"/>
            <w:szCs w:val="21"/>
          </w:rPr>
          <w:t>2.2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脂質異常症（</w:t>
        </w:r>
        <w:r w:rsidRPr="00823DB6">
          <w:rPr>
            <w:rStyle w:val="aa"/>
            <w:rFonts w:ascii="ＭＳ Ｐゴシック" w:eastAsia="ＭＳ Ｐゴシック" w:hAnsi="ＭＳ Ｐゴシック"/>
            <w:szCs w:val="21"/>
          </w:rPr>
          <w:t>Dyslipidaem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77</w:t>
        </w:r>
        <w:r w:rsidRPr="00823DB6">
          <w:rPr>
            <w:rFonts w:ascii="ＭＳ Ｐゴシック" w:eastAsia="ＭＳ Ｐゴシック" w:hAnsi="ＭＳ Ｐゴシック"/>
            <w:webHidden/>
            <w:szCs w:val="21"/>
          </w:rPr>
          <w:fldChar w:fldCharType="end"/>
        </w:r>
      </w:hyperlink>
    </w:p>
    <w:p w14:paraId="462096F9" w14:textId="77777777" w:rsidR="00C8069C" w:rsidRPr="00823DB6" w:rsidRDefault="00C8069C">
      <w:pPr>
        <w:pStyle w:val="31"/>
        <w:rPr>
          <w:rFonts w:ascii="ＭＳ Ｐゴシック" w:eastAsia="ＭＳ Ｐゴシック" w:hAnsi="ＭＳ Ｐゴシック" w:cstheme="minorBidi"/>
          <w:szCs w:val="21"/>
        </w:rPr>
      </w:pPr>
      <w:hyperlink w:anchor="_Toc1050072" w:history="1">
        <w:r w:rsidRPr="00823DB6">
          <w:rPr>
            <w:rStyle w:val="aa"/>
            <w:rFonts w:ascii="ＭＳ Ｐゴシック" w:eastAsia="ＭＳ Ｐゴシック" w:hAnsi="ＭＳ Ｐゴシック"/>
            <w:szCs w:val="21"/>
          </w:rPr>
          <w:t>2.2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塞栓および血栓（</w:t>
        </w:r>
        <w:r w:rsidRPr="00823DB6">
          <w:rPr>
            <w:rStyle w:val="aa"/>
            <w:rFonts w:ascii="ＭＳ Ｐゴシック" w:eastAsia="ＭＳ Ｐゴシック" w:hAnsi="ＭＳ Ｐゴシック"/>
            <w:szCs w:val="21"/>
          </w:rPr>
          <w:t>Embolic and thrombotic event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79</w:t>
        </w:r>
        <w:r w:rsidRPr="00823DB6">
          <w:rPr>
            <w:rFonts w:ascii="ＭＳ Ｐゴシック" w:eastAsia="ＭＳ Ｐゴシック" w:hAnsi="ＭＳ Ｐゴシック"/>
            <w:webHidden/>
            <w:szCs w:val="21"/>
          </w:rPr>
          <w:fldChar w:fldCharType="end"/>
        </w:r>
      </w:hyperlink>
    </w:p>
    <w:p w14:paraId="6B4C9723" w14:textId="77777777" w:rsidR="00C8069C" w:rsidRPr="00823DB6" w:rsidRDefault="00C8069C">
      <w:pPr>
        <w:pStyle w:val="31"/>
        <w:rPr>
          <w:rFonts w:ascii="ＭＳ Ｐゴシック" w:eastAsia="ＭＳ Ｐゴシック" w:hAnsi="ＭＳ Ｐゴシック" w:cstheme="minorBidi"/>
          <w:szCs w:val="21"/>
        </w:rPr>
      </w:pPr>
      <w:hyperlink w:anchor="_Toc1050073" w:history="1">
        <w:r w:rsidRPr="00823DB6">
          <w:rPr>
            <w:rStyle w:val="aa"/>
            <w:rFonts w:ascii="ＭＳ Ｐゴシック" w:eastAsia="ＭＳ Ｐゴシック" w:hAnsi="ＭＳ Ｐゴシック"/>
            <w:szCs w:val="21"/>
          </w:rPr>
          <w:t>2.2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好酸球性肺炎（</w:t>
        </w:r>
        <w:r w:rsidRPr="00823DB6">
          <w:rPr>
            <w:rStyle w:val="aa"/>
            <w:rFonts w:ascii="ＭＳ Ｐゴシック" w:eastAsia="ＭＳ Ｐゴシック" w:hAnsi="ＭＳ Ｐゴシック"/>
            <w:szCs w:val="21"/>
          </w:rPr>
          <w:t>Eosinophilic pneumon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82</w:t>
        </w:r>
        <w:r w:rsidRPr="00823DB6">
          <w:rPr>
            <w:rFonts w:ascii="ＭＳ Ｐゴシック" w:eastAsia="ＭＳ Ｐゴシック" w:hAnsi="ＭＳ Ｐゴシック"/>
            <w:webHidden/>
            <w:szCs w:val="21"/>
          </w:rPr>
          <w:fldChar w:fldCharType="end"/>
        </w:r>
      </w:hyperlink>
    </w:p>
    <w:p w14:paraId="744EFAE5" w14:textId="77777777" w:rsidR="00C8069C" w:rsidRPr="00823DB6" w:rsidRDefault="00C8069C">
      <w:pPr>
        <w:pStyle w:val="31"/>
        <w:rPr>
          <w:rFonts w:ascii="ＭＳ Ｐゴシック" w:eastAsia="ＭＳ Ｐゴシック" w:hAnsi="ＭＳ Ｐゴシック" w:cstheme="minorBidi"/>
          <w:szCs w:val="21"/>
        </w:rPr>
      </w:pPr>
      <w:hyperlink w:anchor="_Toc1050074" w:history="1">
        <w:r w:rsidRPr="00823DB6">
          <w:rPr>
            <w:rStyle w:val="aa"/>
            <w:rFonts w:ascii="ＭＳ Ｐゴシック" w:eastAsia="ＭＳ Ｐゴシック" w:hAnsi="ＭＳ Ｐゴシック"/>
            <w:szCs w:val="21"/>
          </w:rPr>
          <w:t>2.3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錐体外路症候群（</w:t>
        </w:r>
        <w:r w:rsidRPr="00823DB6">
          <w:rPr>
            <w:rStyle w:val="aa"/>
            <w:rFonts w:ascii="ＭＳ Ｐゴシック" w:eastAsia="ＭＳ Ｐゴシック" w:hAnsi="ＭＳ Ｐゴシック"/>
            <w:szCs w:val="21"/>
          </w:rPr>
          <w:t>Extrapyramidal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85</w:t>
        </w:r>
        <w:r w:rsidRPr="00823DB6">
          <w:rPr>
            <w:rFonts w:ascii="ＭＳ Ｐゴシック" w:eastAsia="ＭＳ Ｐゴシック" w:hAnsi="ＭＳ Ｐゴシック"/>
            <w:webHidden/>
            <w:szCs w:val="21"/>
          </w:rPr>
          <w:fldChar w:fldCharType="end"/>
        </w:r>
      </w:hyperlink>
    </w:p>
    <w:p w14:paraId="14FC13A9" w14:textId="5D3272AA" w:rsidR="00C8069C" w:rsidRPr="00823DB6" w:rsidRDefault="00C8069C">
      <w:pPr>
        <w:pStyle w:val="31"/>
        <w:rPr>
          <w:rFonts w:ascii="ＭＳ Ｐゴシック" w:eastAsia="ＭＳ Ｐゴシック" w:hAnsi="ＭＳ Ｐゴシック" w:cstheme="minorBidi"/>
          <w:szCs w:val="21"/>
        </w:rPr>
      </w:pPr>
      <w:hyperlink w:anchor="_Toc1050075" w:history="1">
        <w:r w:rsidRPr="00823DB6">
          <w:rPr>
            <w:rStyle w:val="aa"/>
            <w:rFonts w:ascii="ＭＳ Ｐゴシック" w:eastAsia="ＭＳ Ｐゴシック" w:hAnsi="ＭＳ Ｐゴシック"/>
            <w:szCs w:val="21"/>
          </w:rPr>
          <w:t>2.3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血管外漏出（注射、注入および埋込み部位）</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Extravasation events (injections, infusions and implant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88</w:t>
        </w:r>
        <w:r w:rsidRPr="00823DB6">
          <w:rPr>
            <w:rFonts w:ascii="ＭＳ Ｐゴシック" w:eastAsia="ＭＳ Ｐゴシック" w:hAnsi="ＭＳ Ｐゴシック"/>
            <w:webHidden/>
            <w:szCs w:val="21"/>
          </w:rPr>
          <w:fldChar w:fldCharType="end"/>
        </w:r>
      </w:hyperlink>
    </w:p>
    <w:p w14:paraId="258B0699" w14:textId="77777777" w:rsidR="00C8069C" w:rsidRPr="00823DB6" w:rsidRDefault="00C8069C">
      <w:pPr>
        <w:pStyle w:val="31"/>
        <w:rPr>
          <w:rFonts w:ascii="ＭＳ Ｐゴシック" w:eastAsia="ＭＳ Ｐゴシック" w:hAnsi="ＭＳ Ｐゴシック" w:cstheme="minorBidi"/>
          <w:szCs w:val="21"/>
        </w:rPr>
      </w:pPr>
      <w:hyperlink w:anchor="_Toc1050076" w:history="1">
        <w:r w:rsidRPr="00823DB6">
          <w:rPr>
            <w:rStyle w:val="aa"/>
            <w:rFonts w:ascii="ＭＳ Ｐゴシック" w:eastAsia="ＭＳ Ｐゴシック" w:hAnsi="ＭＳ Ｐゴシック"/>
            <w:szCs w:val="21"/>
          </w:rPr>
          <w:t>2.3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生殖能障害（</w:t>
        </w:r>
        <w:r w:rsidRPr="00823DB6">
          <w:rPr>
            <w:rStyle w:val="aa"/>
            <w:rFonts w:ascii="ＭＳ Ｐゴシック" w:eastAsia="ＭＳ Ｐゴシック" w:hAnsi="ＭＳ Ｐゴシック"/>
            <w:szCs w:val="21"/>
          </w:rPr>
          <w:t>Fertility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90</w:t>
        </w:r>
        <w:r w:rsidRPr="00823DB6">
          <w:rPr>
            <w:rFonts w:ascii="ＭＳ Ｐゴシック" w:eastAsia="ＭＳ Ｐゴシック" w:hAnsi="ＭＳ Ｐゴシック"/>
            <w:webHidden/>
            <w:szCs w:val="21"/>
          </w:rPr>
          <w:fldChar w:fldCharType="end"/>
        </w:r>
      </w:hyperlink>
    </w:p>
    <w:p w14:paraId="6188EB01" w14:textId="73249343" w:rsidR="00C8069C" w:rsidRPr="00823DB6" w:rsidRDefault="00C8069C">
      <w:pPr>
        <w:pStyle w:val="31"/>
        <w:rPr>
          <w:rFonts w:ascii="ＭＳ Ｐゴシック" w:eastAsia="ＭＳ Ｐゴシック" w:hAnsi="ＭＳ Ｐゴシック" w:cstheme="minorBidi"/>
          <w:szCs w:val="21"/>
        </w:rPr>
      </w:pPr>
      <w:hyperlink w:anchor="_Toc1050077" w:history="1">
        <w:r w:rsidRPr="00823DB6">
          <w:rPr>
            <w:rStyle w:val="aa"/>
            <w:rFonts w:ascii="ＭＳ Ｐゴシック" w:eastAsia="ＭＳ Ｐゴシック" w:hAnsi="ＭＳ Ｐゴシック"/>
            <w:szCs w:val="21"/>
          </w:rPr>
          <w:t>2.3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消化管の非特異的炎症および機能障害</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Gastrointestinal nonspecific inflammation and dysfunctional condition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92</w:t>
        </w:r>
        <w:r w:rsidRPr="00823DB6">
          <w:rPr>
            <w:rFonts w:ascii="ＭＳ Ｐゴシック" w:eastAsia="ＭＳ Ｐゴシック" w:hAnsi="ＭＳ Ｐゴシック"/>
            <w:webHidden/>
            <w:szCs w:val="21"/>
          </w:rPr>
          <w:fldChar w:fldCharType="end"/>
        </w:r>
      </w:hyperlink>
    </w:p>
    <w:p w14:paraId="5CAC73E2" w14:textId="241E461D" w:rsidR="00C8069C" w:rsidRPr="00823DB6" w:rsidRDefault="00C8069C">
      <w:pPr>
        <w:pStyle w:val="31"/>
        <w:rPr>
          <w:rFonts w:ascii="ＭＳ Ｐゴシック" w:eastAsia="ＭＳ Ｐゴシック" w:hAnsi="ＭＳ Ｐゴシック" w:cstheme="minorBidi"/>
          <w:szCs w:val="21"/>
        </w:rPr>
      </w:pPr>
      <w:hyperlink w:anchor="_Toc1050078" w:history="1">
        <w:r w:rsidRPr="00823DB6">
          <w:rPr>
            <w:rStyle w:val="aa"/>
            <w:rFonts w:ascii="ＭＳ Ｐゴシック" w:eastAsia="ＭＳ Ｐゴシック" w:hAnsi="ＭＳ Ｐゴシック"/>
            <w:szCs w:val="21"/>
          </w:rPr>
          <w:t>2.3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消化管の穿孔、潰瘍、出血あるいは閉塞</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Gastrointestinal perforation, ulceration, haemorrhage or obstruc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94</w:t>
        </w:r>
        <w:r w:rsidRPr="00823DB6">
          <w:rPr>
            <w:rFonts w:ascii="ＭＳ Ｐゴシック" w:eastAsia="ＭＳ Ｐゴシック" w:hAnsi="ＭＳ Ｐゴシック"/>
            <w:webHidden/>
            <w:szCs w:val="21"/>
          </w:rPr>
          <w:fldChar w:fldCharType="end"/>
        </w:r>
      </w:hyperlink>
    </w:p>
    <w:p w14:paraId="5EE67BDE" w14:textId="21E54213" w:rsidR="00C8069C" w:rsidRPr="00823DB6" w:rsidRDefault="00C8069C">
      <w:pPr>
        <w:pStyle w:val="31"/>
        <w:rPr>
          <w:rFonts w:ascii="ＭＳ Ｐゴシック" w:eastAsia="ＭＳ Ｐゴシック" w:hAnsi="ＭＳ Ｐゴシック" w:cstheme="minorBidi"/>
          <w:szCs w:val="21"/>
        </w:rPr>
      </w:pPr>
      <w:hyperlink w:anchor="_Toc1050079" w:history="1">
        <w:r w:rsidRPr="00823DB6">
          <w:rPr>
            <w:rStyle w:val="aa"/>
            <w:rFonts w:ascii="ＭＳ Ｐゴシック" w:eastAsia="ＭＳ Ｐゴシック" w:hAnsi="ＭＳ Ｐゴシック"/>
            <w:szCs w:val="21"/>
          </w:rPr>
          <w:t>2.3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免疫処置後の全身痙攣発作</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Generalised convulsive seizures following immunisa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97</w:t>
        </w:r>
        <w:r w:rsidRPr="00823DB6">
          <w:rPr>
            <w:rFonts w:ascii="ＭＳ Ｐゴシック" w:eastAsia="ＭＳ Ｐゴシック" w:hAnsi="ＭＳ Ｐゴシック"/>
            <w:webHidden/>
            <w:szCs w:val="21"/>
          </w:rPr>
          <w:fldChar w:fldCharType="end"/>
        </w:r>
      </w:hyperlink>
    </w:p>
    <w:p w14:paraId="4B2ADA86" w14:textId="77777777" w:rsidR="00C8069C" w:rsidRPr="00823DB6" w:rsidRDefault="00C8069C">
      <w:pPr>
        <w:pStyle w:val="31"/>
        <w:rPr>
          <w:rFonts w:ascii="ＭＳ Ｐゴシック" w:eastAsia="ＭＳ Ｐゴシック" w:hAnsi="ＭＳ Ｐゴシック" w:cstheme="minorBidi"/>
          <w:szCs w:val="21"/>
        </w:rPr>
      </w:pPr>
      <w:hyperlink w:anchor="_Toc1050080" w:history="1">
        <w:r w:rsidRPr="00823DB6">
          <w:rPr>
            <w:rStyle w:val="aa"/>
            <w:rFonts w:ascii="ＭＳ Ｐゴシック" w:eastAsia="ＭＳ Ｐゴシック" w:hAnsi="ＭＳ Ｐゴシック"/>
            <w:szCs w:val="21"/>
          </w:rPr>
          <w:t>2.3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緑内障（</w:t>
        </w:r>
        <w:r w:rsidRPr="00823DB6">
          <w:rPr>
            <w:rStyle w:val="aa"/>
            <w:rFonts w:ascii="ＭＳ Ｐゴシック" w:eastAsia="ＭＳ Ｐゴシック" w:hAnsi="ＭＳ Ｐゴシック"/>
            <w:szCs w:val="21"/>
          </w:rPr>
          <w:t>Glaucom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99</w:t>
        </w:r>
        <w:r w:rsidRPr="00823DB6">
          <w:rPr>
            <w:rFonts w:ascii="ＭＳ Ｐゴシック" w:eastAsia="ＭＳ Ｐゴシック" w:hAnsi="ＭＳ Ｐゴシック"/>
            <w:webHidden/>
            <w:szCs w:val="21"/>
          </w:rPr>
          <w:fldChar w:fldCharType="end"/>
        </w:r>
      </w:hyperlink>
    </w:p>
    <w:p w14:paraId="460E2F94" w14:textId="77777777" w:rsidR="00C8069C" w:rsidRPr="00823DB6" w:rsidRDefault="00C8069C">
      <w:pPr>
        <w:pStyle w:val="31"/>
        <w:rPr>
          <w:rFonts w:ascii="ＭＳ Ｐゴシック" w:eastAsia="ＭＳ Ｐゴシック" w:hAnsi="ＭＳ Ｐゴシック" w:cstheme="minorBidi"/>
          <w:szCs w:val="21"/>
        </w:rPr>
      </w:pPr>
      <w:hyperlink w:anchor="_Toc1050081" w:history="1">
        <w:r w:rsidRPr="00823DB6">
          <w:rPr>
            <w:rStyle w:val="aa"/>
            <w:rFonts w:ascii="ＭＳ Ｐゴシック" w:eastAsia="ＭＳ Ｐゴシック" w:hAnsi="ＭＳ Ｐゴシック"/>
            <w:szCs w:val="21"/>
          </w:rPr>
          <w:t>2.3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ギラン・バレー症候群（</w:t>
        </w:r>
        <w:r w:rsidRPr="00823DB6">
          <w:rPr>
            <w:rStyle w:val="aa"/>
            <w:rFonts w:ascii="ＭＳ Ｐゴシック" w:eastAsia="ＭＳ Ｐゴシック" w:hAnsi="ＭＳ Ｐゴシック"/>
            <w:szCs w:val="21"/>
          </w:rPr>
          <w:t>Guillain-Barre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02</w:t>
        </w:r>
        <w:r w:rsidRPr="00823DB6">
          <w:rPr>
            <w:rFonts w:ascii="ＭＳ Ｐゴシック" w:eastAsia="ＭＳ Ｐゴシック" w:hAnsi="ＭＳ Ｐゴシック"/>
            <w:webHidden/>
            <w:szCs w:val="21"/>
          </w:rPr>
          <w:fldChar w:fldCharType="end"/>
        </w:r>
      </w:hyperlink>
    </w:p>
    <w:p w14:paraId="294425FF" w14:textId="77777777" w:rsidR="00C8069C" w:rsidRPr="00823DB6" w:rsidRDefault="00C8069C">
      <w:pPr>
        <w:pStyle w:val="31"/>
        <w:rPr>
          <w:rFonts w:ascii="ＭＳ Ｐゴシック" w:eastAsia="ＭＳ Ｐゴシック" w:hAnsi="ＭＳ Ｐゴシック" w:cstheme="minorBidi"/>
          <w:szCs w:val="21"/>
        </w:rPr>
      </w:pPr>
      <w:hyperlink w:anchor="_Toc1050082" w:history="1">
        <w:r w:rsidRPr="00823DB6">
          <w:rPr>
            <w:rStyle w:val="aa"/>
            <w:rFonts w:ascii="ＭＳ Ｐゴシック" w:eastAsia="ＭＳ Ｐゴシック" w:hAnsi="ＭＳ Ｐゴシック"/>
            <w:szCs w:val="21"/>
          </w:rPr>
          <w:t>2.3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造血障害による血球減少症（</w:t>
        </w:r>
        <w:r w:rsidRPr="00823DB6">
          <w:rPr>
            <w:rStyle w:val="aa"/>
            <w:rFonts w:ascii="ＭＳ Ｐゴシック" w:eastAsia="ＭＳ Ｐゴシック" w:hAnsi="ＭＳ Ｐゴシック"/>
            <w:szCs w:val="21"/>
          </w:rPr>
          <w:t>Haematopoietic cytopenia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05</w:t>
        </w:r>
        <w:r w:rsidRPr="00823DB6">
          <w:rPr>
            <w:rFonts w:ascii="ＭＳ Ｐゴシック" w:eastAsia="ＭＳ Ｐゴシック" w:hAnsi="ＭＳ Ｐゴシック"/>
            <w:webHidden/>
            <w:szCs w:val="21"/>
          </w:rPr>
          <w:fldChar w:fldCharType="end"/>
        </w:r>
      </w:hyperlink>
    </w:p>
    <w:p w14:paraId="36726A53" w14:textId="34FB25C8" w:rsidR="00C8069C" w:rsidRPr="00823DB6" w:rsidRDefault="00C8069C">
      <w:pPr>
        <w:pStyle w:val="31"/>
        <w:rPr>
          <w:rFonts w:ascii="ＭＳ Ｐゴシック" w:eastAsia="ＭＳ Ｐゴシック" w:hAnsi="ＭＳ Ｐゴシック" w:cstheme="minorBidi"/>
          <w:szCs w:val="21"/>
        </w:rPr>
      </w:pPr>
      <w:hyperlink w:anchor="_Toc1050083" w:history="1">
        <w:r w:rsidRPr="00823DB6">
          <w:rPr>
            <w:rStyle w:val="aa"/>
            <w:rFonts w:ascii="ＭＳ Ｐゴシック" w:eastAsia="ＭＳ Ｐゴシック" w:hAnsi="ＭＳ Ｐゴシック"/>
            <w:szCs w:val="21"/>
            <w:lang w:val="pt-BR"/>
          </w:rPr>
          <w:t>2.3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血行動態的浮腫、蓄水および体液過負荷</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lang w:val="pt-BR"/>
          </w:rPr>
          <w:t xml:space="preserve"> </w:t>
        </w:r>
        <w:r w:rsidRPr="00823DB6">
          <w:rPr>
            <w:rStyle w:val="aa"/>
            <w:rFonts w:ascii="ＭＳ Ｐゴシック" w:eastAsia="ＭＳ Ｐゴシック" w:hAnsi="ＭＳ Ｐゴシック" w:cs="ＭＳ ゴシック" w:hint="eastAsia"/>
            <w:szCs w:val="21"/>
            <w:lang w:val="pt-BR"/>
          </w:rPr>
          <w:t>（</w:t>
        </w:r>
        <w:r w:rsidRPr="00823DB6">
          <w:rPr>
            <w:rStyle w:val="aa"/>
            <w:rFonts w:ascii="ＭＳ Ｐゴシック" w:eastAsia="ＭＳ Ｐゴシック" w:hAnsi="ＭＳ Ｐゴシック"/>
            <w:szCs w:val="21"/>
            <w:lang w:val="pt-BR"/>
          </w:rPr>
          <w:t>Haemodynamic oedema, effusions and fluid overload</w:t>
        </w:r>
        <w:r w:rsidRPr="00823DB6">
          <w:rPr>
            <w:rStyle w:val="aa"/>
            <w:rFonts w:ascii="ＭＳ Ｐゴシック" w:eastAsia="ＭＳ Ｐゴシック" w:hAnsi="ＭＳ Ｐゴシック" w:cs="ＭＳ ゴシック" w:hint="eastAsia"/>
            <w:szCs w:val="21"/>
            <w:lang w:val="pt-BR"/>
          </w:rPr>
          <w:t>）（ＳＭＱ）</w:t>
        </w:r>
        <w:r w:rsidRPr="00823DB6">
          <w:rPr>
            <w:rStyle w:val="aa"/>
            <w:rFonts w:ascii="ＭＳ Ｐゴシック" w:eastAsia="ＭＳ Ｐゴシック" w:hAnsi="ＭＳ Ｐゴシック" w:cs="ＭＳ ゴシック" w:hint="eastAsia"/>
            <w:szCs w:val="21"/>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08</w:t>
        </w:r>
        <w:r w:rsidRPr="00823DB6">
          <w:rPr>
            <w:rFonts w:ascii="ＭＳ Ｐゴシック" w:eastAsia="ＭＳ Ｐゴシック" w:hAnsi="ＭＳ Ｐゴシック"/>
            <w:webHidden/>
            <w:szCs w:val="21"/>
          </w:rPr>
          <w:fldChar w:fldCharType="end"/>
        </w:r>
      </w:hyperlink>
    </w:p>
    <w:p w14:paraId="5E65BEF4" w14:textId="77777777" w:rsidR="00C8069C" w:rsidRPr="00823DB6" w:rsidRDefault="00C8069C">
      <w:pPr>
        <w:pStyle w:val="31"/>
        <w:rPr>
          <w:rFonts w:ascii="ＭＳ Ｐゴシック" w:eastAsia="ＭＳ Ｐゴシック" w:hAnsi="ＭＳ Ｐゴシック" w:cstheme="minorBidi"/>
          <w:szCs w:val="21"/>
        </w:rPr>
      </w:pPr>
      <w:hyperlink w:anchor="_Toc1050084" w:history="1">
        <w:r w:rsidRPr="00823DB6">
          <w:rPr>
            <w:rStyle w:val="aa"/>
            <w:rFonts w:ascii="ＭＳ Ｐゴシック" w:eastAsia="ＭＳ Ｐゴシック" w:hAnsi="ＭＳ Ｐゴシック"/>
            <w:szCs w:val="21"/>
          </w:rPr>
          <w:t>2.4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溶血性障害（</w:t>
        </w:r>
        <w:r w:rsidRPr="00823DB6">
          <w:rPr>
            <w:rStyle w:val="aa"/>
            <w:rFonts w:ascii="ＭＳ Ｐゴシック" w:eastAsia="ＭＳ Ｐゴシック" w:hAnsi="ＭＳ Ｐゴシック"/>
            <w:szCs w:val="21"/>
          </w:rPr>
          <w:t>Haemolytic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11</w:t>
        </w:r>
        <w:r w:rsidRPr="00823DB6">
          <w:rPr>
            <w:rFonts w:ascii="ＭＳ Ｐゴシック" w:eastAsia="ＭＳ Ｐゴシック" w:hAnsi="ＭＳ Ｐゴシック"/>
            <w:webHidden/>
            <w:szCs w:val="21"/>
          </w:rPr>
          <w:fldChar w:fldCharType="end"/>
        </w:r>
      </w:hyperlink>
    </w:p>
    <w:p w14:paraId="005B7774" w14:textId="77777777" w:rsidR="00C8069C" w:rsidRPr="00823DB6" w:rsidRDefault="00C8069C">
      <w:pPr>
        <w:pStyle w:val="31"/>
        <w:rPr>
          <w:rFonts w:ascii="ＭＳ Ｐゴシック" w:eastAsia="ＭＳ Ｐゴシック" w:hAnsi="ＭＳ Ｐゴシック" w:cstheme="minorBidi"/>
          <w:szCs w:val="21"/>
        </w:rPr>
      </w:pPr>
      <w:hyperlink w:anchor="_Toc1050085" w:history="1">
        <w:r w:rsidRPr="00823DB6">
          <w:rPr>
            <w:rStyle w:val="aa"/>
            <w:rFonts w:ascii="ＭＳ Ｐゴシック" w:eastAsia="ＭＳ Ｐゴシック" w:hAnsi="ＭＳ Ｐゴシック"/>
            <w:szCs w:val="21"/>
          </w:rPr>
          <w:t>2.4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出血（</w:t>
        </w:r>
        <w:r w:rsidRPr="00823DB6">
          <w:rPr>
            <w:rStyle w:val="aa"/>
            <w:rFonts w:ascii="ＭＳ Ｐゴシック" w:eastAsia="ＭＳ Ｐゴシック" w:hAnsi="ＭＳ Ｐゴシック"/>
            <w:szCs w:val="21"/>
          </w:rPr>
          <w:t>Haemorrhage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13</w:t>
        </w:r>
        <w:r w:rsidRPr="00823DB6">
          <w:rPr>
            <w:rFonts w:ascii="ＭＳ Ｐゴシック" w:eastAsia="ＭＳ Ｐゴシック" w:hAnsi="ＭＳ Ｐゴシック"/>
            <w:webHidden/>
            <w:szCs w:val="21"/>
          </w:rPr>
          <w:fldChar w:fldCharType="end"/>
        </w:r>
      </w:hyperlink>
    </w:p>
    <w:p w14:paraId="50024454" w14:textId="77777777" w:rsidR="00C8069C" w:rsidRPr="00823DB6" w:rsidRDefault="00C8069C">
      <w:pPr>
        <w:pStyle w:val="31"/>
        <w:rPr>
          <w:rFonts w:ascii="ＭＳ Ｐゴシック" w:eastAsia="ＭＳ Ｐゴシック" w:hAnsi="ＭＳ Ｐゴシック" w:cstheme="minorBidi"/>
          <w:szCs w:val="21"/>
        </w:rPr>
      </w:pPr>
      <w:hyperlink w:anchor="_Toc1050086" w:history="1">
        <w:r w:rsidRPr="00823DB6">
          <w:rPr>
            <w:rStyle w:val="aa"/>
            <w:rFonts w:ascii="ＭＳ Ｐゴシック" w:eastAsia="ＭＳ Ｐゴシック" w:hAnsi="ＭＳ Ｐゴシック"/>
            <w:szCs w:val="21"/>
          </w:rPr>
          <w:t>2.4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聴覚および前庭障害（</w:t>
        </w:r>
        <w:r w:rsidRPr="00823DB6">
          <w:rPr>
            <w:rStyle w:val="aa"/>
            <w:rFonts w:ascii="ＭＳ Ｐゴシック" w:eastAsia="ＭＳ Ｐゴシック" w:hAnsi="ＭＳ Ｐゴシック"/>
            <w:szCs w:val="21"/>
          </w:rPr>
          <w:t>Hearing and vestibular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15</w:t>
        </w:r>
        <w:r w:rsidRPr="00823DB6">
          <w:rPr>
            <w:rFonts w:ascii="ＭＳ Ｐゴシック" w:eastAsia="ＭＳ Ｐゴシック" w:hAnsi="ＭＳ Ｐゴシック"/>
            <w:webHidden/>
            <w:szCs w:val="21"/>
          </w:rPr>
          <w:fldChar w:fldCharType="end"/>
        </w:r>
      </w:hyperlink>
    </w:p>
    <w:p w14:paraId="02042449" w14:textId="77777777" w:rsidR="00C8069C" w:rsidRPr="00823DB6" w:rsidRDefault="00C8069C">
      <w:pPr>
        <w:pStyle w:val="31"/>
        <w:rPr>
          <w:rFonts w:ascii="ＭＳ Ｐゴシック" w:eastAsia="ＭＳ Ｐゴシック" w:hAnsi="ＭＳ Ｐゴシック" w:cstheme="minorBidi"/>
          <w:szCs w:val="21"/>
        </w:rPr>
      </w:pPr>
      <w:hyperlink w:anchor="_Toc1050087" w:history="1">
        <w:r w:rsidRPr="00823DB6">
          <w:rPr>
            <w:rStyle w:val="aa"/>
            <w:rFonts w:ascii="ＭＳ Ｐゴシック" w:eastAsia="ＭＳ Ｐゴシック" w:hAnsi="ＭＳ Ｐゴシック"/>
            <w:szCs w:val="21"/>
          </w:rPr>
          <w:t>2.4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肝障害（</w:t>
        </w:r>
        <w:r w:rsidRPr="00823DB6">
          <w:rPr>
            <w:rStyle w:val="aa"/>
            <w:rFonts w:ascii="ＭＳ Ｐゴシック" w:eastAsia="ＭＳ Ｐゴシック" w:hAnsi="ＭＳ Ｐゴシック"/>
            <w:szCs w:val="21"/>
          </w:rPr>
          <w:t>Hepatic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17</w:t>
        </w:r>
        <w:r w:rsidRPr="00823DB6">
          <w:rPr>
            <w:rFonts w:ascii="ＭＳ Ｐゴシック" w:eastAsia="ＭＳ Ｐゴシック" w:hAnsi="ＭＳ Ｐゴシック"/>
            <w:webHidden/>
            <w:szCs w:val="21"/>
          </w:rPr>
          <w:fldChar w:fldCharType="end"/>
        </w:r>
      </w:hyperlink>
    </w:p>
    <w:p w14:paraId="73F0B73E" w14:textId="77777777" w:rsidR="00C8069C" w:rsidRPr="00823DB6" w:rsidRDefault="00C8069C">
      <w:pPr>
        <w:pStyle w:val="31"/>
        <w:rPr>
          <w:rFonts w:ascii="ＭＳ Ｐゴシック" w:eastAsia="ＭＳ Ｐゴシック" w:hAnsi="ＭＳ Ｐゴシック" w:cstheme="minorBidi"/>
          <w:szCs w:val="21"/>
        </w:rPr>
      </w:pPr>
      <w:hyperlink w:anchor="_Toc1050088" w:history="1">
        <w:r w:rsidRPr="00823DB6">
          <w:rPr>
            <w:rStyle w:val="aa"/>
            <w:rFonts w:ascii="ＭＳ Ｐゴシック" w:eastAsia="ＭＳ Ｐゴシック" w:hAnsi="ＭＳ Ｐゴシック"/>
            <w:szCs w:val="21"/>
          </w:rPr>
          <w:t>2.4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敵意／攻撃性（</w:t>
        </w:r>
        <w:r w:rsidRPr="00823DB6">
          <w:rPr>
            <w:rStyle w:val="aa"/>
            <w:rFonts w:ascii="ＭＳ Ｐゴシック" w:eastAsia="ＭＳ Ｐゴシック" w:hAnsi="ＭＳ Ｐゴシック"/>
            <w:szCs w:val="21"/>
          </w:rPr>
          <w:t>Hostility/aggress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23</w:t>
        </w:r>
        <w:r w:rsidRPr="00823DB6">
          <w:rPr>
            <w:rFonts w:ascii="ＭＳ Ｐゴシック" w:eastAsia="ＭＳ Ｐゴシック" w:hAnsi="ＭＳ Ｐゴシック"/>
            <w:webHidden/>
            <w:szCs w:val="21"/>
          </w:rPr>
          <w:fldChar w:fldCharType="end"/>
        </w:r>
      </w:hyperlink>
    </w:p>
    <w:p w14:paraId="74B2C49A" w14:textId="77777777" w:rsidR="00C8069C" w:rsidRPr="00823DB6" w:rsidRDefault="00C8069C">
      <w:pPr>
        <w:pStyle w:val="31"/>
        <w:rPr>
          <w:rFonts w:ascii="ＭＳ Ｐゴシック" w:eastAsia="ＭＳ Ｐゴシック" w:hAnsi="ＭＳ Ｐゴシック" w:cstheme="minorBidi"/>
          <w:szCs w:val="21"/>
        </w:rPr>
      </w:pPr>
      <w:hyperlink w:anchor="_Toc1050089" w:history="1">
        <w:r w:rsidRPr="00823DB6">
          <w:rPr>
            <w:rStyle w:val="aa"/>
            <w:rFonts w:ascii="ＭＳ Ｐゴシック" w:eastAsia="ＭＳ Ｐゴシック" w:hAnsi="ＭＳ Ｐゴシック"/>
            <w:szCs w:val="21"/>
          </w:rPr>
          <w:t>2.4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高血糖／糖尿病の発症</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Hyperglycaemia/new onset diabetes mellitu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25</w:t>
        </w:r>
        <w:r w:rsidRPr="00823DB6">
          <w:rPr>
            <w:rFonts w:ascii="ＭＳ Ｐゴシック" w:eastAsia="ＭＳ Ｐゴシック" w:hAnsi="ＭＳ Ｐゴシック"/>
            <w:webHidden/>
            <w:szCs w:val="21"/>
          </w:rPr>
          <w:fldChar w:fldCharType="end"/>
        </w:r>
      </w:hyperlink>
    </w:p>
    <w:p w14:paraId="092D3B43" w14:textId="77777777" w:rsidR="00C8069C" w:rsidRPr="00823DB6" w:rsidRDefault="00C8069C">
      <w:pPr>
        <w:pStyle w:val="31"/>
        <w:rPr>
          <w:rFonts w:ascii="ＭＳ Ｐゴシック" w:eastAsia="ＭＳ Ｐゴシック" w:hAnsi="ＭＳ Ｐゴシック" w:cstheme="minorBidi"/>
          <w:szCs w:val="21"/>
        </w:rPr>
      </w:pPr>
      <w:hyperlink w:anchor="_Toc1050090" w:history="1">
        <w:r w:rsidRPr="00823DB6">
          <w:rPr>
            <w:rStyle w:val="aa"/>
            <w:rFonts w:ascii="ＭＳ Ｐゴシック" w:eastAsia="ＭＳ Ｐゴシック" w:hAnsi="ＭＳ Ｐゴシック"/>
            <w:szCs w:val="21"/>
          </w:rPr>
          <w:t>2.4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過敏症（</w:t>
        </w:r>
        <w:r w:rsidRPr="00823DB6">
          <w:rPr>
            <w:rStyle w:val="aa"/>
            <w:rFonts w:ascii="ＭＳ Ｐゴシック" w:eastAsia="ＭＳ Ｐゴシック" w:hAnsi="ＭＳ Ｐゴシック"/>
            <w:szCs w:val="21"/>
          </w:rPr>
          <w:t>Hypersensitivit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29</w:t>
        </w:r>
        <w:r w:rsidRPr="00823DB6">
          <w:rPr>
            <w:rFonts w:ascii="ＭＳ Ｐゴシック" w:eastAsia="ＭＳ Ｐゴシック" w:hAnsi="ＭＳ Ｐゴシック"/>
            <w:webHidden/>
            <w:szCs w:val="21"/>
          </w:rPr>
          <w:fldChar w:fldCharType="end"/>
        </w:r>
      </w:hyperlink>
    </w:p>
    <w:p w14:paraId="274741CC" w14:textId="77777777" w:rsidR="00C8069C" w:rsidRPr="00823DB6" w:rsidRDefault="00C8069C">
      <w:pPr>
        <w:pStyle w:val="31"/>
        <w:rPr>
          <w:rFonts w:ascii="ＭＳ Ｐゴシック" w:eastAsia="ＭＳ Ｐゴシック" w:hAnsi="ＭＳ Ｐゴシック" w:cstheme="minorBidi"/>
          <w:szCs w:val="21"/>
        </w:rPr>
      </w:pPr>
      <w:hyperlink w:anchor="_Toc1050091" w:history="1">
        <w:r w:rsidRPr="00823DB6">
          <w:rPr>
            <w:rStyle w:val="aa"/>
            <w:rFonts w:ascii="ＭＳ Ｐゴシック" w:eastAsia="ＭＳ Ｐゴシック" w:hAnsi="ＭＳ Ｐゴシック"/>
            <w:szCs w:val="21"/>
          </w:rPr>
          <w:t>2.4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高血圧（</w:t>
        </w:r>
        <w:r w:rsidRPr="00823DB6">
          <w:rPr>
            <w:rStyle w:val="aa"/>
            <w:rFonts w:ascii="ＭＳ Ｐゴシック" w:eastAsia="ＭＳ Ｐゴシック" w:hAnsi="ＭＳ Ｐゴシック"/>
            <w:szCs w:val="21"/>
          </w:rPr>
          <w:t>Hypertens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31</w:t>
        </w:r>
        <w:r w:rsidRPr="00823DB6">
          <w:rPr>
            <w:rFonts w:ascii="ＭＳ Ｐゴシック" w:eastAsia="ＭＳ Ｐゴシック" w:hAnsi="ＭＳ Ｐゴシック"/>
            <w:webHidden/>
            <w:szCs w:val="21"/>
          </w:rPr>
          <w:fldChar w:fldCharType="end"/>
        </w:r>
      </w:hyperlink>
    </w:p>
    <w:p w14:paraId="73B3FB62" w14:textId="77777777" w:rsidR="00C8069C" w:rsidRPr="00823DB6" w:rsidRDefault="00C8069C">
      <w:pPr>
        <w:pStyle w:val="31"/>
        <w:rPr>
          <w:rFonts w:ascii="ＭＳ Ｐゴシック" w:eastAsia="ＭＳ Ｐゴシック" w:hAnsi="ＭＳ Ｐゴシック" w:cstheme="minorBidi"/>
          <w:szCs w:val="21"/>
        </w:rPr>
      </w:pPr>
      <w:hyperlink w:anchor="_Toc1050092" w:history="1">
        <w:r w:rsidRPr="00823DB6">
          <w:rPr>
            <w:rStyle w:val="aa"/>
            <w:rFonts w:ascii="ＭＳ Ｐゴシック" w:eastAsia="ＭＳ Ｐゴシック" w:hAnsi="ＭＳ Ｐゴシック"/>
            <w:szCs w:val="21"/>
          </w:rPr>
          <w:t>2.4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低血糖（</w:t>
        </w:r>
        <w:r w:rsidRPr="00823DB6">
          <w:rPr>
            <w:rStyle w:val="aa"/>
            <w:rFonts w:ascii="ＭＳ Ｐゴシック" w:eastAsia="ＭＳ Ｐゴシック" w:hAnsi="ＭＳ Ｐゴシック"/>
            <w:szCs w:val="21"/>
          </w:rPr>
          <w:t>Hypoglycaem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34</w:t>
        </w:r>
        <w:r w:rsidRPr="00823DB6">
          <w:rPr>
            <w:rFonts w:ascii="ＭＳ Ｐゴシック" w:eastAsia="ＭＳ Ｐゴシック" w:hAnsi="ＭＳ Ｐゴシック"/>
            <w:webHidden/>
            <w:szCs w:val="21"/>
          </w:rPr>
          <w:fldChar w:fldCharType="end"/>
        </w:r>
      </w:hyperlink>
    </w:p>
    <w:p w14:paraId="5ABFDB5B" w14:textId="77777777" w:rsidR="00C8069C" w:rsidRPr="00823DB6" w:rsidRDefault="00C8069C">
      <w:pPr>
        <w:pStyle w:val="31"/>
        <w:rPr>
          <w:rFonts w:ascii="ＭＳ Ｐゴシック" w:eastAsia="ＭＳ Ｐゴシック" w:hAnsi="ＭＳ Ｐゴシック" w:cstheme="minorBidi"/>
          <w:szCs w:val="21"/>
        </w:rPr>
      </w:pPr>
      <w:hyperlink w:anchor="_Toc1050093" w:history="1">
        <w:r w:rsidRPr="00823DB6">
          <w:rPr>
            <w:rStyle w:val="aa"/>
            <w:rFonts w:ascii="ＭＳ Ｐゴシック" w:eastAsia="ＭＳ Ｐゴシック" w:hAnsi="ＭＳ Ｐゴシック"/>
            <w:szCs w:val="21"/>
          </w:rPr>
          <w:t>2.4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低カリウム血症（</w:t>
        </w:r>
        <w:r w:rsidRPr="00823DB6">
          <w:rPr>
            <w:rStyle w:val="aa"/>
            <w:rFonts w:ascii="ＭＳ Ｐゴシック" w:eastAsia="ＭＳ Ｐゴシック" w:hAnsi="ＭＳ Ｐゴシック"/>
            <w:szCs w:val="21"/>
          </w:rPr>
          <w:t>Hypokalaem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36</w:t>
        </w:r>
        <w:r w:rsidRPr="00823DB6">
          <w:rPr>
            <w:rFonts w:ascii="ＭＳ Ｐゴシック" w:eastAsia="ＭＳ Ｐゴシック" w:hAnsi="ＭＳ Ｐゴシック"/>
            <w:webHidden/>
            <w:szCs w:val="21"/>
          </w:rPr>
          <w:fldChar w:fldCharType="end"/>
        </w:r>
      </w:hyperlink>
    </w:p>
    <w:p w14:paraId="0D4F1C89" w14:textId="77777777" w:rsidR="00C8069C" w:rsidRPr="00823DB6" w:rsidRDefault="00C8069C">
      <w:pPr>
        <w:pStyle w:val="31"/>
        <w:rPr>
          <w:rFonts w:ascii="ＭＳ Ｐゴシック" w:eastAsia="ＭＳ Ｐゴシック" w:hAnsi="ＭＳ Ｐゴシック" w:cstheme="minorBidi"/>
          <w:szCs w:val="21"/>
        </w:rPr>
      </w:pPr>
      <w:hyperlink w:anchor="_Toc1050094" w:history="1">
        <w:r w:rsidRPr="00823DB6">
          <w:rPr>
            <w:rStyle w:val="aa"/>
            <w:rFonts w:ascii="ＭＳ Ｐゴシック" w:eastAsia="ＭＳ Ｐゴシック" w:hAnsi="ＭＳ Ｐゴシック"/>
            <w:szCs w:val="21"/>
          </w:rPr>
          <w:t>2.5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低ナトリウム血症／ＳＩＡＤＨ（</w:t>
        </w:r>
        <w:r w:rsidRPr="00823DB6">
          <w:rPr>
            <w:rStyle w:val="aa"/>
            <w:rFonts w:ascii="ＭＳ Ｐゴシック" w:eastAsia="ＭＳ Ｐゴシック" w:hAnsi="ＭＳ Ｐゴシック"/>
            <w:szCs w:val="21"/>
          </w:rPr>
          <w:t>Hyponatraemia/SIADH</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38</w:t>
        </w:r>
        <w:r w:rsidRPr="00823DB6">
          <w:rPr>
            <w:rFonts w:ascii="ＭＳ Ｐゴシック" w:eastAsia="ＭＳ Ｐゴシック" w:hAnsi="ＭＳ Ｐゴシック"/>
            <w:webHidden/>
            <w:szCs w:val="21"/>
          </w:rPr>
          <w:fldChar w:fldCharType="end"/>
        </w:r>
      </w:hyperlink>
    </w:p>
    <w:p w14:paraId="2F066B84" w14:textId="77777777" w:rsidR="00C8069C" w:rsidRPr="00823DB6" w:rsidRDefault="00C8069C">
      <w:pPr>
        <w:pStyle w:val="31"/>
        <w:rPr>
          <w:rFonts w:ascii="ＭＳ Ｐゴシック" w:eastAsia="ＭＳ Ｐゴシック" w:hAnsi="ＭＳ Ｐゴシック" w:cstheme="minorBidi"/>
          <w:szCs w:val="21"/>
        </w:rPr>
      </w:pPr>
      <w:hyperlink w:anchor="_Toc1050095" w:history="1">
        <w:r w:rsidRPr="00823DB6">
          <w:rPr>
            <w:rStyle w:val="aa"/>
            <w:rFonts w:ascii="ＭＳ Ｐゴシック" w:eastAsia="ＭＳ Ｐゴシック" w:hAnsi="ＭＳ Ｐゴシック"/>
            <w:szCs w:val="21"/>
          </w:rPr>
          <w:t>2.5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筋緊張低下－反応性低下発作</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Hypotonic-hyporesponsive episod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41</w:t>
        </w:r>
        <w:r w:rsidRPr="00823DB6">
          <w:rPr>
            <w:rFonts w:ascii="ＭＳ Ｐゴシック" w:eastAsia="ＭＳ Ｐゴシック" w:hAnsi="ＭＳ Ｐゴシック"/>
            <w:webHidden/>
            <w:szCs w:val="21"/>
          </w:rPr>
          <w:fldChar w:fldCharType="end"/>
        </w:r>
      </w:hyperlink>
    </w:p>
    <w:p w14:paraId="24578630" w14:textId="77777777" w:rsidR="00C8069C" w:rsidRPr="00823DB6" w:rsidRDefault="00C8069C">
      <w:pPr>
        <w:pStyle w:val="31"/>
        <w:rPr>
          <w:rFonts w:ascii="ＭＳ Ｐゴシック" w:eastAsia="ＭＳ Ｐゴシック" w:hAnsi="ＭＳ Ｐゴシック" w:cstheme="minorBidi"/>
          <w:szCs w:val="21"/>
        </w:rPr>
      </w:pPr>
      <w:hyperlink w:anchor="_Toc1050096" w:history="1">
        <w:r w:rsidRPr="00823DB6">
          <w:rPr>
            <w:rStyle w:val="aa"/>
            <w:rFonts w:ascii="ＭＳ Ｐゴシック" w:eastAsia="ＭＳ Ｐゴシック" w:hAnsi="ＭＳ Ｐゴシック"/>
            <w:szCs w:val="21"/>
          </w:rPr>
          <w:t>2.5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感染性肺炎（</w:t>
        </w:r>
        <w:r w:rsidRPr="00823DB6">
          <w:rPr>
            <w:rStyle w:val="aa"/>
            <w:rFonts w:ascii="ＭＳ Ｐゴシック" w:eastAsia="ＭＳ Ｐゴシック" w:hAnsi="ＭＳ Ｐゴシック"/>
            <w:szCs w:val="21"/>
          </w:rPr>
          <w:t>Infective pneumon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44</w:t>
        </w:r>
        <w:r w:rsidRPr="00823DB6">
          <w:rPr>
            <w:rFonts w:ascii="ＭＳ Ｐゴシック" w:eastAsia="ＭＳ Ｐゴシック" w:hAnsi="ＭＳ Ｐゴシック"/>
            <w:webHidden/>
            <w:szCs w:val="21"/>
          </w:rPr>
          <w:fldChar w:fldCharType="end"/>
        </w:r>
      </w:hyperlink>
    </w:p>
    <w:p w14:paraId="4CC3B41B" w14:textId="77777777" w:rsidR="00C8069C" w:rsidRPr="00823DB6" w:rsidRDefault="00C8069C">
      <w:pPr>
        <w:pStyle w:val="31"/>
        <w:rPr>
          <w:rFonts w:ascii="ＭＳ Ｐゴシック" w:eastAsia="ＭＳ Ｐゴシック" w:hAnsi="ＭＳ Ｐゴシック" w:cstheme="minorBidi"/>
          <w:szCs w:val="21"/>
        </w:rPr>
      </w:pPr>
      <w:hyperlink w:anchor="_Toc1050097" w:history="1">
        <w:r w:rsidRPr="00823DB6">
          <w:rPr>
            <w:rStyle w:val="aa"/>
            <w:rFonts w:ascii="ＭＳ Ｐゴシック" w:eastAsia="ＭＳ Ｐゴシック" w:hAnsi="ＭＳ Ｐゴシック"/>
            <w:szCs w:val="21"/>
          </w:rPr>
          <w:t>2.5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間質性肺疾患（</w:t>
        </w:r>
        <w:r w:rsidRPr="00823DB6">
          <w:rPr>
            <w:rStyle w:val="aa"/>
            <w:rFonts w:ascii="ＭＳ Ｐゴシック" w:eastAsia="ＭＳ Ｐゴシック" w:hAnsi="ＭＳ Ｐゴシック"/>
            <w:szCs w:val="21"/>
          </w:rPr>
          <w:t>Interstitial lung diseas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46</w:t>
        </w:r>
        <w:r w:rsidRPr="00823DB6">
          <w:rPr>
            <w:rFonts w:ascii="ＭＳ Ｐゴシック" w:eastAsia="ＭＳ Ｐゴシック" w:hAnsi="ＭＳ Ｐゴシック"/>
            <w:webHidden/>
            <w:szCs w:val="21"/>
          </w:rPr>
          <w:fldChar w:fldCharType="end"/>
        </w:r>
      </w:hyperlink>
    </w:p>
    <w:p w14:paraId="0AE15364" w14:textId="77777777" w:rsidR="00C8069C" w:rsidRPr="00823DB6" w:rsidRDefault="00C8069C">
      <w:pPr>
        <w:pStyle w:val="31"/>
        <w:rPr>
          <w:rFonts w:ascii="ＭＳ Ｐゴシック" w:eastAsia="ＭＳ Ｐゴシック" w:hAnsi="ＭＳ Ｐゴシック" w:cstheme="minorBidi"/>
          <w:szCs w:val="21"/>
        </w:rPr>
      </w:pPr>
      <w:hyperlink w:anchor="_Toc1050098" w:history="1">
        <w:r w:rsidRPr="00823DB6">
          <w:rPr>
            <w:rStyle w:val="aa"/>
            <w:rFonts w:ascii="ＭＳ Ｐゴシック" w:eastAsia="ＭＳ Ｐゴシック" w:hAnsi="ＭＳ Ｐゴシック"/>
            <w:szCs w:val="21"/>
          </w:rPr>
          <w:t>2.5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虚血性大腸炎（</w:t>
        </w:r>
        <w:r w:rsidRPr="00823DB6">
          <w:rPr>
            <w:rStyle w:val="aa"/>
            <w:rFonts w:ascii="ＭＳ Ｐゴシック" w:eastAsia="ＭＳ Ｐゴシック" w:hAnsi="ＭＳ Ｐゴシック"/>
            <w:szCs w:val="21"/>
          </w:rPr>
          <w:t>Ischaemic col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48</w:t>
        </w:r>
        <w:r w:rsidRPr="00823DB6">
          <w:rPr>
            <w:rFonts w:ascii="ＭＳ Ｐゴシック" w:eastAsia="ＭＳ Ｐゴシック" w:hAnsi="ＭＳ Ｐゴシック"/>
            <w:webHidden/>
            <w:szCs w:val="21"/>
          </w:rPr>
          <w:fldChar w:fldCharType="end"/>
        </w:r>
      </w:hyperlink>
    </w:p>
    <w:p w14:paraId="0148E62B" w14:textId="77777777" w:rsidR="00C8069C" w:rsidRPr="00823DB6" w:rsidRDefault="00C8069C">
      <w:pPr>
        <w:pStyle w:val="31"/>
        <w:rPr>
          <w:rFonts w:ascii="ＭＳ Ｐゴシック" w:eastAsia="ＭＳ Ｐゴシック" w:hAnsi="ＭＳ Ｐゴシック" w:cstheme="minorBidi"/>
          <w:szCs w:val="21"/>
        </w:rPr>
      </w:pPr>
      <w:hyperlink w:anchor="_Toc1050099" w:history="1">
        <w:r w:rsidRPr="00823DB6">
          <w:rPr>
            <w:rStyle w:val="aa"/>
            <w:rFonts w:ascii="ＭＳ Ｐゴシック" w:eastAsia="ＭＳ Ｐゴシック" w:hAnsi="ＭＳ Ｐゴシック"/>
            <w:szCs w:val="21"/>
          </w:rPr>
          <w:t>2.5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虚血性心疾患（</w:t>
        </w:r>
        <w:r w:rsidRPr="00823DB6">
          <w:rPr>
            <w:rStyle w:val="aa"/>
            <w:rFonts w:ascii="ＭＳ Ｐゴシック" w:eastAsia="ＭＳ Ｐゴシック" w:hAnsi="ＭＳ Ｐゴシック"/>
            <w:szCs w:val="21"/>
          </w:rPr>
          <w:t>Ischaemic heart diseas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0</w:t>
        </w:r>
        <w:r w:rsidRPr="00823DB6">
          <w:rPr>
            <w:rFonts w:ascii="ＭＳ Ｐゴシック" w:eastAsia="ＭＳ Ｐゴシック" w:hAnsi="ＭＳ Ｐゴシック"/>
            <w:webHidden/>
            <w:szCs w:val="21"/>
          </w:rPr>
          <w:fldChar w:fldCharType="end"/>
        </w:r>
      </w:hyperlink>
    </w:p>
    <w:p w14:paraId="64B2B3FE" w14:textId="77777777" w:rsidR="00C8069C" w:rsidRPr="00823DB6" w:rsidRDefault="00C8069C">
      <w:pPr>
        <w:pStyle w:val="31"/>
        <w:rPr>
          <w:rFonts w:ascii="ＭＳ Ｐゴシック" w:eastAsia="ＭＳ Ｐゴシック" w:hAnsi="ＭＳ Ｐゴシック" w:cstheme="minorBidi"/>
          <w:szCs w:val="21"/>
        </w:rPr>
      </w:pPr>
      <w:hyperlink w:anchor="_Toc1050100" w:history="1">
        <w:r w:rsidRPr="00823DB6">
          <w:rPr>
            <w:rStyle w:val="aa"/>
            <w:rFonts w:ascii="ＭＳ Ｐゴシック" w:eastAsia="ＭＳ Ｐゴシック" w:hAnsi="ＭＳ Ｐゴシック"/>
            <w:szCs w:val="21"/>
          </w:rPr>
          <w:t>2.5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効能／効果の欠如（</w:t>
        </w:r>
        <w:r w:rsidRPr="00823DB6">
          <w:rPr>
            <w:rStyle w:val="aa"/>
            <w:rFonts w:ascii="ＭＳ Ｐゴシック" w:eastAsia="ＭＳ Ｐゴシック" w:hAnsi="ＭＳ Ｐゴシック"/>
            <w:szCs w:val="21"/>
          </w:rPr>
          <w:t>Lack of efficacy/effect</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2</w:t>
        </w:r>
        <w:r w:rsidRPr="00823DB6">
          <w:rPr>
            <w:rFonts w:ascii="ＭＳ Ｐゴシック" w:eastAsia="ＭＳ Ｐゴシック" w:hAnsi="ＭＳ Ｐゴシック"/>
            <w:webHidden/>
            <w:szCs w:val="21"/>
          </w:rPr>
          <w:fldChar w:fldCharType="end"/>
        </w:r>
      </w:hyperlink>
    </w:p>
    <w:p w14:paraId="36B01634" w14:textId="77777777" w:rsidR="00C8069C" w:rsidRPr="00823DB6" w:rsidRDefault="00C8069C">
      <w:pPr>
        <w:pStyle w:val="31"/>
        <w:rPr>
          <w:rFonts w:ascii="ＭＳ Ｐゴシック" w:eastAsia="ＭＳ Ｐゴシック" w:hAnsi="ＭＳ Ｐゴシック" w:cstheme="minorBidi"/>
          <w:szCs w:val="21"/>
        </w:rPr>
      </w:pPr>
      <w:hyperlink w:anchor="_Toc1050101" w:history="1">
        <w:r w:rsidRPr="00823DB6">
          <w:rPr>
            <w:rStyle w:val="aa"/>
            <w:rFonts w:ascii="ＭＳ Ｐゴシック" w:eastAsia="ＭＳ Ｐゴシック" w:hAnsi="ＭＳ Ｐゴシック"/>
            <w:szCs w:val="21"/>
          </w:rPr>
          <w:t>2.5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涙器障害（</w:t>
        </w:r>
        <w:r w:rsidRPr="00823DB6">
          <w:rPr>
            <w:rStyle w:val="aa"/>
            <w:rFonts w:ascii="ＭＳ Ｐゴシック" w:eastAsia="ＭＳ Ｐゴシック" w:hAnsi="ＭＳ Ｐゴシック"/>
            <w:szCs w:val="21"/>
          </w:rPr>
          <w:t>Lacrim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4</w:t>
        </w:r>
        <w:r w:rsidRPr="00823DB6">
          <w:rPr>
            <w:rFonts w:ascii="ＭＳ Ｐゴシック" w:eastAsia="ＭＳ Ｐゴシック" w:hAnsi="ＭＳ Ｐゴシック"/>
            <w:webHidden/>
            <w:szCs w:val="21"/>
          </w:rPr>
          <w:fldChar w:fldCharType="end"/>
        </w:r>
      </w:hyperlink>
    </w:p>
    <w:p w14:paraId="1C50A2A8" w14:textId="77777777" w:rsidR="00C8069C" w:rsidRPr="00823DB6" w:rsidRDefault="00C8069C">
      <w:pPr>
        <w:pStyle w:val="31"/>
        <w:rPr>
          <w:rFonts w:ascii="ＭＳ Ｐゴシック" w:eastAsia="ＭＳ Ｐゴシック" w:hAnsi="ＭＳ Ｐゴシック" w:cstheme="minorBidi"/>
          <w:szCs w:val="21"/>
        </w:rPr>
      </w:pPr>
      <w:hyperlink w:anchor="_Toc1050102" w:history="1">
        <w:r w:rsidRPr="00823DB6">
          <w:rPr>
            <w:rStyle w:val="aa"/>
            <w:rFonts w:ascii="ＭＳ Ｐゴシック" w:eastAsia="ＭＳ Ｐゴシック" w:hAnsi="ＭＳ Ｐゴシック"/>
            <w:szCs w:val="21"/>
          </w:rPr>
          <w:t>2.5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乳酸アシドーシス（</w:t>
        </w:r>
        <w:r w:rsidRPr="00823DB6">
          <w:rPr>
            <w:rStyle w:val="aa"/>
            <w:rFonts w:ascii="ＭＳ Ｐゴシック" w:eastAsia="ＭＳ Ｐゴシック" w:hAnsi="ＭＳ Ｐゴシック"/>
            <w:szCs w:val="21"/>
          </w:rPr>
          <w:t>Lactic acidos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6</w:t>
        </w:r>
        <w:r w:rsidRPr="00823DB6">
          <w:rPr>
            <w:rFonts w:ascii="ＭＳ Ｐゴシック" w:eastAsia="ＭＳ Ｐゴシック" w:hAnsi="ＭＳ Ｐゴシック"/>
            <w:webHidden/>
            <w:szCs w:val="21"/>
          </w:rPr>
          <w:fldChar w:fldCharType="end"/>
        </w:r>
      </w:hyperlink>
    </w:p>
    <w:p w14:paraId="5C7CD1BC" w14:textId="77777777" w:rsidR="00C8069C" w:rsidRPr="00823DB6" w:rsidRDefault="00C8069C">
      <w:pPr>
        <w:pStyle w:val="31"/>
        <w:rPr>
          <w:rFonts w:ascii="ＭＳ Ｐゴシック" w:eastAsia="ＭＳ Ｐゴシック" w:hAnsi="ＭＳ Ｐゴシック" w:cstheme="minorBidi"/>
          <w:szCs w:val="21"/>
        </w:rPr>
      </w:pPr>
      <w:hyperlink w:anchor="_Toc1050103" w:history="1">
        <w:r w:rsidRPr="00823DB6">
          <w:rPr>
            <w:rStyle w:val="aa"/>
            <w:rFonts w:ascii="ＭＳ Ｐゴシック" w:eastAsia="ＭＳ Ｐゴシック" w:hAnsi="ＭＳ Ｐゴシック"/>
            <w:szCs w:val="21"/>
          </w:rPr>
          <w:t>2.5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水晶体障害（</w:t>
        </w:r>
        <w:r w:rsidRPr="00823DB6">
          <w:rPr>
            <w:rStyle w:val="aa"/>
            <w:rFonts w:ascii="ＭＳ Ｐゴシック" w:eastAsia="ＭＳ Ｐゴシック" w:hAnsi="ＭＳ Ｐゴシック"/>
            <w:szCs w:val="21"/>
          </w:rPr>
          <w:t>Lens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58</w:t>
        </w:r>
        <w:r w:rsidRPr="00823DB6">
          <w:rPr>
            <w:rFonts w:ascii="ＭＳ Ｐゴシック" w:eastAsia="ＭＳ Ｐゴシック" w:hAnsi="ＭＳ Ｐゴシック"/>
            <w:webHidden/>
            <w:szCs w:val="21"/>
          </w:rPr>
          <w:fldChar w:fldCharType="end"/>
        </w:r>
      </w:hyperlink>
    </w:p>
    <w:p w14:paraId="3B86F6CF" w14:textId="77777777" w:rsidR="00C8069C" w:rsidRPr="00823DB6" w:rsidRDefault="00C8069C">
      <w:pPr>
        <w:pStyle w:val="31"/>
        <w:rPr>
          <w:rFonts w:ascii="ＭＳ Ｐゴシック" w:eastAsia="ＭＳ Ｐゴシック" w:hAnsi="ＭＳ Ｐゴシック" w:cstheme="minorBidi"/>
          <w:szCs w:val="21"/>
        </w:rPr>
      </w:pPr>
      <w:hyperlink w:anchor="_Toc1050104" w:history="1">
        <w:r w:rsidRPr="00823DB6">
          <w:rPr>
            <w:rStyle w:val="aa"/>
            <w:rFonts w:ascii="ＭＳ Ｐゴシック" w:eastAsia="ＭＳ Ｐゴシック" w:hAnsi="ＭＳ Ｐゴシック"/>
            <w:szCs w:val="21"/>
          </w:rPr>
          <w:t>2.6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リポジストロフィー（</w:t>
        </w:r>
        <w:r w:rsidRPr="00823DB6">
          <w:rPr>
            <w:rStyle w:val="aa"/>
            <w:rFonts w:ascii="ＭＳ Ｐゴシック" w:eastAsia="ＭＳ Ｐゴシック" w:hAnsi="ＭＳ Ｐゴシック"/>
            <w:szCs w:val="21"/>
          </w:rPr>
          <w:t>Lipodystroph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61</w:t>
        </w:r>
        <w:r w:rsidRPr="00823DB6">
          <w:rPr>
            <w:rFonts w:ascii="ＭＳ Ｐゴシック" w:eastAsia="ＭＳ Ｐゴシック" w:hAnsi="ＭＳ Ｐゴシック"/>
            <w:webHidden/>
            <w:szCs w:val="21"/>
          </w:rPr>
          <w:fldChar w:fldCharType="end"/>
        </w:r>
      </w:hyperlink>
    </w:p>
    <w:p w14:paraId="43B7310D" w14:textId="77777777" w:rsidR="00C8069C" w:rsidRPr="00823DB6" w:rsidRDefault="00C8069C">
      <w:pPr>
        <w:pStyle w:val="31"/>
        <w:rPr>
          <w:rFonts w:ascii="ＭＳ Ｐゴシック" w:eastAsia="ＭＳ Ｐゴシック" w:hAnsi="ＭＳ Ｐゴシック" w:cstheme="minorBidi"/>
          <w:szCs w:val="21"/>
        </w:rPr>
      </w:pPr>
      <w:hyperlink w:anchor="_Toc1050105" w:history="1">
        <w:r w:rsidRPr="00823DB6">
          <w:rPr>
            <w:rStyle w:val="aa"/>
            <w:rFonts w:ascii="ＭＳ Ｐゴシック" w:eastAsia="ＭＳ Ｐゴシック" w:hAnsi="ＭＳ Ｐゴシック"/>
            <w:szCs w:val="21"/>
          </w:rPr>
          <w:t>2.6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疾患（</w:t>
        </w:r>
        <w:r w:rsidRPr="00823DB6">
          <w:rPr>
            <w:rStyle w:val="aa"/>
            <w:rFonts w:ascii="ＭＳ Ｐゴシック" w:eastAsia="ＭＳ Ｐゴシック" w:hAnsi="ＭＳ Ｐゴシック"/>
            <w:szCs w:val="21"/>
          </w:rPr>
          <w:t>Malignancie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64</w:t>
        </w:r>
        <w:r w:rsidRPr="00823DB6">
          <w:rPr>
            <w:rFonts w:ascii="ＭＳ Ｐゴシック" w:eastAsia="ＭＳ Ｐゴシック" w:hAnsi="ＭＳ Ｐゴシック"/>
            <w:webHidden/>
            <w:szCs w:val="21"/>
          </w:rPr>
          <w:fldChar w:fldCharType="end"/>
        </w:r>
      </w:hyperlink>
    </w:p>
    <w:p w14:paraId="65E18EFF" w14:textId="77777777" w:rsidR="00C8069C" w:rsidRPr="00823DB6" w:rsidRDefault="00C8069C">
      <w:pPr>
        <w:pStyle w:val="31"/>
        <w:rPr>
          <w:rFonts w:ascii="ＭＳ Ｐゴシック" w:eastAsia="ＭＳ Ｐゴシック" w:hAnsi="ＭＳ Ｐゴシック" w:cstheme="minorBidi"/>
          <w:szCs w:val="21"/>
        </w:rPr>
      </w:pPr>
      <w:hyperlink w:anchor="_Toc1050106" w:history="1">
        <w:r w:rsidRPr="00823DB6">
          <w:rPr>
            <w:rStyle w:val="aa"/>
            <w:rFonts w:ascii="ＭＳ Ｐゴシック" w:eastAsia="ＭＳ Ｐゴシック" w:hAnsi="ＭＳ Ｐゴシック"/>
            <w:szCs w:val="21"/>
          </w:rPr>
          <w:t>2.6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リンパ腫（</w:t>
        </w:r>
        <w:r w:rsidRPr="00823DB6">
          <w:rPr>
            <w:rStyle w:val="aa"/>
            <w:rFonts w:ascii="ＭＳ Ｐゴシック" w:eastAsia="ＭＳ Ｐゴシック" w:hAnsi="ＭＳ Ｐゴシック"/>
            <w:szCs w:val="21"/>
          </w:rPr>
          <w:t>Malignant lymphoma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68</w:t>
        </w:r>
        <w:r w:rsidRPr="00823DB6">
          <w:rPr>
            <w:rFonts w:ascii="ＭＳ Ｐゴシック" w:eastAsia="ＭＳ Ｐゴシック" w:hAnsi="ＭＳ Ｐゴシック"/>
            <w:webHidden/>
            <w:szCs w:val="21"/>
          </w:rPr>
          <w:fldChar w:fldCharType="end"/>
        </w:r>
      </w:hyperlink>
    </w:p>
    <w:p w14:paraId="1937AD39" w14:textId="77777777" w:rsidR="00C8069C" w:rsidRPr="00823DB6" w:rsidRDefault="00C8069C">
      <w:pPr>
        <w:pStyle w:val="31"/>
        <w:rPr>
          <w:rFonts w:ascii="ＭＳ Ｐゴシック" w:eastAsia="ＭＳ Ｐゴシック" w:hAnsi="ＭＳ Ｐゴシック" w:cstheme="minorBidi"/>
          <w:szCs w:val="21"/>
        </w:rPr>
      </w:pPr>
      <w:hyperlink w:anchor="_Toc1050107" w:history="1">
        <w:r w:rsidRPr="00823DB6">
          <w:rPr>
            <w:rStyle w:val="aa"/>
            <w:rFonts w:ascii="ＭＳ Ｐゴシック" w:eastAsia="ＭＳ Ｐゴシック" w:hAnsi="ＭＳ Ｐゴシック"/>
            <w:szCs w:val="21"/>
          </w:rPr>
          <w:t>2.6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投薬過誤（</w:t>
        </w:r>
        <w:r w:rsidRPr="00823DB6">
          <w:rPr>
            <w:rStyle w:val="aa"/>
            <w:rFonts w:ascii="ＭＳ Ｐゴシック" w:eastAsia="ＭＳ Ｐゴシック" w:hAnsi="ＭＳ Ｐゴシック"/>
            <w:szCs w:val="21"/>
          </w:rPr>
          <w:t>Medication erro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70</w:t>
        </w:r>
        <w:r w:rsidRPr="00823DB6">
          <w:rPr>
            <w:rFonts w:ascii="ＭＳ Ｐゴシック" w:eastAsia="ＭＳ Ｐゴシック" w:hAnsi="ＭＳ Ｐゴシック"/>
            <w:webHidden/>
            <w:szCs w:val="21"/>
          </w:rPr>
          <w:fldChar w:fldCharType="end"/>
        </w:r>
      </w:hyperlink>
    </w:p>
    <w:p w14:paraId="07FD1C5B" w14:textId="77777777" w:rsidR="00C8069C" w:rsidRPr="00823DB6" w:rsidRDefault="00C8069C">
      <w:pPr>
        <w:pStyle w:val="31"/>
        <w:rPr>
          <w:rFonts w:ascii="ＭＳ Ｐゴシック" w:eastAsia="ＭＳ Ｐゴシック" w:hAnsi="ＭＳ Ｐゴシック" w:cstheme="minorBidi"/>
          <w:szCs w:val="21"/>
        </w:rPr>
      </w:pPr>
      <w:hyperlink w:anchor="_Toc1050108" w:history="1">
        <w:r w:rsidRPr="00823DB6">
          <w:rPr>
            <w:rStyle w:val="aa"/>
            <w:rFonts w:ascii="ＭＳ Ｐゴシック" w:eastAsia="ＭＳ Ｐゴシック" w:hAnsi="ＭＳ Ｐゴシック"/>
            <w:szCs w:val="21"/>
            <w:lang w:val="en-GB"/>
          </w:rPr>
          <w:t>2.6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骨髄異形成症候群</w:t>
        </w:r>
        <w:r w:rsidRPr="00823DB6">
          <w:rPr>
            <w:rStyle w:val="aa"/>
            <w:rFonts w:ascii="ＭＳ Ｐゴシック" w:eastAsia="ＭＳ Ｐゴシック" w:hAnsi="ＭＳ Ｐゴシック" w:cs="ＭＳ ゴシック" w:hint="eastAsia"/>
            <w:szCs w:val="21"/>
            <w:lang w:val="en-GB"/>
          </w:rPr>
          <w:t>（</w:t>
        </w:r>
        <w:r w:rsidRPr="00823DB6">
          <w:rPr>
            <w:rStyle w:val="aa"/>
            <w:rFonts w:ascii="ＭＳ Ｐゴシック" w:eastAsia="ＭＳ Ｐゴシック" w:hAnsi="ＭＳ Ｐゴシック"/>
            <w:szCs w:val="21"/>
            <w:lang w:val="en-GB"/>
          </w:rPr>
          <w:t>Myelodysplastic syndrome</w:t>
        </w:r>
        <w:r w:rsidRPr="00823DB6">
          <w:rPr>
            <w:rStyle w:val="aa"/>
            <w:rFonts w:ascii="ＭＳ Ｐゴシック" w:eastAsia="ＭＳ Ｐゴシック" w:hAnsi="ＭＳ Ｐゴシック" w:cs="ＭＳ ゴシック" w:hint="eastAsia"/>
            <w:szCs w:val="21"/>
            <w:lang w:val="en-GB"/>
          </w:rPr>
          <w:t>）（ＳＭＱ）</w:t>
        </w:r>
        <w:r w:rsidRPr="00823DB6">
          <w:rPr>
            <w:rStyle w:val="aa"/>
            <w:rFonts w:ascii="ＭＳ Ｐゴシック" w:eastAsia="ＭＳ Ｐゴシック" w:hAnsi="ＭＳ Ｐゴシック" w:cs="ＭＳ ゴシック" w:hint="eastAsia"/>
            <w:szCs w:val="21"/>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73</w:t>
        </w:r>
        <w:r w:rsidRPr="00823DB6">
          <w:rPr>
            <w:rFonts w:ascii="ＭＳ Ｐゴシック" w:eastAsia="ＭＳ Ｐゴシック" w:hAnsi="ＭＳ Ｐゴシック"/>
            <w:webHidden/>
            <w:szCs w:val="21"/>
          </w:rPr>
          <w:fldChar w:fldCharType="end"/>
        </w:r>
      </w:hyperlink>
    </w:p>
    <w:p w14:paraId="14358ED3" w14:textId="77777777" w:rsidR="00C8069C" w:rsidRPr="00823DB6" w:rsidRDefault="00C8069C">
      <w:pPr>
        <w:pStyle w:val="31"/>
        <w:rPr>
          <w:rFonts w:ascii="ＭＳ Ｐゴシック" w:eastAsia="ＭＳ Ｐゴシック" w:hAnsi="ＭＳ Ｐゴシック" w:cstheme="minorBidi"/>
          <w:szCs w:val="21"/>
        </w:rPr>
      </w:pPr>
      <w:hyperlink w:anchor="_Toc1050109" w:history="1">
        <w:r w:rsidRPr="00823DB6">
          <w:rPr>
            <w:rStyle w:val="aa"/>
            <w:rFonts w:ascii="ＭＳ Ｐゴシック" w:eastAsia="ＭＳ Ｐゴシック" w:hAnsi="ＭＳ Ｐゴシック"/>
            <w:szCs w:val="21"/>
          </w:rPr>
          <w:t>2.6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症候群（</w:t>
        </w:r>
        <w:r w:rsidRPr="00823DB6">
          <w:rPr>
            <w:rStyle w:val="aa"/>
            <w:rFonts w:ascii="ＭＳ Ｐゴシック" w:eastAsia="ＭＳ Ｐゴシック" w:hAnsi="ＭＳ Ｐゴシック"/>
            <w:szCs w:val="21"/>
          </w:rPr>
          <w:t>Neuroleptic malignant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76</w:t>
        </w:r>
        <w:r w:rsidRPr="00823DB6">
          <w:rPr>
            <w:rFonts w:ascii="ＭＳ Ｐゴシック" w:eastAsia="ＭＳ Ｐゴシック" w:hAnsi="ＭＳ Ｐゴシック"/>
            <w:webHidden/>
            <w:szCs w:val="21"/>
          </w:rPr>
          <w:fldChar w:fldCharType="end"/>
        </w:r>
      </w:hyperlink>
    </w:p>
    <w:p w14:paraId="65B4FE3B" w14:textId="77777777" w:rsidR="00C8069C" w:rsidRPr="00823DB6" w:rsidRDefault="00C8069C">
      <w:pPr>
        <w:pStyle w:val="31"/>
        <w:rPr>
          <w:rFonts w:ascii="ＭＳ Ｐゴシック" w:eastAsia="ＭＳ Ｐゴシック" w:hAnsi="ＭＳ Ｐゴシック" w:cstheme="minorBidi"/>
          <w:szCs w:val="21"/>
        </w:rPr>
      </w:pPr>
      <w:hyperlink w:anchor="_Toc1050110" w:history="1">
        <w:r w:rsidRPr="00823DB6">
          <w:rPr>
            <w:rStyle w:val="aa"/>
            <w:rFonts w:ascii="ＭＳ Ｐゴシック" w:eastAsia="ＭＳ Ｐゴシック" w:hAnsi="ＭＳ Ｐゴシック"/>
            <w:szCs w:val="21"/>
          </w:rPr>
          <w:t>2.6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非感染性下痢（</w:t>
        </w:r>
        <w:r w:rsidRPr="00823DB6">
          <w:rPr>
            <w:rStyle w:val="aa"/>
            <w:rFonts w:ascii="ＭＳ Ｐゴシック" w:eastAsia="ＭＳ Ｐゴシック" w:hAnsi="ＭＳ Ｐゴシック"/>
            <w:szCs w:val="21"/>
          </w:rPr>
          <w:t>Noninfectious diarrhoe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79</w:t>
        </w:r>
        <w:r w:rsidRPr="00823DB6">
          <w:rPr>
            <w:rFonts w:ascii="ＭＳ Ｐゴシック" w:eastAsia="ＭＳ Ｐゴシック" w:hAnsi="ＭＳ Ｐゴシック"/>
            <w:webHidden/>
            <w:szCs w:val="21"/>
          </w:rPr>
          <w:fldChar w:fldCharType="end"/>
        </w:r>
      </w:hyperlink>
    </w:p>
    <w:p w14:paraId="6B8A0582" w14:textId="77777777" w:rsidR="00C8069C" w:rsidRPr="00823DB6" w:rsidRDefault="00C8069C">
      <w:pPr>
        <w:pStyle w:val="31"/>
        <w:rPr>
          <w:rFonts w:ascii="ＭＳ Ｐゴシック" w:eastAsia="ＭＳ Ｐゴシック" w:hAnsi="ＭＳ Ｐゴシック" w:cstheme="minorBidi"/>
          <w:szCs w:val="21"/>
        </w:rPr>
      </w:pPr>
      <w:hyperlink w:anchor="_Toc1050111" w:history="1">
        <w:r w:rsidRPr="00823DB6">
          <w:rPr>
            <w:rStyle w:val="aa"/>
            <w:rFonts w:ascii="ＭＳ Ｐゴシック" w:eastAsia="ＭＳ Ｐゴシック" w:hAnsi="ＭＳ Ｐゴシック"/>
            <w:szCs w:val="21"/>
          </w:rPr>
          <w:t>2.6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非感染性脳炎（</w:t>
        </w:r>
        <w:r w:rsidRPr="00823DB6">
          <w:rPr>
            <w:rStyle w:val="aa"/>
            <w:rFonts w:ascii="ＭＳ Ｐゴシック" w:eastAsia="ＭＳ Ｐゴシック" w:hAnsi="ＭＳ Ｐゴシック"/>
            <w:szCs w:val="21"/>
          </w:rPr>
          <w:t>Noninfectious encephal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81</w:t>
        </w:r>
        <w:r w:rsidRPr="00823DB6">
          <w:rPr>
            <w:rFonts w:ascii="ＭＳ Ｐゴシック" w:eastAsia="ＭＳ Ｐゴシック" w:hAnsi="ＭＳ Ｐゴシック"/>
            <w:webHidden/>
            <w:szCs w:val="21"/>
          </w:rPr>
          <w:fldChar w:fldCharType="end"/>
        </w:r>
      </w:hyperlink>
    </w:p>
    <w:p w14:paraId="29023188" w14:textId="77777777" w:rsidR="00C8069C" w:rsidRPr="00823DB6" w:rsidRDefault="00C8069C">
      <w:pPr>
        <w:pStyle w:val="31"/>
        <w:rPr>
          <w:rFonts w:ascii="ＭＳ Ｐゴシック" w:eastAsia="ＭＳ Ｐゴシック" w:hAnsi="ＭＳ Ｐゴシック" w:cstheme="minorBidi"/>
          <w:szCs w:val="21"/>
        </w:rPr>
      </w:pPr>
      <w:hyperlink w:anchor="_Toc1050112" w:history="1">
        <w:r w:rsidRPr="00823DB6">
          <w:rPr>
            <w:rStyle w:val="aa"/>
            <w:rFonts w:ascii="ＭＳ Ｐゴシック" w:eastAsia="ＭＳ Ｐゴシック" w:hAnsi="ＭＳ Ｐゴシック"/>
            <w:szCs w:val="21"/>
          </w:rPr>
          <w:t>2.6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非感染性脳症／譫妄（</w:t>
        </w:r>
        <w:r w:rsidRPr="00823DB6">
          <w:rPr>
            <w:rStyle w:val="aa"/>
            <w:rFonts w:ascii="ＭＳ Ｐゴシック" w:eastAsia="ＭＳ Ｐゴシック" w:hAnsi="ＭＳ Ｐゴシック"/>
            <w:szCs w:val="21"/>
          </w:rPr>
          <w:t>Noninfectious encephalopathy/delirium</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83</w:t>
        </w:r>
        <w:r w:rsidRPr="00823DB6">
          <w:rPr>
            <w:rFonts w:ascii="ＭＳ Ｐゴシック" w:eastAsia="ＭＳ Ｐゴシック" w:hAnsi="ＭＳ Ｐゴシック"/>
            <w:webHidden/>
            <w:szCs w:val="21"/>
          </w:rPr>
          <w:fldChar w:fldCharType="end"/>
        </w:r>
      </w:hyperlink>
    </w:p>
    <w:p w14:paraId="5432F80F" w14:textId="77777777" w:rsidR="00C8069C" w:rsidRPr="00823DB6" w:rsidRDefault="00C8069C">
      <w:pPr>
        <w:pStyle w:val="31"/>
        <w:rPr>
          <w:rFonts w:ascii="ＭＳ Ｐゴシック" w:eastAsia="ＭＳ Ｐゴシック" w:hAnsi="ＭＳ Ｐゴシック" w:cstheme="minorBidi"/>
          <w:szCs w:val="21"/>
        </w:rPr>
      </w:pPr>
      <w:hyperlink w:anchor="_Toc1050113" w:history="1">
        <w:r w:rsidRPr="00823DB6">
          <w:rPr>
            <w:rStyle w:val="aa"/>
            <w:rFonts w:ascii="ＭＳ Ｐゴシック" w:eastAsia="ＭＳ Ｐゴシック" w:hAnsi="ＭＳ Ｐゴシック"/>
            <w:szCs w:val="21"/>
          </w:rPr>
          <w:t>2.6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非感染性髄膜炎（</w:t>
        </w:r>
        <w:r w:rsidRPr="00823DB6">
          <w:rPr>
            <w:rStyle w:val="aa"/>
            <w:rFonts w:ascii="ＭＳ Ｐゴシック" w:eastAsia="ＭＳ Ｐゴシック" w:hAnsi="ＭＳ Ｐゴシック"/>
            <w:szCs w:val="21"/>
          </w:rPr>
          <w:t>Noninfectious mening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86</w:t>
        </w:r>
        <w:r w:rsidRPr="00823DB6">
          <w:rPr>
            <w:rFonts w:ascii="ＭＳ Ｐゴシック" w:eastAsia="ＭＳ Ｐゴシック" w:hAnsi="ＭＳ Ｐゴシック"/>
            <w:webHidden/>
            <w:szCs w:val="21"/>
          </w:rPr>
          <w:fldChar w:fldCharType="end"/>
        </w:r>
      </w:hyperlink>
    </w:p>
    <w:p w14:paraId="4263467E" w14:textId="77777777" w:rsidR="00C8069C" w:rsidRPr="00823DB6" w:rsidRDefault="00C8069C">
      <w:pPr>
        <w:pStyle w:val="31"/>
        <w:rPr>
          <w:rFonts w:ascii="ＭＳ Ｐゴシック" w:eastAsia="ＭＳ Ｐゴシック" w:hAnsi="ＭＳ Ｐゴシック" w:cstheme="minorBidi"/>
          <w:szCs w:val="21"/>
        </w:rPr>
      </w:pPr>
      <w:hyperlink w:anchor="_Toc1050114" w:history="1">
        <w:r w:rsidRPr="00823DB6">
          <w:rPr>
            <w:rStyle w:val="aa"/>
            <w:rFonts w:ascii="ＭＳ Ｐゴシック" w:eastAsia="ＭＳ Ｐゴシック" w:hAnsi="ＭＳ Ｐゴシック"/>
            <w:szCs w:val="21"/>
          </w:rPr>
          <w:t>2.7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眼感染（</w:t>
        </w:r>
        <w:r w:rsidRPr="00823DB6">
          <w:rPr>
            <w:rStyle w:val="aa"/>
            <w:rFonts w:ascii="ＭＳ Ｐゴシック" w:eastAsia="ＭＳ Ｐゴシック" w:hAnsi="ＭＳ Ｐゴシック"/>
            <w:szCs w:val="21"/>
          </w:rPr>
          <w:t>Ocular Infection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88</w:t>
        </w:r>
        <w:r w:rsidRPr="00823DB6">
          <w:rPr>
            <w:rFonts w:ascii="ＭＳ Ｐゴシック" w:eastAsia="ＭＳ Ｐゴシック" w:hAnsi="ＭＳ Ｐゴシック"/>
            <w:webHidden/>
            <w:szCs w:val="21"/>
          </w:rPr>
          <w:fldChar w:fldCharType="end"/>
        </w:r>
      </w:hyperlink>
    </w:p>
    <w:p w14:paraId="759430F4" w14:textId="77777777" w:rsidR="00C8069C" w:rsidRPr="00823DB6" w:rsidRDefault="00C8069C">
      <w:pPr>
        <w:pStyle w:val="31"/>
        <w:rPr>
          <w:rFonts w:ascii="ＭＳ Ｐゴシック" w:eastAsia="ＭＳ Ｐゴシック" w:hAnsi="ＭＳ Ｐゴシック" w:cstheme="minorBidi"/>
          <w:szCs w:val="21"/>
        </w:rPr>
      </w:pPr>
      <w:hyperlink w:anchor="_Toc1050115" w:history="1">
        <w:r w:rsidRPr="00823DB6">
          <w:rPr>
            <w:rStyle w:val="aa"/>
            <w:rFonts w:ascii="ＭＳ Ｐゴシック" w:eastAsia="ＭＳ Ｐゴシック" w:hAnsi="ＭＳ Ｐゴシック"/>
            <w:szCs w:val="21"/>
          </w:rPr>
          <w:t>2.7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眼球運動障害（</w:t>
        </w:r>
        <w:r w:rsidRPr="00823DB6">
          <w:rPr>
            <w:rStyle w:val="aa"/>
            <w:rFonts w:ascii="ＭＳ Ｐゴシック" w:eastAsia="ＭＳ Ｐゴシック" w:hAnsi="ＭＳ Ｐゴシック"/>
            <w:szCs w:val="21"/>
          </w:rPr>
          <w:t>Ocular motility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0</w:t>
        </w:r>
        <w:r w:rsidRPr="00823DB6">
          <w:rPr>
            <w:rFonts w:ascii="ＭＳ Ｐゴシック" w:eastAsia="ＭＳ Ｐゴシック" w:hAnsi="ＭＳ Ｐゴシック"/>
            <w:webHidden/>
            <w:szCs w:val="21"/>
          </w:rPr>
          <w:fldChar w:fldCharType="end"/>
        </w:r>
      </w:hyperlink>
    </w:p>
    <w:p w14:paraId="5126F108" w14:textId="77777777" w:rsidR="00C8069C" w:rsidRPr="00823DB6" w:rsidRDefault="00C8069C">
      <w:pPr>
        <w:pStyle w:val="31"/>
        <w:rPr>
          <w:rFonts w:ascii="ＭＳ Ｐゴシック" w:eastAsia="ＭＳ Ｐゴシック" w:hAnsi="ＭＳ Ｐゴシック" w:cstheme="minorBidi"/>
          <w:szCs w:val="21"/>
        </w:rPr>
      </w:pPr>
      <w:hyperlink w:anchor="_Toc1050116" w:history="1">
        <w:r w:rsidRPr="00823DB6">
          <w:rPr>
            <w:rStyle w:val="aa"/>
            <w:rFonts w:ascii="ＭＳ Ｐゴシック" w:eastAsia="ＭＳ Ｐゴシック" w:hAnsi="ＭＳ Ｐゴシック"/>
            <w:szCs w:val="21"/>
          </w:rPr>
          <w:t>2.7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視神経障害（</w:t>
        </w:r>
        <w:r w:rsidRPr="00823DB6">
          <w:rPr>
            <w:rStyle w:val="aa"/>
            <w:rFonts w:ascii="ＭＳ Ｐゴシック" w:eastAsia="ＭＳ Ｐゴシック" w:hAnsi="ＭＳ Ｐゴシック"/>
            <w:szCs w:val="21"/>
          </w:rPr>
          <w:t>Optic nerve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2</w:t>
        </w:r>
        <w:r w:rsidRPr="00823DB6">
          <w:rPr>
            <w:rFonts w:ascii="ＭＳ Ｐゴシック" w:eastAsia="ＭＳ Ｐゴシック" w:hAnsi="ＭＳ Ｐゴシック"/>
            <w:webHidden/>
            <w:szCs w:val="21"/>
          </w:rPr>
          <w:fldChar w:fldCharType="end"/>
        </w:r>
      </w:hyperlink>
    </w:p>
    <w:p w14:paraId="5DF9AB6D" w14:textId="77777777" w:rsidR="00C8069C" w:rsidRPr="00823DB6" w:rsidRDefault="00C8069C">
      <w:pPr>
        <w:pStyle w:val="31"/>
        <w:rPr>
          <w:rFonts w:ascii="ＭＳ Ｐゴシック" w:eastAsia="ＭＳ Ｐゴシック" w:hAnsi="ＭＳ Ｐゴシック" w:cstheme="minorBidi"/>
          <w:szCs w:val="21"/>
        </w:rPr>
      </w:pPr>
      <w:hyperlink w:anchor="_Toc1050117" w:history="1">
        <w:r w:rsidRPr="00823DB6">
          <w:rPr>
            <w:rStyle w:val="aa"/>
            <w:rFonts w:ascii="ＭＳ Ｐゴシック" w:eastAsia="ＭＳ Ｐゴシック" w:hAnsi="ＭＳ Ｐゴシック"/>
            <w:szCs w:val="21"/>
          </w:rPr>
          <w:t>2.7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口腔咽頭障害（</w:t>
        </w:r>
        <w:r w:rsidRPr="00823DB6">
          <w:rPr>
            <w:rStyle w:val="aa"/>
            <w:rFonts w:ascii="ＭＳ Ｐゴシック" w:eastAsia="ＭＳ Ｐゴシック" w:hAnsi="ＭＳ Ｐゴシック"/>
            <w:szCs w:val="21"/>
          </w:rPr>
          <w:t>Oropharynge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4</w:t>
        </w:r>
        <w:r w:rsidRPr="00823DB6">
          <w:rPr>
            <w:rFonts w:ascii="ＭＳ Ｐゴシック" w:eastAsia="ＭＳ Ｐゴシック" w:hAnsi="ＭＳ Ｐゴシック"/>
            <w:webHidden/>
            <w:szCs w:val="21"/>
          </w:rPr>
          <w:fldChar w:fldCharType="end"/>
        </w:r>
      </w:hyperlink>
    </w:p>
    <w:p w14:paraId="4E32678A" w14:textId="77777777" w:rsidR="00C8069C" w:rsidRPr="00823DB6" w:rsidRDefault="00C8069C">
      <w:pPr>
        <w:pStyle w:val="31"/>
        <w:rPr>
          <w:rFonts w:ascii="ＭＳ Ｐゴシック" w:eastAsia="ＭＳ Ｐゴシック" w:hAnsi="ＭＳ Ｐゴシック" w:cstheme="minorBidi"/>
          <w:szCs w:val="21"/>
        </w:rPr>
      </w:pPr>
      <w:hyperlink w:anchor="_Toc1050118" w:history="1">
        <w:r w:rsidRPr="00823DB6">
          <w:rPr>
            <w:rStyle w:val="aa"/>
            <w:rFonts w:ascii="ＭＳ Ｐゴシック" w:eastAsia="ＭＳ Ｐゴシック" w:hAnsi="ＭＳ Ｐゴシック"/>
            <w:szCs w:val="21"/>
          </w:rPr>
          <w:t>2.7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骨壊死（</w:t>
        </w:r>
        <w:r w:rsidRPr="00823DB6">
          <w:rPr>
            <w:rStyle w:val="aa"/>
            <w:rFonts w:ascii="ＭＳ Ｐゴシック" w:eastAsia="ＭＳ Ｐゴシック" w:hAnsi="ＭＳ Ｐゴシック"/>
            <w:szCs w:val="21"/>
          </w:rPr>
          <w:t>Osteonecros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7</w:t>
        </w:r>
        <w:r w:rsidRPr="00823DB6">
          <w:rPr>
            <w:rFonts w:ascii="ＭＳ Ｐゴシック" w:eastAsia="ＭＳ Ｐゴシック" w:hAnsi="ＭＳ Ｐゴシック"/>
            <w:webHidden/>
            <w:szCs w:val="21"/>
          </w:rPr>
          <w:fldChar w:fldCharType="end"/>
        </w:r>
      </w:hyperlink>
    </w:p>
    <w:p w14:paraId="7EBAE508" w14:textId="77777777" w:rsidR="00C8069C" w:rsidRPr="00823DB6" w:rsidRDefault="00C8069C">
      <w:pPr>
        <w:pStyle w:val="31"/>
        <w:rPr>
          <w:rFonts w:ascii="ＭＳ Ｐゴシック" w:eastAsia="ＭＳ Ｐゴシック" w:hAnsi="ＭＳ Ｐゴシック" w:cstheme="minorBidi"/>
          <w:szCs w:val="21"/>
        </w:rPr>
      </w:pPr>
      <w:hyperlink w:anchor="_Toc1050119" w:history="1">
        <w:r w:rsidRPr="00823DB6">
          <w:rPr>
            <w:rStyle w:val="aa"/>
            <w:rFonts w:ascii="ＭＳ Ｐゴシック" w:eastAsia="ＭＳ Ｐゴシック" w:hAnsi="ＭＳ Ｐゴシック"/>
            <w:szCs w:val="21"/>
          </w:rPr>
          <w:t>2.7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骨粗鬆症／骨減少症（</w:t>
        </w:r>
        <w:r w:rsidRPr="00823DB6">
          <w:rPr>
            <w:rStyle w:val="aa"/>
            <w:rFonts w:ascii="ＭＳ Ｐゴシック" w:eastAsia="ＭＳ Ｐゴシック" w:hAnsi="ＭＳ Ｐゴシック"/>
            <w:szCs w:val="21"/>
          </w:rPr>
          <w:t>Osteoporosis/osteopenia</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199</w:t>
        </w:r>
        <w:r w:rsidRPr="00823DB6">
          <w:rPr>
            <w:rFonts w:ascii="ＭＳ Ｐゴシック" w:eastAsia="ＭＳ Ｐゴシック" w:hAnsi="ＭＳ Ｐゴシック"/>
            <w:webHidden/>
            <w:szCs w:val="21"/>
          </w:rPr>
          <w:fldChar w:fldCharType="end"/>
        </w:r>
      </w:hyperlink>
    </w:p>
    <w:p w14:paraId="62F1642F" w14:textId="472D6EA9" w:rsidR="00C8069C" w:rsidRPr="00823DB6" w:rsidRDefault="00C8069C">
      <w:pPr>
        <w:pStyle w:val="31"/>
        <w:rPr>
          <w:rFonts w:ascii="ＭＳ Ｐゴシック" w:eastAsia="ＭＳ Ｐゴシック" w:hAnsi="ＭＳ Ｐゴシック" w:cstheme="minorBidi"/>
          <w:szCs w:val="21"/>
        </w:rPr>
      </w:pPr>
      <w:hyperlink w:anchor="_Toc1050120" w:history="1">
        <w:r w:rsidRPr="00823DB6">
          <w:rPr>
            <w:rStyle w:val="aa"/>
            <w:rFonts w:ascii="ＭＳ Ｐゴシック" w:eastAsia="ＭＳ Ｐゴシック" w:hAnsi="ＭＳ Ｐゴシック"/>
            <w:szCs w:val="21"/>
          </w:rPr>
          <w:t>2.7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および詳細不明の卵巣新生物</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Ovarian neoplasms, malignant and unspecified</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02</w:t>
        </w:r>
        <w:r w:rsidRPr="00823DB6">
          <w:rPr>
            <w:rFonts w:ascii="ＭＳ Ｐゴシック" w:eastAsia="ＭＳ Ｐゴシック" w:hAnsi="ＭＳ Ｐゴシック"/>
            <w:webHidden/>
            <w:szCs w:val="21"/>
          </w:rPr>
          <w:fldChar w:fldCharType="end"/>
        </w:r>
      </w:hyperlink>
    </w:p>
    <w:p w14:paraId="619D37B6" w14:textId="77777777" w:rsidR="00C8069C" w:rsidRPr="00823DB6" w:rsidRDefault="00C8069C">
      <w:pPr>
        <w:pStyle w:val="31"/>
        <w:rPr>
          <w:rFonts w:ascii="ＭＳ Ｐゴシック" w:eastAsia="ＭＳ Ｐゴシック" w:hAnsi="ＭＳ Ｐゴシック" w:cstheme="minorBidi"/>
          <w:szCs w:val="21"/>
        </w:rPr>
      </w:pPr>
      <w:hyperlink w:anchor="_Toc1050121" w:history="1">
        <w:r w:rsidRPr="00823DB6">
          <w:rPr>
            <w:rStyle w:val="aa"/>
            <w:rFonts w:ascii="ＭＳ Ｐゴシック" w:eastAsia="ＭＳ Ｐゴシック" w:hAnsi="ＭＳ Ｐゴシック"/>
            <w:szCs w:val="21"/>
          </w:rPr>
          <w:t>2.7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眼窩周囲および眼瞼障害（</w:t>
        </w:r>
        <w:r w:rsidRPr="00823DB6">
          <w:rPr>
            <w:rStyle w:val="aa"/>
            <w:rFonts w:ascii="ＭＳ Ｐゴシック" w:eastAsia="ＭＳ Ｐゴシック" w:hAnsi="ＭＳ Ｐゴシック"/>
            <w:szCs w:val="21"/>
          </w:rPr>
          <w:t>Periorbital and eyelid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04</w:t>
        </w:r>
        <w:r w:rsidRPr="00823DB6">
          <w:rPr>
            <w:rFonts w:ascii="ＭＳ Ｐゴシック" w:eastAsia="ＭＳ Ｐゴシック" w:hAnsi="ＭＳ Ｐゴシック"/>
            <w:webHidden/>
            <w:szCs w:val="21"/>
          </w:rPr>
          <w:fldChar w:fldCharType="end"/>
        </w:r>
      </w:hyperlink>
    </w:p>
    <w:p w14:paraId="676F3CBF" w14:textId="77777777" w:rsidR="00C8069C" w:rsidRPr="00823DB6" w:rsidRDefault="00C8069C">
      <w:pPr>
        <w:pStyle w:val="31"/>
        <w:rPr>
          <w:rFonts w:ascii="ＭＳ Ｐゴシック" w:eastAsia="ＭＳ Ｐゴシック" w:hAnsi="ＭＳ Ｐゴシック" w:cstheme="minorBidi"/>
          <w:szCs w:val="21"/>
        </w:rPr>
      </w:pPr>
      <w:hyperlink w:anchor="_Toc1050122" w:history="1">
        <w:r w:rsidRPr="00823DB6">
          <w:rPr>
            <w:rStyle w:val="aa"/>
            <w:rFonts w:ascii="ＭＳ Ｐゴシック" w:eastAsia="ＭＳ Ｐゴシック" w:hAnsi="ＭＳ Ｐゴシック"/>
            <w:szCs w:val="21"/>
          </w:rPr>
          <w:t>2.7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末梢性ニューロパチー（</w:t>
        </w:r>
        <w:r w:rsidRPr="00823DB6">
          <w:rPr>
            <w:rStyle w:val="aa"/>
            <w:rFonts w:ascii="ＭＳ Ｐゴシック" w:eastAsia="ＭＳ Ｐゴシック" w:hAnsi="ＭＳ Ｐゴシック"/>
            <w:szCs w:val="21"/>
          </w:rPr>
          <w:t>Peripheral neuropath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06</w:t>
        </w:r>
        <w:r w:rsidRPr="00823DB6">
          <w:rPr>
            <w:rFonts w:ascii="ＭＳ Ｐゴシック" w:eastAsia="ＭＳ Ｐゴシック" w:hAnsi="ＭＳ Ｐゴシック"/>
            <w:webHidden/>
            <w:szCs w:val="21"/>
          </w:rPr>
          <w:fldChar w:fldCharType="end"/>
        </w:r>
      </w:hyperlink>
    </w:p>
    <w:p w14:paraId="317A605A" w14:textId="77777777" w:rsidR="00C8069C" w:rsidRPr="00823DB6" w:rsidRDefault="00C8069C">
      <w:pPr>
        <w:pStyle w:val="31"/>
        <w:rPr>
          <w:rFonts w:ascii="ＭＳ Ｐゴシック" w:eastAsia="ＭＳ Ｐゴシック" w:hAnsi="ＭＳ Ｐゴシック" w:cstheme="minorBidi"/>
          <w:szCs w:val="21"/>
        </w:rPr>
      </w:pPr>
      <w:hyperlink w:anchor="_Toc1050123" w:history="1">
        <w:r w:rsidRPr="00823DB6">
          <w:rPr>
            <w:rStyle w:val="aa"/>
            <w:rFonts w:ascii="ＭＳ Ｐゴシック" w:eastAsia="ＭＳ Ｐゴシック" w:hAnsi="ＭＳ Ｐゴシック"/>
            <w:szCs w:val="21"/>
          </w:rPr>
          <w:t>2.7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妊娠と新生児のトピック（</w:t>
        </w:r>
        <w:r w:rsidRPr="00823DB6">
          <w:rPr>
            <w:rStyle w:val="aa"/>
            <w:rFonts w:ascii="ＭＳ Ｐゴシック" w:eastAsia="ＭＳ Ｐゴシック" w:hAnsi="ＭＳ Ｐゴシック"/>
            <w:szCs w:val="21"/>
          </w:rPr>
          <w:t>Pregnancy and neonatal topic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07</w:t>
        </w:r>
        <w:r w:rsidRPr="00823DB6">
          <w:rPr>
            <w:rFonts w:ascii="ＭＳ Ｐゴシック" w:eastAsia="ＭＳ Ｐゴシック" w:hAnsi="ＭＳ Ｐゴシック"/>
            <w:webHidden/>
            <w:szCs w:val="21"/>
          </w:rPr>
          <w:fldChar w:fldCharType="end"/>
        </w:r>
      </w:hyperlink>
    </w:p>
    <w:p w14:paraId="3ECF24ED" w14:textId="77777777" w:rsidR="00C8069C" w:rsidRPr="00823DB6" w:rsidRDefault="00C8069C">
      <w:pPr>
        <w:pStyle w:val="31"/>
        <w:rPr>
          <w:rFonts w:ascii="ＭＳ Ｐゴシック" w:eastAsia="ＭＳ Ｐゴシック" w:hAnsi="ＭＳ Ｐゴシック" w:cstheme="minorBidi"/>
          <w:szCs w:val="21"/>
        </w:rPr>
      </w:pPr>
      <w:hyperlink w:anchor="_Toc1050124" w:history="1">
        <w:r w:rsidRPr="00823DB6">
          <w:rPr>
            <w:rStyle w:val="aa"/>
            <w:rFonts w:ascii="ＭＳ Ｐゴシック" w:eastAsia="ＭＳ Ｐゴシック" w:hAnsi="ＭＳ Ｐゴシック"/>
            <w:szCs w:val="21"/>
          </w:rPr>
          <w:t>2.8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前癌状態（</w:t>
        </w:r>
        <w:r w:rsidRPr="00823DB6">
          <w:rPr>
            <w:rStyle w:val="aa"/>
            <w:rFonts w:ascii="ＭＳ Ｐゴシック" w:eastAsia="ＭＳ Ｐゴシック" w:hAnsi="ＭＳ Ｐゴシック"/>
            <w:szCs w:val="21"/>
          </w:rPr>
          <w:t>Premalignant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11</w:t>
        </w:r>
        <w:r w:rsidRPr="00823DB6">
          <w:rPr>
            <w:rFonts w:ascii="ＭＳ Ｐゴシック" w:eastAsia="ＭＳ Ｐゴシック" w:hAnsi="ＭＳ Ｐゴシック"/>
            <w:webHidden/>
            <w:szCs w:val="21"/>
          </w:rPr>
          <w:fldChar w:fldCharType="end"/>
        </w:r>
      </w:hyperlink>
    </w:p>
    <w:p w14:paraId="2BC875D6" w14:textId="62A74C77" w:rsidR="00C8069C" w:rsidRPr="00823DB6" w:rsidRDefault="00C8069C">
      <w:pPr>
        <w:pStyle w:val="31"/>
        <w:rPr>
          <w:rFonts w:ascii="ＭＳ Ｐゴシック" w:eastAsia="ＭＳ Ｐゴシック" w:hAnsi="ＭＳ Ｐゴシック" w:cstheme="minorBidi"/>
          <w:szCs w:val="21"/>
        </w:rPr>
      </w:pPr>
      <w:hyperlink w:anchor="_Toc1050125" w:history="1">
        <w:r w:rsidRPr="00823DB6">
          <w:rPr>
            <w:rStyle w:val="aa"/>
            <w:rFonts w:ascii="ＭＳ Ｐゴシック" w:eastAsia="ＭＳ Ｐゴシック" w:hAnsi="ＭＳ Ｐゴシック"/>
            <w:szCs w:val="21"/>
          </w:rPr>
          <w:t>2.8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および詳細不明の前立腺新生物</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Prostate neoplasms, malignant and unspecified</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15</w:t>
        </w:r>
        <w:r w:rsidRPr="00823DB6">
          <w:rPr>
            <w:rFonts w:ascii="ＭＳ Ｐゴシック" w:eastAsia="ＭＳ Ｐゴシック" w:hAnsi="ＭＳ Ｐゴシック"/>
            <w:webHidden/>
            <w:szCs w:val="21"/>
          </w:rPr>
          <w:fldChar w:fldCharType="end"/>
        </w:r>
      </w:hyperlink>
    </w:p>
    <w:p w14:paraId="445D4F22" w14:textId="77777777" w:rsidR="00C8069C" w:rsidRPr="00823DB6" w:rsidRDefault="00C8069C">
      <w:pPr>
        <w:pStyle w:val="31"/>
        <w:rPr>
          <w:rFonts w:ascii="ＭＳ Ｐゴシック" w:eastAsia="ＭＳ Ｐゴシック" w:hAnsi="ＭＳ Ｐゴシック" w:cstheme="minorBidi"/>
          <w:szCs w:val="21"/>
        </w:rPr>
      </w:pPr>
      <w:hyperlink w:anchor="_Toc1050126" w:history="1">
        <w:r w:rsidRPr="00823DB6">
          <w:rPr>
            <w:rStyle w:val="aa"/>
            <w:rFonts w:ascii="ＭＳ Ｐゴシック" w:eastAsia="ＭＳ Ｐゴシック" w:hAnsi="ＭＳ Ｐゴシック"/>
            <w:szCs w:val="21"/>
          </w:rPr>
          <w:t>2.8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lang w:val="fi-FI"/>
          </w:rPr>
          <w:t>「蛋白尿</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Proteinuria</w:t>
        </w:r>
        <w:r w:rsidRPr="00823DB6">
          <w:rPr>
            <w:rStyle w:val="aa"/>
            <w:rFonts w:ascii="ＭＳ Ｐゴシック" w:eastAsia="ＭＳ Ｐゴシック" w:hAnsi="ＭＳ Ｐゴシック" w:cs="ＭＳ ゴシック" w:hint="eastAsia"/>
            <w:szCs w:val="21"/>
          </w:rPr>
          <w:t>）（ＳＭＱ）</w:t>
        </w:r>
        <w:r w:rsidRPr="00823DB6">
          <w:rPr>
            <w:rStyle w:val="aa"/>
            <w:rFonts w:ascii="ＭＳ Ｐゴシック" w:eastAsia="ＭＳ Ｐゴシック" w:hAnsi="ＭＳ Ｐゴシック" w:cs="ＭＳ ゴシック" w:hint="eastAsia"/>
            <w:szCs w:val="21"/>
            <w:lang w:val="fi-FI"/>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17</w:t>
        </w:r>
        <w:r w:rsidRPr="00823DB6">
          <w:rPr>
            <w:rFonts w:ascii="ＭＳ Ｐゴシック" w:eastAsia="ＭＳ Ｐゴシック" w:hAnsi="ＭＳ Ｐゴシック"/>
            <w:webHidden/>
            <w:szCs w:val="21"/>
          </w:rPr>
          <w:fldChar w:fldCharType="end"/>
        </w:r>
      </w:hyperlink>
    </w:p>
    <w:p w14:paraId="4AB1B4A0" w14:textId="77777777" w:rsidR="00C8069C" w:rsidRPr="00823DB6" w:rsidRDefault="00C8069C">
      <w:pPr>
        <w:pStyle w:val="31"/>
        <w:rPr>
          <w:rFonts w:ascii="ＭＳ Ｐゴシック" w:eastAsia="ＭＳ Ｐゴシック" w:hAnsi="ＭＳ Ｐゴシック" w:cstheme="minorBidi"/>
          <w:szCs w:val="21"/>
        </w:rPr>
      </w:pPr>
      <w:hyperlink w:anchor="_Toc1050127" w:history="1">
        <w:r w:rsidRPr="00823DB6">
          <w:rPr>
            <w:rStyle w:val="aa"/>
            <w:rFonts w:ascii="ＭＳ Ｐゴシック" w:eastAsia="ＭＳ Ｐゴシック" w:hAnsi="ＭＳ Ｐゴシック"/>
            <w:szCs w:val="21"/>
            <w:lang w:val="pt-BR"/>
          </w:rPr>
          <w:t>2.8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偽膜性大腸炎</w:t>
        </w:r>
        <w:r w:rsidRPr="00823DB6">
          <w:rPr>
            <w:rStyle w:val="aa"/>
            <w:rFonts w:ascii="ＭＳ Ｐゴシック" w:eastAsia="ＭＳ Ｐゴシック" w:hAnsi="ＭＳ Ｐゴシック" w:cs="ＭＳ ゴシック" w:hint="eastAsia"/>
            <w:szCs w:val="21"/>
            <w:lang w:val="pt-BR"/>
          </w:rPr>
          <w:t>（</w:t>
        </w:r>
        <w:r w:rsidRPr="00823DB6">
          <w:rPr>
            <w:rStyle w:val="aa"/>
            <w:rFonts w:ascii="ＭＳ Ｐゴシック" w:eastAsia="ＭＳ Ｐゴシック" w:hAnsi="ＭＳ Ｐゴシック"/>
            <w:szCs w:val="21"/>
            <w:lang w:val="pt-BR"/>
          </w:rPr>
          <w:t>Pseudomembranous colitis</w:t>
        </w:r>
        <w:r w:rsidRPr="00823DB6">
          <w:rPr>
            <w:rStyle w:val="aa"/>
            <w:rFonts w:ascii="ＭＳ Ｐゴシック" w:eastAsia="ＭＳ Ｐゴシック" w:hAnsi="ＭＳ Ｐゴシック" w:cs="ＭＳ ゴシック" w:hint="eastAsia"/>
            <w:szCs w:val="21"/>
            <w:lang w:val="pt-BR"/>
          </w:rPr>
          <w:t>）（ＳＭＱ）</w:t>
        </w:r>
        <w:r w:rsidRPr="00823DB6">
          <w:rPr>
            <w:rStyle w:val="aa"/>
            <w:rFonts w:ascii="ＭＳ Ｐゴシック" w:eastAsia="ＭＳ Ｐゴシック" w:hAnsi="ＭＳ Ｐゴシック" w:cs="ＭＳ ゴシック" w:hint="eastAsia"/>
            <w:szCs w:val="21"/>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20</w:t>
        </w:r>
        <w:r w:rsidRPr="00823DB6">
          <w:rPr>
            <w:rFonts w:ascii="ＭＳ Ｐゴシック" w:eastAsia="ＭＳ Ｐゴシック" w:hAnsi="ＭＳ Ｐゴシック"/>
            <w:webHidden/>
            <w:szCs w:val="21"/>
          </w:rPr>
          <w:fldChar w:fldCharType="end"/>
        </w:r>
      </w:hyperlink>
    </w:p>
    <w:p w14:paraId="1E6B3FD5" w14:textId="77777777" w:rsidR="00C8069C" w:rsidRPr="00823DB6" w:rsidRDefault="00C8069C">
      <w:pPr>
        <w:pStyle w:val="31"/>
        <w:rPr>
          <w:rFonts w:ascii="ＭＳ Ｐゴシック" w:eastAsia="ＭＳ Ｐゴシック" w:hAnsi="ＭＳ Ｐゴシック" w:cstheme="minorBidi"/>
          <w:szCs w:val="21"/>
        </w:rPr>
      </w:pPr>
      <w:hyperlink w:anchor="_Toc1050128" w:history="1">
        <w:r w:rsidRPr="00823DB6">
          <w:rPr>
            <w:rStyle w:val="aa"/>
            <w:rFonts w:ascii="ＭＳ Ｐゴシック" w:eastAsia="ＭＳ Ｐゴシック" w:hAnsi="ＭＳ Ｐゴシック"/>
            <w:szCs w:val="21"/>
          </w:rPr>
          <w:t>2.8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精神病および精神病性障害</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Psychosis and psychotic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22</w:t>
        </w:r>
        <w:r w:rsidRPr="00823DB6">
          <w:rPr>
            <w:rFonts w:ascii="ＭＳ Ｐゴシック" w:eastAsia="ＭＳ Ｐゴシック" w:hAnsi="ＭＳ Ｐゴシック"/>
            <w:webHidden/>
            <w:szCs w:val="21"/>
          </w:rPr>
          <w:fldChar w:fldCharType="end"/>
        </w:r>
      </w:hyperlink>
    </w:p>
    <w:p w14:paraId="137CA2D3" w14:textId="77777777" w:rsidR="00C8069C" w:rsidRPr="00823DB6" w:rsidRDefault="00C8069C">
      <w:pPr>
        <w:pStyle w:val="31"/>
        <w:rPr>
          <w:rFonts w:ascii="ＭＳ Ｐゴシック" w:eastAsia="ＭＳ Ｐゴシック" w:hAnsi="ＭＳ Ｐゴシック" w:cstheme="minorBidi"/>
          <w:szCs w:val="21"/>
        </w:rPr>
      </w:pPr>
      <w:hyperlink w:anchor="_Toc1050129" w:history="1">
        <w:r w:rsidRPr="00823DB6">
          <w:rPr>
            <w:rStyle w:val="aa"/>
            <w:rFonts w:ascii="ＭＳ Ｐゴシック" w:eastAsia="ＭＳ Ｐゴシック" w:hAnsi="ＭＳ Ｐゴシック"/>
            <w:szCs w:val="21"/>
          </w:rPr>
          <w:t>2.8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肺高血圧症（</w:t>
        </w:r>
        <w:r w:rsidRPr="00823DB6">
          <w:rPr>
            <w:rStyle w:val="aa"/>
            <w:rFonts w:ascii="ＭＳ Ｐゴシック" w:eastAsia="ＭＳ Ｐゴシック" w:hAnsi="ＭＳ Ｐゴシック"/>
            <w:szCs w:val="21"/>
          </w:rPr>
          <w:t>Pulmonary hypertens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25</w:t>
        </w:r>
        <w:r w:rsidRPr="00823DB6">
          <w:rPr>
            <w:rFonts w:ascii="ＭＳ Ｐゴシック" w:eastAsia="ＭＳ Ｐゴシック" w:hAnsi="ＭＳ Ｐゴシック"/>
            <w:webHidden/>
            <w:szCs w:val="21"/>
          </w:rPr>
          <w:fldChar w:fldCharType="end"/>
        </w:r>
      </w:hyperlink>
    </w:p>
    <w:p w14:paraId="2F7F4754" w14:textId="77777777" w:rsidR="00C8069C" w:rsidRPr="00823DB6" w:rsidRDefault="00C8069C">
      <w:pPr>
        <w:pStyle w:val="31"/>
        <w:rPr>
          <w:rFonts w:ascii="ＭＳ Ｐゴシック" w:eastAsia="ＭＳ Ｐゴシック" w:hAnsi="ＭＳ Ｐゴシック" w:cstheme="minorBidi"/>
          <w:szCs w:val="21"/>
        </w:rPr>
      </w:pPr>
      <w:hyperlink w:anchor="_Toc1050130" w:history="1">
        <w:r w:rsidRPr="00823DB6">
          <w:rPr>
            <w:rStyle w:val="aa"/>
            <w:rFonts w:ascii="ＭＳ Ｐゴシック" w:eastAsia="ＭＳ Ｐゴシック" w:hAnsi="ＭＳ Ｐゴシック"/>
            <w:szCs w:val="21"/>
            <w:lang w:val="en-GB"/>
          </w:rPr>
          <w:t>2.8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腎血管障害</w:t>
        </w:r>
        <w:r w:rsidRPr="00823DB6">
          <w:rPr>
            <w:rStyle w:val="aa"/>
            <w:rFonts w:ascii="ＭＳ Ｐゴシック" w:eastAsia="ＭＳ Ｐゴシック" w:hAnsi="ＭＳ Ｐゴシック" w:cs="ＭＳ ゴシック" w:hint="eastAsia"/>
            <w:szCs w:val="21"/>
            <w:lang w:val="en-GB"/>
          </w:rPr>
          <w:t>（</w:t>
        </w:r>
        <w:r w:rsidRPr="00823DB6">
          <w:rPr>
            <w:rStyle w:val="aa"/>
            <w:rFonts w:ascii="ＭＳ Ｐゴシック" w:eastAsia="ＭＳ Ｐゴシック" w:hAnsi="ＭＳ Ｐゴシック"/>
            <w:szCs w:val="21"/>
            <w:lang w:val="en-GB"/>
          </w:rPr>
          <w:t>Renovascular disorders</w:t>
        </w:r>
        <w:r w:rsidRPr="00823DB6">
          <w:rPr>
            <w:rStyle w:val="aa"/>
            <w:rFonts w:ascii="ＭＳ Ｐゴシック" w:eastAsia="ＭＳ Ｐゴシック" w:hAnsi="ＭＳ Ｐゴシック" w:cs="ＭＳ ゴシック" w:hint="eastAsia"/>
            <w:szCs w:val="21"/>
            <w:lang w:val="en-GB"/>
          </w:rPr>
          <w:t>）（ＳＭＱ）</w:t>
        </w:r>
        <w:r w:rsidRPr="00823DB6">
          <w:rPr>
            <w:rStyle w:val="aa"/>
            <w:rFonts w:ascii="ＭＳ Ｐゴシック" w:eastAsia="ＭＳ Ｐゴシック" w:hAnsi="ＭＳ Ｐゴシック" w:cs="ＭＳ ゴシック" w:hint="eastAsia"/>
            <w:szCs w:val="21"/>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28</w:t>
        </w:r>
        <w:r w:rsidRPr="00823DB6">
          <w:rPr>
            <w:rFonts w:ascii="ＭＳ Ｐゴシック" w:eastAsia="ＭＳ Ｐゴシック" w:hAnsi="ＭＳ Ｐゴシック"/>
            <w:webHidden/>
            <w:szCs w:val="21"/>
          </w:rPr>
          <w:fldChar w:fldCharType="end"/>
        </w:r>
      </w:hyperlink>
    </w:p>
    <w:p w14:paraId="40E030B7" w14:textId="77777777" w:rsidR="00C8069C" w:rsidRPr="00823DB6" w:rsidRDefault="00C8069C">
      <w:pPr>
        <w:pStyle w:val="31"/>
        <w:rPr>
          <w:rFonts w:ascii="ＭＳ Ｐゴシック" w:eastAsia="ＭＳ Ｐゴシック" w:hAnsi="ＭＳ Ｐゴシック" w:cstheme="minorBidi"/>
          <w:szCs w:val="21"/>
        </w:rPr>
      </w:pPr>
      <w:hyperlink w:anchor="_Toc1050131" w:history="1">
        <w:r w:rsidRPr="00823DB6">
          <w:rPr>
            <w:rStyle w:val="aa"/>
            <w:rFonts w:ascii="ＭＳ Ｐゴシック" w:eastAsia="ＭＳ Ｐゴシック" w:hAnsi="ＭＳ Ｐゴシック"/>
            <w:szCs w:val="21"/>
          </w:rPr>
          <w:t>2.8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呼吸不全（</w:t>
        </w:r>
        <w:r w:rsidRPr="00823DB6">
          <w:rPr>
            <w:rStyle w:val="aa"/>
            <w:rFonts w:ascii="ＭＳ Ｐゴシック" w:eastAsia="ＭＳ Ｐゴシック" w:hAnsi="ＭＳ Ｐゴシック"/>
            <w:szCs w:val="21"/>
          </w:rPr>
          <w:t>Respiratory failur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0</w:t>
        </w:r>
        <w:r w:rsidRPr="00823DB6">
          <w:rPr>
            <w:rFonts w:ascii="ＭＳ Ｐゴシック" w:eastAsia="ＭＳ Ｐゴシック" w:hAnsi="ＭＳ Ｐゴシック"/>
            <w:webHidden/>
            <w:szCs w:val="21"/>
          </w:rPr>
          <w:fldChar w:fldCharType="end"/>
        </w:r>
      </w:hyperlink>
    </w:p>
    <w:p w14:paraId="73B9B618" w14:textId="77777777" w:rsidR="00C8069C" w:rsidRPr="00823DB6" w:rsidRDefault="00C8069C">
      <w:pPr>
        <w:pStyle w:val="31"/>
        <w:rPr>
          <w:rFonts w:ascii="ＭＳ Ｐゴシック" w:eastAsia="ＭＳ Ｐゴシック" w:hAnsi="ＭＳ Ｐゴシック" w:cstheme="minorBidi"/>
          <w:szCs w:val="21"/>
        </w:rPr>
      </w:pPr>
      <w:hyperlink w:anchor="_Toc1050132" w:history="1">
        <w:r w:rsidRPr="00823DB6">
          <w:rPr>
            <w:rStyle w:val="aa"/>
            <w:rFonts w:ascii="ＭＳ Ｐゴシック" w:eastAsia="ＭＳ Ｐゴシック" w:hAnsi="ＭＳ Ｐゴシック"/>
            <w:szCs w:val="21"/>
          </w:rPr>
          <w:t>2.8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網膜障害（</w:t>
        </w:r>
        <w:r w:rsidRPr="00823DB6">
          <w:rPr>
            <w:rStyle w:val="aa"/>
            <w:rFonts w:ascii="ＭＳ Ｐゴシック" w:eastAsia="ＭＳ Ｐゴシック" w:hAnsi="ＭＳ Ｐゴシック"/>
            <w:szCs w:val="21"/>
          </w:rPr>
          <w:t>Retin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2</w:t>
        </w:r>
        <w:r w:rsidRPr="00823DB6">
          <w:rPr>
            <w:rFonts w:ascii="ＭＳ Ｐゴシック" w:eastAsia="ＭＳ Ｐゴシック" w:hAnsi="ＭＳ Ｐゴシック"/>
            <w:webHidden/>
            <w:szCs w:val="21"/>
          </w:rPr>
          <w:fldChar w:fldCharType="end"/>
        </w:r>
      </w:hyperlink>
    </w:p>
    <w:p w14:paraId="368B99DA" w14:textId="77777777" w:rsidR="00C8069C" w:rsidRPr="00823DB6" w:rsidRDefault="00C8069C">
      <w:pPr>
        <w:pStyle w:val="31"/>
        <w:rPr>
          <w:rFonts w:ascii="ＭＳ Ｐゴシック" w:eastAsia="ＭＳ Ｐゴシック" w:hAnsi="ＭＳ Ｐゴシック" w:cstheme="minorBidi"/>
          <w:szCs w:val="21"/>
        </w:rPr>
      </w:pPr>
      <w:hyperlink w:anchor="_Toc1050133" w:history="1">
        <w:r w:rsidRPr="00823DB6">
          <w:rPr>
            <w:rStyle w:val="aa"/>
            <w:rFonts w:ascii="ＭＳ Ｐゴシック" w:eastAsia="ＭＳ Ｐゴシック" w:hAnsi="ＭＳ Ｐゴシック"/>
            <w:szCs w:val="21"/>
            <w:lang w:val="es-ES"/>
          </w:rPr>
          <w:t>2.8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後腹膜線維症</w:t>
        </w:r>
        <w:r w:rsidRPr="00823DB6">
          <w:rPr>
            <w:rStyle w:val="aa"/>
            <w:rFonts w:ascii="ＭＳ Ｐゴシック" w:eastAsia="ＭＳ Ｐゴシック" w:hAnsi="ＭＳ Ｐゴシック" w:cs="ＭＳ ゴシック" w:hint="eastAsia"/>
            <w:szCs w:val="21"/>
            <w:lang w:val="es-ES"/>
          </w:rPr>
          <w:t>（</w:t>
        </w:r>
        <w:r w:rsidRPr="00823DB6">
          <w:rPr>
            <w:rStyle w:val="aa"/>
            <w:rFonts w:ascii="ＭＳ Ｐゴシック" w:eastAsia="ＭＳ Ｐゴシック" w:hAnsi="ＭＳ Ｐゴシック"/>
            <w:szCs w:val="21"/>
            <w:lang w:val="es-ES"/>
          </w:rPr>
          <w:t>Retroperitoneal fibrosis</w:t>
        </w:r>
        <w:r w:rsidRPr="00823DB6">
          <w:rPr>
            <w:rStyle w:val="aa"/>
            <w:rFonts w:ascii="ＭＳ Ｐゴシック" w:eastAsia="ＭＳ Ｐゴシック" w:hAnsi="ＭＳ Ｐゴシック" w:cs="ＭＳ ゴシック" w:hint="eastAsia"/>
            <w:szCs w:val="21"/>
            <w:lang w:val="es-ES"/>
          </w:rPr>
          <w:t>）（ＳＭＱ）</w:t>
        </w:r>
        <w:r w:rsidRPr="00823DB6">
          <w:rPr>
            <w:rStyle w:val="aa"/>
            <w:rFonts w:ascii="ＭＳ Ｐゴシック" w:eastAsia="ＭＳ Ｐゴシック" w:hAnsi="ＭＳ Ｐゴシック" w:cs="ＭＳ ゴシック" w:hint="eastAsia"/>
            <w:szCs w:val="21"/>
          </w:rPr>
          <w:t>」</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3</w:t>
        </w:r>
        <w:r w:rsidRPr="00823DB6">
          <w:rPr>
            <w:rFonts w:ascii="ＭＳ Ｐゴシック" w:eastAsia="ＭＳ Ｐゴシック" w:hAnsi="ＭＳ Ｐゴシック"/>
            <w:webHidden/>
            <w:szCs w:val="21"/>
          </w:rPr>
          <w:fldChar w:fldCharType="end"/>
        </w:r>
      </w:hyperlink>
    </w:p>
    <w:p w14:paraId="2499FFA9" w14:textId="77777777" w:rsidR="00C8069C" w:rsidRPr="00823DB6" w:rsidRDefault="00C8069C">
      <w:pPr>
        <w:pStyle w:val="31"/>
        <w:rPr>
          <w:rFonts w:ascii="ＭＳ Ｐゴシック" w:eastAsia="ＭＳ Ｐゴシック" w:hAnsi="ＭＳ Ｐゴシック" w:cstheme="minorBidi"/>
          <w:szCs w:val="21"/>
        </w:rPr>
      </w:pPr>
      <w:hyperlink w:anchor="_Toc1050134" w:history="1">
        <w:r w:rsidRPr="00823DB6">
          <w:rPr>
            <w:rStyle w:val="aa"/>
            <w:rFonts w:ascii="ＭＳ Ｐゴシック" w:eastAsia="ＭＳ Ｐゴシック" w:hAnsi="ＭＳ Ｐゴシック"/>
            <w:szCs w:val="21"/>
          </w:rPr>
          <w:t>2.9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横紋筋融解症／ミオパチー（</w:t>
        </w:r>
        <w:r w:rsidRPr="00823DB6">
          <w:rPr>
            <w:rStyle w:val="aa"/>
            <w:rFonts w:ascii="ＭＳ Ｐゴシック" w:eastAsia="ＭＳ Ｐゴシック" w:hAnsi="ＭＳ Ｐゴシック"/>
            <w:szCs w:val="21"/>
          </w:rPr>
          <w:t>Rhabdomyolysis/Myopathy</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5</w:t>
        </w:r>
        <w:r w:rsidRPr="00823DB6">
          <w:rPr>
            <w:rFonts w:ascii="ＭＳ Ｐゴシック" w:eastAsia="ＭＳ Ｐゴシック" w:hAnsi="ＭＳ Ｐゴシック"/>
            <w:webHidden/>
            <w:szCs w:val="21"/>
          </w:rPr>
          <w:fldChar w:fldCharType="end"/>
        </w:r>
      </w:hyperlink>
    </w:p>
    <w:p w14:paraId="42F1CA77" w14:textId="77777777" w:rsidR="00C8069C" w:rsidRPr="00823DB6" w:rsidRDefault="00C8069C">
      <w:pPr>
        <w:pStyle w:val="31"/>
        <w:rPr>
          <w:rFonts w:ascii="ＭＳ Ｐゴシック" w:eastAsia="ＭＳ Ｐゴシック" w:hAnsi="ＭＳ Ｐゴシック" w:cstheme="minorBidi"/>
          <w:szCs w:val="21"/>
        </w:rPr>
      </w:pPr>
      <w:hyperlink w:anchor="_Toc1050135" w:history="1">
        <w:r w:rsidRPr="00823DB6">
          <w:rPr>
            <w:rStyle w:val="aa"/>
            <w:rFonts w:ascii="ＭＳ Ｐゴシック" w:eastAsia="ＭＳ Ｐゴシック" w:hAnsi="ＭＳ Ｐゴシック"/>
            <w:szCs w:val="21"/>
          </w:rPr>
          <w:t>2.9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強膜障害（</w:t>
        </w:r>
        <w:r w:rsidRPr="00823DB6">
          <w:rPr>
            <w:rStyle w:val="aa"/>
            <w:rFonts w:ascii="ＭＳ Ｐゴシック" w:eastAsia="ＭＳ Ｐゴシック" w:hAnsi="ＭＳ Ｐゴシック"/>
            <w:szCs w:val="21"/>
          </w:rPr>
          <w:t>Sclera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37</w:t>
        </w:r>
        <w:r w:rsidRPr="00823DB6">
          <w:rPr>
            <w:rFonts w:ascii="ＭＳ Ｐゴシック" w:eastAsia="ＭＳ Ｐゴシック" w:hAnsi="ＭＳ Ｐゴシック"/>
            <w:webHidden/>
            <w:szCs w:val="21"/>
          </w:rPr>
          <w:fldChar w:fldCharType="end"/>
        </w:r>
      </w:hyperlink>
    </w:p>
    <w:p w14:paraId="50F1096D" w14:textId="77777777" w:rsidR="00C8069C" w:rsidRPr="00823DB6" w:rsidRDefault="00C8069C">
      <w:pPr>
        <w:pStyle w:val="31"/>
        <w:rPr>
          <w:rFonts w:ascii="ＭＳ Ｐゴシック" w:eastAsia="ＭＳ Ｐゴシック" w:hAnsi="ＭＳ Ｐゴシック" w:cstheme="minorBidi"/>
          <w:szCs w:val="21"/>
        </w:rPr>
      </w:pPr>
      <w:hyperlink w:anchor="_Toc1050136" w:history="1">
        <w:r w:rsidRPr="00823DB6">
          <w:rPr>
            <w:rStyle w:val="aa"/>
            <w:rFonts w:ascii="ＭＳ Ｐゴシック" w:eastAsia="ＭＳ Ｐゴシック" w:hAnsi="ＭＳ Ｐゴシック"/>
            <w:szCs w:val="21"/>
          </w:rPr>
          <w:t>2.9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重症皮膚副作用（</w:t>
        </w:r>
        <w:r w:rsidRPr="00823DB6">
          <w:rPr>
            <w:rStyle w:val="aa"/>
            <w:rFonts w:ascii="ＭＳ Ｐゴシック" w:eastAsia="ＭＳ Ｐゴシック" w:hAnsi="ＭＳ Ｐゴシック"/>
            <w:szCs w:val="21"/>
          </w:rPr>
          <w:t>Severe cutaneous adverse reaction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40</w:t>
        </w:r>
        <w:r w:rsidRPr="00823DB6">
          <w:rPr>
            <w:rFonts w:ascii="ＭＳ Ｐゴシック" w:eastAsia="ＭＳ Ｐゴシック" w:hAnsi="ＭＳ Ｐゴシック"/>
            <w:webHidden/>
            <w:szCs w:val="21"/>
          </w:rPr>
          <w:fldChar w:fldCharType="end"/>
        </w:r>
      </w:hyperlink>
    </w:p>
    <w:p w14:paraId="4A037E67" w14:textId="77777777" w:rsidR="00C8069C" w:rsidRPr="00823DB6" w:rsidRDefault="00C8069C">
      <w:pPr>
        <w:pStyle w:val="31"/>
        <w:rPr>
          <w:rFonts w:ascii="ＭＳ Ｐゴシック" w:eastAsia="ＭＳ Ｐゴシック" w:hAnsi="ＭＳ Ｐゴシック" w:cstheme="minorBidi"/>
          <w:szCs w:val="21"/>
        </w:rPr>
      </w:pPr>
      <w:hyperlink w:anchor="_Toc1050137" w:history="1">
        <w:r w:rsidRPr="00823DB6">
          <w:rPr>
            <w:rStyle w:val="aa"/>
            <w:rFonts w:ascii="ＭＳ Ｐゴシック" w:eastAsia="ＭＳ Ｐゴシック" w:hAnsi="ＭＳ Ｐゴシック"/>
            <w:szCs w:val="21"/>
          </w:rPr>
          <w:t>2.9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ショック（</w:t>
        </w:r>
        <w:r w:rsidRPr="00823DB6">
          <w:rPr>
            <w:rStyle w:val="aa"/>
            <w:rFonts w:ascii="ＭＳ Ｐゴシック" w:eastAsia="ＭＳ Ｐゴシック" w:hAnsi="ＭＳ Ｐゴシック"/>
            <w:szCs w:val="21"/>
          </w:rPr>
          <w:t>Shock</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42</w:t>
        </w:r>
        <w:r w:rsidRPr="00823DB6">
          <w:rPr>
            <w:rFonts w:ascii="ＭＳ Ｐゴシック" w:eastAsia="ＭＳ Ｐゴシック" w:hAnsi="ＭＳ Ｐゴシック"/>
            <w:webHidden/>
            <w:szCs w:val="21"/>
          </w:rPr>
          <w:fldChar w:fldCharType="end"/>
        </w:r>
      </w:hyperlink>
    </w:p>
    <w:p w14:paraId="03150D2A" w14:textId="77777777" w:rsidR="00C8069C" w:rsidRPr="00823DB6" w:rsidRDefault="00C8069C">
      <w:pPr>
        <w:pStyle w:val="31"/>
        <w:rPr>
          <w:rFonts w:ascii="ＭＳ Ｐゴシック" w:eastAsia="ＭＳ Ｐゴシック" w:hAnsi="ＭＳ Ｐゴシック" w:cstheme="minorBidi"/>
          <w:szCs w:val="21"/>
        </w:rPr>
      </w:pPr>
      <w:hyperlink w:anchor="_Toc1050138" w:history="1">
        <w:r w:rsidRPr="00823DB6">
          <w:rPr>
            <w:rStyle w:val="aa"/>
            <w:rFonts w:ascii="ＭＳ Ｐゴシック" w:eastAsia="ＭＳ Ｐゴシック" w:hAnsi="ＭＳ Ｐゴシック"/>
            <w:szCs w:val="21"/>
          </w:rPr>
          <w:t>2.9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および詳細不明の皮膚新生物</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Skin neoplasms, malignant and unspecified</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46</w:t>
        </w:r>
        <w:r w:rsidRPr="00823DB6">
          <w:rPr>
            <w:rFonts w:ascii="ＭＳ Ｐゴシック" w:eastAsia="ＭＳ Ｐゴシック" w:hAnsi="ＭＳ Ｐゴシック"/>
            <w:webHidden/>
            <w:szCs w:val="21"/>
          </w:rPr>
          <w:fldChar w:fldCharType="end"/>
        </w:r>
      </w:hyperlink>
    </w:p>
    <w:p w14:paraId="59A6AC45" w14:textId="77777777" w:rsidR="00C8069C" w:rsidRPr="00823DB6" w:rsidRDefault="00C8069C">
      <w:pPr>
        <w:pStyle w:val="31"/>
        <w:rPr>
          <w:rFonts w:ascii="ＭＳ Ｐゴシック" w:eastAsia="ＭＳ Ｐゴシック" w:hAnsi="ＭＳ Ｐゴシック" w:cstheme="minorBidi"/>
          <w:szCs w:val="21"/>
        </w:rPr>
      </w:pPr>
      <w:hyperlink w:anchor="_Toc1050139" w:history="1">
        <w:r w:rsidRPr="00823DB6">
          <w:rPr>
            <w:rStyle w:val="aa"/>
            <w:rFonts w:ascii="ＭＳ Ｐゴシック" w:eastAsia="ＭＳ Ｐゴシック" w:hAnsi="ＭＳ Ｐゴシック"/>
            <w:szCs w:val="21"/>
          </w:rPr>
          <w:t>2.95</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全身性エリテマトーデス（</w:t>
        </w:r>
        <w:r w:rsidRPr="00823DB6">
          <w:rPr>
            <w:rStyle w:val="aa"/>
            <w:rFonts w:ascii="ＭＳ Ｐゴシック" w:eastAsia="ＭＳ Ｐゴシック" w:hAnsi="ＭＳ Ｐゴシック"/>
            <w:szCs w:val="21"/>
          </w:rPr>
          <w:t>Systemic lupus erythematosu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48</w:t>
        </w:r>
        <w:r w:rsidRPr="00823DB6">
          <w:rPr>
            <w:rFonts w:ascii="ＭＳ Ｐゴシック" w:eastAsia="ＭＳ Ｐゴシック" w:hAnsi="ＭＳ Ｐゴシック"/>
            <w:webHidden/>
            <w:szCs w:val="21"/>
          </w:rPr>
          <w:fldChar w:fldCharType="end"/>
        </w:r>
      </w:hyperlink>
    </w:p>
    <w:p w14:paraId="6A2BACC1" w14:textId="77777777" w:rsidR="00C8069C" w:rsidRPr="00823DB6" w:rsidRDefault="00C8069C">
      <w:pPr>
        <w:pStyle w:val="31"/>
        <w:rPr>
          <w:rFonts w:ascii="ＭＳ Ｐゴシック" w:eastAsia="ＭＳ Ｐゴシック" w:hAnsi="ＭＳ Ｐゴシック" w:cstheme="minorBidi"/>
          <w:szCs w:val="21"/>
        </w:rPr>
      </w:pPr>
      <w:hyperlink w:anchor="_Toc1050140" w:history="1">
        <w:r w:rsidRPr="00823DB6">
          <w:rPr>
            <w:rStyle w:val="aa"/>
            <w:rFonts w:ascii="ＭＳ Ｐゴシック" w:eastAsia="ＭＳ Ｐゴシック" w:hAnsi="ＭＳ Ｐゴシック"/>
            <w:szCs w:val="21"/>
          </w:rPr>
          <w:t>2.96</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味覚および嗅覚障害（</w:t>
        </w:r>
        <w:r w:rsidRPr="00823DB6">
          <w:rPr>
            <w:rStyle w:val="aa"/>
            <w:rFonts w:ascii="ＭＳ Ｐゴシック" w:eastAsia="ＭＳ Ｐゴシック" w:hAnsi="ＭＳ Ｐゴシック"/>
            <w:szCs w:val="21"/>
          </w:rPr>
          <w:t>Taste and smell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52</w:t>
        </w:r>
        <w:r w:rsidRPr="00823DB6">
          <w:rPr>
            <w:rFonts w:ascii="ＭＳ Ｐゴシック" w:eastAsia="ＭＳ Ｐゴシック" w:hAnsi="ＭＳ Ｐゴシック"/>
            <w:webHidden/>
            <w:szCs w:val="21"/>
          </w:rPr>
          <w:fldChar w:fldCharType="end"/>
        </w:r>
      </w:hyperlink>
    </w:p>
    <w:p w14:paraId="288F6937" w14:textId="77777777" w:rsidR="00C8069C" w:rsidRPr="00823DB6" w:rsidRDefault="00C8069C">
      <w:pPr>
        <w:pStyle w:val="31"/>
        <w:rPr>
          <w:rFonts w:ascii="ＭＳ Ｐゴシック" w:eastAsia="ＭＳ Ｐゴシック" w:hAnsi="ＭＳ Ｐゴシック" w:cstheme="minorBidi"/>
          <w:szCs w:val="21"/>
        </w:rPr>
      </w:pPr>
      <w:hyperlink w:anchor="_Toc1050141" w:history="1">
        <w:r w:rsidRPr="00823DB6">
          <w:rPr>
            <w:rStyle w:val="aa"/>
            <w:rFonts w:ascii="ＭＳ Ｐゴシック" w:eastAsia="ＭＳ Ｐゴシック" w:hAnsi="ＭＳ Ｐゴシック"/>
            <w:szCs w:val="21"/>
          </w:rPr>
          <w:t>2.97</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腱障害および靱帯障害（</w:t>
        </w:r>
        <w:r w:rsidRPr="00823DB6">
          <w:rPr>
            <w:rStyle w:val="aa"/>
            <w:rFonts w:ascii="ＭＳ Ｐゴシック" w:eastAsia="ＭＳ Ｐゴシック" w:hAnsi="ＭＳ Ｐゴシック"/>
            <w:szCs w:val="21"/>
          </w:rPr>
          <w:t>Tendinopathies and ligament disorder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54</w:t>
        </w:r>
        <w:r w:rsidRPr="00823DB6">
          <w:rPr>
            <w:rFonts w:ascii="ＭＳ Ｐゴシック" w:eastAsia="ＭＳ Ｐゴシック" w:hAnsi="ＭＳ Ｐゴシック"/>
            <w:webHidden/>
            <w:szCs w:val="21"/>
          </w:rPr>
          <w:fldChar w:fldCharType="end"/>
        </w:r>
      </w:hyperlink>
    </w:p>
    <w:p w14:paraId="20C43B8C" w14:textId="77777777" w:rsidR="00C8069C" w:rsidRPr="00823DB6" w:rsidRDefault="00C8069C">
      <w:pPr>
        <w:pStyle w:val="31"/>
        <w:rPr>
          <w:rFonts w:ascii="ＭＳ Ｐゴシック" w:eastAsia="ＭＳ Ｐゴシック" w:hAnsi="ＭＳ Ｐゴシック" w:cstheme="minorBidi"/>
          <w:szCs w:val="21"/>
        </w:rPr>
      </w:pPr>
      <w:hyperlink w:anchor="_Toc1050142" w:history="1">
        <w:r w:rsidRPr="00823DB6">
          <w:rPr>
            <w:rStyle w:val="aa"/>
            <w:rFonts w:ascii="ＭＳ Ｐゴシック" w:eastAsia="ＭＳ Ｐゴシック" w:hAnsi="ＭＳ Ｐゴシック"/>
            <w:szCs w:val="21"/>
          </w:rPr>
          <w:t>2.98</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血栓性静脈炎（</w:t>
        </w:r>
        <w:r w:rsidRPr="00823DB6">
          <w:rPr>
            <w:rStyle w:val="aa"/>
            <w:rFonts w:ascii="ＭＳ Ｐゴシック" w:eastAsia="ＭＳ Ｐゴシック" w:hAnsi="ＭＳ Ｐゴシック"/>
            <w:szCs w:val="21"/>
          </w:rPr>
          <w:t>Thrombophleb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57</w:t>
        </w:r>
        <w:r w:rsidRPr="00823DB6">
          <w:rPr>
            <w:rFonts w:ascii="ＭＳ Ｐゴシック" w:eastAsia="ＭＳ Ｐゴシック" w:hAnsi="ＭＳ Ｐゴシック"/>
            <w:webHidden/>
            <w:szCs w:val="21"/>
          </w:rPr>
          <w:fldChar w:fldCharType="end"/>
        </w:r>
      </w:hyperlink>
    </w:p>
    <w:p w14:paraId="232D3829" w14:textId="77777777" w:rsidR="00C8069C" w:rsidRPr="00823DB6" w:rsidRDefault="00C8069C">
      <w:pPr>
        <w:pStyle w:val="31"/>
        <w:rPr>
          <w:rFonts w:ascii="ＭＳ Ｐゴシック" w:eastAsia="ＭＳ Ｐゴシック" w:hAnsi="ＭＳ Ｐゴシック" w:cstheme="minorBidi"/>
          <w:szCs w:val="21"/>
        </w:rPr>
      </w:pPr>
      <w:hyperlink w:anchor="_Toc1050143" w:history="1">
        <w:r w:rsidRPr="00823DB6">
          <w:rPr>
            <w:rStyle w:val="aa"/>
            <w:rFonts w:ascii="ＭＳ Ｐゴシック" w:eastAsia="ＭＳ Ｐゴシック" w:hAnsi="ＭＳ Ｐゴシック"/>
            <w:szCs w:val="21"/>
          </w:rPr>
          <w:t>2.99</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甲状腺機能障害（</w:t>
        </w:r>
        <w:r w:rsidRPr="00823DB6">
          <w:rPr>
            <w:rStyle w:val="aa"/>
            <w:rFonts w:ascii="ＭＳ Ｐゴシック" w:eastAsia="ＭＳ Ｐゴシック" w:hAnsi="ＭＳ Ｐゴシック"/>
            <w:szCs w:val="21"/>
          </w:rPr>
          <w:t>Thyroid dysfunc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58</w:t>
        </w:r>
        <w:r w:rsidRPr="00823DB6">
          <w:rPr>
            <w:rFonts w:ascii="ＭＳ Ｐゴシック" w:eastAsia="ＭＳ Ｐゴシック" w:hAnsi="ＭＳ Ｐゴシック"/>
            <w:webHidden/>
            <w:szCs w:val="21"/>
          </w:rPr>
          <w:fldChar w:fldCharType="end"/>
        </w:r>
      </w:hyperlink>
    </w:p>
    <w:p w14:paraId="18D04F9E" w14:textId="77777777" w:rsidR="00C8069C" w:rsidRPr="00823DB6" w:rsidRDefault="00C8069C">
      <w:pPr>
        <w:pStyle w:val="31"/>
        <w:rPr>
          <w:rFonts w:ascii="ＭＳ Ｐゴシック" w:eastAsia="ＭＳ Ｐゴシック" w:hAnsi="ＭＳ Ｐゴシック" w:cstheme="minorBidi"/>
          <w:szCs w:val="21"/>
        </w:rPr>
      </w:pPr>
      <w:hyperlink w:anchor="_Toc1050144" w:history="1">
        <w:r w:rsidRPr="00823DB6">
          <w:rPr>
            <w:rStyle w:val="aa"/>
            <w:rFonts w:ascii="ＭＳ Ｐゴシック" w:eastAsia="ＭＳ Ｐゴシック" w:hAnsi="ＭＳ Ｐゴシック"/>
            <w:szCs w:val="21"/>
          </w:rPr>
          <w:t>2.100</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トルサード　ド　ポアント／ＱＴ延長</w:t>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Torsade de pointes/QT prolongation</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61</w:t>
        </w:r>
        <w:r w:rsidRPr="00823DB6">
          <w:rPr>
            <w:rFonts w:ascii="ＭＳ Ｐゴシック" w:eastAsia="ＭＳ Ｐゴシック" w:hAnsi="ＭＳ Ｐゴシック"/>
            <w:webHidden/>
            <w:szCs w:val="21"/>
          </w:rPr>
          <w:fldChar w:fldCharType="end"/>
        </w:r>
      </w:hyperlink>
    </w:p>
    <w:p w14:paraId="0A8B2842" w14:textId="77777777" w:rsidR="00C8069C" w:rsidRPr="00823DB6" w:rsidRDefault="00C8069C">
      <w:pPr>
        <w:pStyle w:val="31"/>
        <w:rPr>
          <w:rFonts w:ascii="ＭＳ Ｐゴシック" w:eastAsia="ＭＳ Ｐゴシック" w:hAnsi="ＭＳ Ｐゴシック" w:cstheme="minorBidi"/>
          <w:szCs w:val="21"/>
        </w:rPr>
      </w:pPr>
      <w:hyperlink w:anchor="_Toc1050145" w:history="1">
        <w:r w:rsidRPr="00823DB6">
          <w:rPr>
            <w:rStyle w:val="aa"/>
            <w:rFonts w:ascii="ＭＳ Ｐゴシック" w:eastAsia="ＭＳ Ｐゴシック" w:hAnsi="ＭＳ Ｐゴシック"/>
            <w:szCs w:val="21"/>
          </w:rPr>
          <w:t>2.101</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尿細管間質性疾患（</w:t>
        </w:r>
        <w:r w:rsidRPr="00823DB6">
          <w:rPr>
            <w:rStyle w:val="aa"/>
            <w:rFonts w:ascii="ＭＳ Ｐゴシック" w:eastAsia="ＭＳ Ｐゴシック" w:hAnsi="ＭＳ Ｐゴシック"/>
            <w:szCs w:val="21"/>
          </w:rPr>
          <w:t>Tubulointerstitial disease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63</w:t>
        </w:r>
        <w:r w:rsidRPr="00823DB6">
          <w:rPr>
            <w:rFonts w:ascii="ＭＳ Ｐゴシック" w:eastAsia="ＭＳ Ｐゴシック" w:hAnsi="ＭＳ Ｐゴシック"/>
            <w:webHidden/>
            <w:szCs w:val="21"/>
          </w:rPr>
          <w:fldChar w:fldCharType="end"/>
        </w:r>
      </w:hyperlink>
    </w:p>
    <w:p w14:paraId="179426DF" w14:textId="77777777" w:rsidR="00C8069C" w:rsidRPr="00823DB6" w:rsidRDefault="00C8069C">
      <w:pPr>
        <w:pStyle w:val="31"/>
        <w:rPr>
          <w:rFonts w:ascii="ＭＳ Ｐゴシック" w:eastAsia="ＭＳ Ｐゴシック" w:hAnsi="ＭＳ Ｐゴシック" w:cstheme="minorBidi"/>
          <w:szCs w:val="21"/>
        </w:rPr>
      </w:pPr>
      <w:hyperlink w:anchor="_Toc1050146" w:history="1">
        <w:r w:rsidRPr="00823DB6">
          <w:rPr>
            <w:rStyle w:val="aa"/>
            <w:rFonts w:ascii="ＭＳ Ｐゴシック" w:eastAsia="ＭＳ Ｐゴシック" w:hAnsi="ＭＳ Ｐゴシック"/>
            <w:szCs w:val="21"/>
          </w:rPr>
          <w:t>2.102</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腫瘍崩壊症候群（</w:t>
        </w:r>
        <w:r w:rsidRPr="00823DB6">
          <w:rPr>
            <w:rStyle w:val="aa"/>
            <w:rFonts w:ascii="ＭＳ Ｐゴシック" w:eastAsia="ＭＳ Ｐゴシック" w:hAnsi="ＭＳ Ｐゴシック"/>
            <w:szCs w:val="21"/>
          </w:rPr>
          <w:t>Tumour lysis syndrome</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66</w:t>
        </w:r>
        <w:r w:rsidRPr="00823DB6">
          <w:rPr>
            <w:rFonts w:ascii="ＭＳ Ｐゴシック" w:eastAsia="ＭＳ Ｐゴシック" w:hAnsi="ＭＳ Ｐゴシック"/>
            <w:webHidden/>
            <w:szCs w:val="21"/>
          </w:rPr>
          <w:fldChar w:fldCharType="end"/>
        </w:r>
      </w:hyperlink>
    </w:p>
    <w:p w14:paraId="29A40A03" w14:textId="6D3C0179" w:rsidR="00C8069C" w:rsidRPr="00823DB6" w:rsidRDefault="00C8069C">
      <w:pPr>
        <w:pStyle w:val="31"/>
        <w:rPr>
          <w:rFonts w:ascii="ＭＳ Ｐゴシック" w:eastAsia="ＭＳ Ｐゴシック" w:hAnsi="ＭＳ Ｐゴシック" w:cstheme="minorBidi"/>
          <w:szCs w:val="21"/>
        </w:rPr>
      </w:pPr>
      <w:hyperlink w:anchor="_Toc1050147" w:history="1">
        <w:r w:rsidRPr="00823DB6">
          <w:rPr>
            <w:rStyle w:val="aa"/>
            <w:rFonts w:ascii="ＭＳ Ｐゴシック" w:eastAsia="ＭＳ Ｐゴシック" w:hAnsi="ＭＳ Ｐゴシック"/>
            <w:szCs w:val="21"/>
          </w:rPr>
          <w:t>2.103</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悪性および詳細不明の子宮／卵管新生物</w:t>
        </w:r>
        <w:r w:rsidR="00823DB6">
          <w:rPr>
            <w:rStyle w:val="aa"/>
            <w:rFonts w:ascii="ＭＳ Ｐゴシック" w:eastAsia="ＭＳ Ｐゴシック" w:hAnsi="ＭＳ Ｐゴシック" w:cs="ＭＳ ゴシック"/>
            <w:szCs w:val="21"/>
          </w:rPr>
          <w:br/>
        </w:r>
        <w:r w:rsidRPr="00823DB6">
          <w:rPr>
            <w:rStyle w:val="aa"/>
            <w:rFonts w:ascii="ＭＳ Ｐゴシック" w:eastAsia="ＭＳ Ｐゴシック" w:hAnsi="ＭＳ Ｐゴシック"/>
            <w:szCs w:val="21"/>
          </w:rPr>
          <w:t xml:space="preserve"> </w:t>
        </w:r>
        <w:r w:rsidRPr="00823DB6">
          <w:rPr>
            <w:rStyle w:val="aa"/>
            <w:rFonts w:ascii="ＭＳ Ｐゴシック" w:eastAsia="ＭＳ Ｐゴシック" w:hAnsi="ＭＳ Ｐゴシック" w:cs="ＭＳ ゴシック" w:hint="eastAsia"/>
            <w:szCs w:val="21"/>
          </w:rPr>
          <w:t>（</w:t>
        </w:r>
        <w:r w:rsidRPr="00823DB6">
          <w:rPr>
            <w:rStyle w:val="aa"/>
            <w:rFonts w:ascii="ＭＳ Ｐゴシック" w:eastAsia="ＭＳ Ｐゴシック" w:hAnsi="ＭＳ Ｐゴシック"/>
            <w:szCs w:val="21"/>
          </w:rPr>
          <w:t>Uterine and fallopian tube neoplasms, malignant and unspecified</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68</w:t>
        </w:r>
        <w:r w:rsidRPr="00823DB6">
          <w:rPr>
            <w:rFonts w:ascii="ＭＳ Ｐゴシック" w:eastAsia="ＭＳ Ｐゴシック" w:hAnsi="ＭＳ Ｐゴシック"/>
            <w:webHidden/>
            <w:szCs w:val="21"/>
          </w:rPr>
          <w:fldChar w:fldCharType="end"/>
        </w:r>
      </w:hyperlink>
    </w:p>
    <w:p w14:paraId="1520D621" w14:textId="77777777" w:rsidR="00C8069C" w:rsidRDefault="00C8069C">
      <w:pPr>
        <w:pStyle w:val="31"/>
        <w:rPr>
          <w:rStyle w:val="aa"/>
          <w:rFonts w:ascii="ＭＳ Ｐゴシック" w:eastAsia="ＭＳ Ｐゴシック" w:hAnsi="ＭＳ Ｐゴシック"/>
          <w:szCs w:val="21"/>
        </w:rPr>
      </w:pPr>
      <w:hyperlink w:anchor="_Toc1050148" w:history="1">
        <w:r w:rsidRPr="00823DB6">
          <w:rPr>
            <w:rStyle w:val="aa"/>
            <w:rFonts w:ascii="ＭＳ Ｐゴシック" w:eastAsia="ＭＳ Ｐゴシック" w:hAnsi="ＭＳ Ｐゴシック"/>
            <w:szCs w:val="21"/>
          </w:rPr>
          <w:t>2.104</w:t>
        </w:r>
        <w:r w:rsidRPr="00823DB6">
          <w:rPr>
            <w:rFonts w:ascii="ＭＳ Ｐゴシック" w:eastAsia="ＭＳ Ｐゴシック" w:hAnsi="ＭＳ Ｐゴシック" w:cstheme="minorBidi"/>
            <w:szCs w:val="21"/>
          </w:rPr>
          <w:tab/>
        </w:r>
        <w:r w:rsidRPr="00823DB6">
          <w:rPr>
            <w:rStyle w:val="aa"/>
            <w:rFonts w:ascii="ＭＳ Ｐゴシック" w:eastAsia="ＭＳ Ｐゴシック" w:hAnsi="ＭＳ Ｐゴシック" w:cs="ＭＳ ゴシック" w:hint="eastAsia"/>
            <w:szCs w:val="21"/>
          </w:rPr>
          <w:t>「血管炎（</w:t>
        </w:r>
        <w:r w:rsidRPr="00823DB6">
          <w:rPr>
            <w:rStyle w:val="aa"/>
            <w:rFonts w:ascii="ＭＳ Ｐゴシック" w:eastAsia="ＭＳ Ｐゴシック" w:hAnsi="ＭＳ Ｐゴシック"/>
            <w:szCs w:val="21"/>
          </w:rPr>
          <w:t>Vasculitis</w:t>
        </w:r>
        <w:r w:rsidRPr="00823DB6">
          <w:rPr>
            <w:rStyle w:val="aa"/>
            <w:rFonts w:ascii="ＭＳ Ｐゴシック" w:eastAsia="ＭＳ Ｐゴシック" w:hAnsi="ＭＳ Ｐゴシック" w:cs="ＭＳ ゴシック" w:hint="eastAsia"/>
            <w:szCs w:val="21"/>
          </w:rPr>
          <w:t>）（ＳＭＱ）」</w:t>
        </w:r>
        <w:r w:rsidRPr="00823DB6">
          <w:rPr>
            <w:rFonts w:ascii="ＭＳ Ｐゴシック" w:eastAsia="ＭＳ Ｐゴシック" w:hAnsi="ＭＳ Ｐゴシック"/>
            <w:webHidden/>
            <w:szCs w:val="21"/>
          </w:rPr>
          <w:tab/>
        </w: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webHidden/>
            <w:szCs w:val="21"/>
          </w:rPr>
          <w:t>270</w:t>
        </w:r>
        <w:r w:rsidRPr="00823DB6">
          <w:rPr>
            <w:rFonts w:ascii="ＭＳ Ｐゴシック" w:eastAsia="ＭＳ Ｐゴシック" w:hAnsi="ＭＳ Ｐゴシック"/>
            <w:webHidden/>
            <w:szCs w:val="21"/>
          </w:rPr>
          <w:fldChar w:fldCharType="end"/>
        </w:r>
      </w:hyperlink>
    </w:p>
    <w:p w14:paraId="3211744C" w14:textId="77777777" w:rsidR="00823DB6" w:rsidRPr="00823DB6" w:rsidRDefault="00823DB6" w:rsidP="00823DB6">
      <w:pPr>
        <w:rPr>
          <w:rFonts w:hint="eastAsia"/>
        </w:rPr>
      </w:pPr>
    </w:p>
    <w:p w14:paraId="27C37CF1" w14:textId="77777777" w:rsidR="00C8069C" w:rsidRPr="00823DB6" w:rsidRDefault="00C8069C">
      <w:pPr>
        <w:pStyle w:val="13"/>
        <w:rPr>
          <w:rFonts w:cstheme="minorBidi"/>
        </w:rPr>
      </w:pPr>
      <w:hyperlink w:anchor="_Toc1050149" w:history="1">
        <w:r w:rsidRPr="00823DB6">
          <w:rPr>
            <w:rStyle w:val="aa"/>
            <w:rFonts w:hint="eastAsia"/>
          </w:rPr>
          <w:t xml:space="preserve">付録　</w:t>
        </w:r>
        <w:r w:rsidRPr="00823DB6">
          <w:rPr>
            <w:rStyle w:val="aa"/>
          </w:rPr>
          <w:t xml:space="preserve">I – </w:t>
        </w:r>
        <w:r w:rsidRPr="00823DB6">
          <w:rPr>
            <w:rStyle w:val="aa"/>
            <w:rFonts w:hint="eastAsia"/>
          </w:rPr>
          <w:t>本書中の略号一覧</w:t>
        </w:r>
        <w:r w:rsidRPr="00823DB6">
          <w:rPr>
            <w:webHidden/>
          </w:rPr>
          <w:tab/>
        </w:r>
        <w:r w:rsidRPr="00823DB6">
          <w:rPr>
            <w:webHidden/>
          </w:rPr>
          <w:fldChar w:fldCharType="begin"/>
        </w:r>
        <w:r w:rsidRPr="00823DB6">
          <w:rPr>
            <w:webHidden/>
          </w:rPr>
          <w:instrText xml:space="preserve"> PAGEREF _Toc1050149 \h </w:instrText>
        </w:r>
        <w:r w:rsidRPr="00823DB6">
          <w:rPr>
            <w:webHidden/>
          </w:rPr>
        </w:r>
        <w:r w:rsidRPr="00823DB6">
          <w:rPr>
            <w:webHidden/>
          </w:rPr>
          <w:fldChar w:fldCharType="separate"/>
        </w:r>
        <w:r w:rsidR="00041BC5">
          <w:rPr>
            <w:webHidden/>
          </w:rPr>
          <w:t>272</w:t>
        </w:r>
        <w:r w:rsidRPr="00823DB6">
          <w:rPr>
            <w:webHidden/>
          </w:rPr>
          <w:fldChar w:fldCharType="end"/>
        </w:r>
      </w:hyperlink>
    </w:p>
    <w:p w14:paraId="119CF1EF" w14:textId="77777777" w:rsidR="00C8069C" w:rsidRPr="00823DB6" w:rsidRDefault="00C8069C">
      <w:pPr>
        <w:pStyle w:val="13"/>
        <w:rPr>
          <w:rFonts w:cstheme="minorBidi"/>
        </w:rPr>
      </w:pPr>
      <w:hyperlink w:anchor="_Toc1050150" w:history="1">
        <w:r w:rsidRPr="00823DB6">
          <w:rPr>
            <w:rStyle w:val="aa"/>
            <w:rFonts w:hint="eastAsia"/>
          </w:rPr>
          <w:t xml:space="preserve">付録　</w:t>
        </w:r>
        <w:r w:rsidRPr="00823DB6">
          <w:rPr>
            <w:rStyle w:val="aa"/>
          </w:rPr>
          <w:t>II – CIOMS-WG</w:t>
        </w:r>
        <w:r w:rsidRPr="00823DB6">
          <w:rPr>
            <w:rStyle w:val="aa"/>
            <w:rFonts w:hint="eastAsia"/>
          </w:rPr>
          <w:t xml:space="preserve">　メンバー一覧（実活動メンバー）（</w:t>
        </w:r>
        <w:r w:rsidRPr="00823DB6">
          <w:rPr>
            <w:rStyle w:val="aa"/>
          </w:rPr>
          <w:t>2018</w:t>
        </w:r>
        <w:r w:rsidRPr="00823DB6">
          <w:rPr>
            <w:rStyle w:val="aa"/>
            <w:rFonts w:hint="eastAsia"/>
          </w:rPr>
          <w:t>年</w:t>
        </w:r>
        <w:r w:rsidRPr="00823DB6">
          <w:rPr>
            <w:rStyle w:val="aa"/>
          </w:rPr>
          <w:t>12</w:t>
        </w:r>
        <w:r w:rsidRPr="00823DB6">
          <w:rPr>
            <w:rStyle w:val="aa"/>
            <w:rFonts w:hint="eastAsia"/>
          </w:rPr>
          <w:t>月現在）</w:t>
        </w:r>
        <w:r w:rsidRPr="00823DB6">
          <w:rPr>
            <w:webHidden/>
          </w:rPr>
          <w:tab/>
        </w:r>
        <w:r w:rsidRPr="00823DB6">
          <w:rPr>
            <w:webHidden/>
          </w:rPr>
          <w:fldChar w:fldCharType="begin"/>
        </w:r>
        <w:r w:rsidRPr="00823DB6">
          <w:rPr>
            <w:webHidden/>
          </w:rPr>
          <w:instrText xml:space="preserve"> PAGEREF _Toc1050150 \h </w:instrText>
        </w:r>
        <w:r w:rsidRPr="00823DB6">
          <w:rPr>
            <w:webHidden/>
          </w:rPr>
        </w:r>
        <w:r w:rsidRPr="00823DB6">
          <w:rPr>
            <w:webHidden/>
          </w:rPr>
          <w:fldChar w:fldCharType="separate"/>
        </w:r>
        <w:r w:rsidR="00041BC5">
          <w:rPr>
            <w:webHidden/>
          </w:rPr>
          <w:t>273</w:t>
        </w:r>
        <w:r w:rsidRPr="00823DB6">
          <w:rPr>
            <w:webHidden/>
          </w:rPr>
          <w:fldChar w:fldCharType="end"/>
        </w:r>
      </w:hyperlink>
    </w:p>
    <w:p w14:paraId="4CFA2322" w14:textId="77777777" w:rsidR="00C8069C" w:rsidRPr="00823DB6" w:rsidRDefault="00C8069C">
      <w:pPr>
        <w:pStyle w:val="13"/>
        <w:rPr>
          <w:rFonts w:cstheme="minorBidi"/>
        </w:rPr>
      </w:pPr>
      <w:hyperlink w:anchor="_Toc1050151" w:history="1">
        <w:r w:rsidRPr="00823DB6">
          <w:rPr>
            <w:rStyle w:val="aa"/>
            <w:rFonts w:hint="eastAsia"/>
          </w:rPr>
          <w:t xml:space="preserve">付録　</w:t>
        </w:r>
        <w:r w:rsidRPr="00823DB6">
          <w:rPr>
            <w:rStyle w:val="aa"/>
            <w:lang w:val="fi-FI"/>
          </w:rPr>
          <w:t xml:space="preserve">III – </w:t>
        </w:r>
        <w:r w:rsidRPr="00823DB6">
          <w:rPr>
            <w:rStyle w:val="aa"/>
            <w:rFonts w:hint="eastAsia"/>
          </w:rPr>
          <w:t>サブ</w:t>
        </w:r>
        <w:r w:rsidRPr="00823DB6">
          <w:rPr>
            <w:rStyle w:val="aa"/>
            <w:lang w:val="fi-FI"/>
          </w:rPr>
          <w:t>SMQ</w:t>
        </w:r>
        <w:r w:rsidRPr="00823DB6">
          <w:rPr>
            <w:rStyle w:val="aa"/>
            <w:rFonts w:hint="eastAsia"/>
          </w:rPr>
          <w:t>を含めた利用可能な</w:t>
        </w:r>
        <w:r w:rsidRPr="00823DB6">
          <w:rPr>
            <w:rStyle w:val="aa"/>
            <w:lang w:val="fi-FI"/>
          </w:rPr>
          <w:t>SMQ</w:t>
        </w:r>
        <w:r w:rsidRPr="00823DB6">
          <w:rPr>
            <w:rStyle w:val="aa"/>
            <w:rFonts w:hint="eastAsia"/>
          </w:rPr>
          <w:t>総合リスト</w:t>
        </w:r>
        <w:r w:rsidRPr="00823DB6">
          <w:rPr>
            <w:webHidden/>
          </w:rPr>
          <w:tab/>
        </w:r>
        <w:r w:rsidRPr="00823DB6">
          <w:rPr>
            <w:webHidden/>
          </w:rPr>
          <w:fldChar w:fldCharType="begin"/>
        </w:r>
        <w:r w:rsidRPr="00823DB6">
          <w:rPr>
            <w:webHidden/>
          </w:rPr>
          <w:instrText xml:space="preserve"> PAGEREF _Toc1050151 \h </w:instrText>
        </w:r>
        <w:r w:rsidRPr="00823DB6">
          <w:rPr>
            <w:webHidden/>
          </w:rPr>
        </w:r>
        <w:r w:rsidRPr="00823DB6">
          <w:rPr>
            <w:webHidden/>
          </w:rPr>
          <w:fldChar w:fldCharType="separate"/>
        </w:r>
        <w:r w:rsidR="00041BC5">
          <w:rPr>
            <w:webHidden/>
          </w:rPr>
          <w:t>275</w:t>
        </w:r>
        <w:r w:rsidRPr="00823DB6">
          <w:rPr>
            <w:webHidden/>
          </w:rPr>
          <w:fldChar w:fldCharType="end"/>
        </w:r>
      </w:hyperlink>
    </w:p>
    <w:p w14:paraId="44714E72" w14:textId="77777777" w:rsidR="00327D32" w:rsidRPr="00C66743" w:rsidRDefault="00DE3132" w:rsidP="004E4E20">
      <w:pPr>
        <w:pStyle w:val="13"/>
      </w:pPr>
      <w:r w:rsidRPr="00823DB6">
        <w:fldChar w:fldCharType="end"/>
      </w:r>
      <w:r w:rsidR="00327D32" w:rsidRPr="00C66743">
        <w:br w:type="page"/>
      </w:r>
    </w:p>
    <w:p w14:paraId="49DB542A" w14:textId="77777777"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38CDE3F2" w:rsidR="00316E12" w:rsidRPr="00657059" w:rsidRDefault="00C9460D" w:rsidP="00214472">
            <w:pPr>
              <w:widowControl/>
              <w:adjustRightInd/>
              <w:snapToGrid w:val="0"/>
              <w:spacing w:line="240" w:lineRule="atLeast"/>
              <w:jc w:val="right"/>
              <w:textAlignment w:val="auto"/>
              <w:rPr>
                <w:rFonts w:ascii="Arial" w:eastAsia="ＭＳ Ｐゴシック" w:hAnsi="Arial" w:cs="Arial"/>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68</w:t>
            </w:r>
            <w:r w:rsidRPr="00823DB6">
              <w:rPr>
                <w:rFonts w:ascii="ＭＳ Ｐゴシック" w:eastAsia="ＭＳ Ｐゴシック" w:hAnsi="ＭＳ Ｐゴシック"/>
                <w:webHidden/>
                <w:szCs w:val="21"/>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610C58E4"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15</w:t>
            </w:r>
            <w:r w:rsidRPr="00823DB6">
              <w:rPr>
                <w:rFonts w:ascii="ＭＳ Ｐゴシック" w:eastAsia="ＭＳ Ｐゴシック" w:hAnsi="ＭＳ Ｐゴシック"/>
                <w:webHidden/>
                <w:szCs w:val="21"/>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058A7CD2"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33</w:t>
            </w:r>
            <w:r w:rsidRPr="00823DB6">
              <w:rPr>
                <w:rFonts w:ascii="ＭＳ Ｐゴシック" w:eastAsia="ＭＳ Ｐゴシック" w:hAnsi="ＭＳ Ｐゴシック"/>
                <w:webHidden/>
                <w:szCs w:val="21"/>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50D5D49F"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46</w:t>
            </w:r>
            <w:r w:rsidRPr="00823DB6">
              <w:rPr>
                <w:rFonts w:ascii="ＭＳ Ｐゴシック" w:eastAsia="ＭＳ Ｐゴシック" w:hAnsi="ＭＳ Ｐゴシック"/>
                <w:webHidden/>
                <w:szCs w:val="21"/>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7A51DC3A"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02</w:t>
            </w:r>
            <w:r w:rsidRPr="00823DB6">
              <w:rPr>
                <w:rFonts w:ascii="ＭＳ Ｐゴシック" w:eastAsia="ＭＳ Ｐゴシック" w:hAnsi="ＭＳ Ｐゴシック"/>
                <w:webHidden/>
                <w:szCs w:val="21"/>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17C96E70"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64</w:t>
            </w:r>
            <w:r w:rsidRPr="00823DB6">
              <w:rPr>
                <w:rFonts w:ascii="ＭＳ Ｐゴシック" w:eastAsia="ＭＳ Ｐゴシック" w:hAnsi="ＭＳ Ｐゴシック"/>
                <w:webHidden/>
                <w:szCs w:val="21"/>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216A3424"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76</w:t>
            </w:r>
            <w:r w:rsidRPr="00823DB6">
              <w:rPr>
                <w:rFonts w:ascii="ＭＳ Ｐゴシック" w:eastAsia="ＭＳ Ｐゴシック" w:hAnsi="ＭＳ Ｐゴシック"/>
                <w:webHidden/>
                <w:szCs w:val="21"/>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2024D4BC"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68</w:t>
            </w:r>
            <w:r w:rsidRPr="00823DB6">
              <w:rPr>
                <w:rFonts w:ascii="ＭＳ Ｐゴシック" w:eastAsia="ＭＳ Ｐゴシック" w:hAnsi="ＭＳ Ｐゴシック"/>
                <w:webHidden/>
                <w:szCs w:val="21"/>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36D86885"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w:t>
            </w:r>
            <w:r w:rsidRPr="00823DB6">
              <w:rPr>
                <w:rFonts w:ascii="ＭＳ Ｐゴシック" w:eastAsia="ＭＳ Ｐゴシック" w:hAnsi="ＭＳ Ｐゴシック"/>
                <w:webHidden/>
                <w:szCs w:val="21"/>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7EC40318"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64</w:t>
            </w:r>
            <w:r w:rsidRPr="00823DB6">
              <w:rPr>
                <w:rFonts w:ascii="ＭＳ Ｐゴシック" w:eastAsia="ＭＳ Ｐゴシック" w:hAnsi="ＭＳ Ｐゴシック"/>
                <w:webHidden/>
                <w:szCs w:val="21"/>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3A12BE2D"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5</w:t>
            </w:r>
            <w:r w:rsidRPr="00823DB6">
              <w:rPr>
                <w:rFonts w:ascii="ＭＳ Ｐゴシック" w:eastAsia="ＭＳ Ｐゴシック" w:hAnsi="ＭＳ Ｐゴシック"/>
                <w:webHidden/>
                <w:szCs w:val="21"/>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50589499"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54</w:t>
            </w:r>
            <w:r w:rsidRPr="00823DB6">
              <w:rPr>
                <w:rFonts w:ascii="ＭＳ Ｐゴシック" w:eastAsia="ＭＳ Ｐゴシック" w:hAnsi="ＭＳ Ｐゴシック"/>
                <w:webHidden/>
                <w:szCs w:val="21"/>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5969CFDB"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29</w:t>
            </w:r>
            <w:r w:rsidRPr="00823DB6">
              <w:rPr>
                <w:rFonts w:ascii="ＭＳ Ｐゴシック" w:eastAsia="ＭＳ Ｐゴシック" w:hAnsi="ＭＳ Ｐゴシック"/>
                <w:webHidden/>
                <w:szCs w:val="21"/>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44B41F4C"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04</w:t>
            </w:r>
            <w:r w:rsidRPr="00823DB6">
              <w:rPr>
                <w:rFonts w:ascii="ＭＳ Ｐゴシック" w:eastAsia="ＭＳ Ｐゴシック" w:hAnsi="ＭＳ Ｐゴシック"/>
                <w:webHidden/>
                <w:szCs w:val="21"/>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416BE0C4"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88</w:t>
            </w:r>
            <w:r w:rsidRPr="00823DB6">
              <w:rPr>
                <w:rFonts w:ascii="ＭＳ Ｐゴシック" w:eastAsia="ＭＳ Ｐゴシック" w:hAnsi="ＭＳ Ｐゴシック"/>
                <w:webHidden/>
                <w:szCs w:val="21"/>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64124F38" w:rsidR="00316E12" w:rsidRPr="00657059" w:rsidRDefault="00C9460D"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0</w:t>
            </w:r>
            <w:r w:rsidRPr="00823DB6">
              <w:rPr>
                <w:rFonts w:ascii="ＭＳ Ｐゴシック" w:eastAsia="ＭＳ Ｐゴシック" w:hAnsi="ＭＳ Ｐゴシック"/>
                <w:webHidden/>
                <w:szCs w:val="21"/>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715236FF"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46</w:t>
            </w:r>
            <w:r w:rsidRPr="00823DB6">
              <w:rPr>
                <w:rFonts w:ascii="ＭＳ Ｐゴシック" w:eastAsia="ＭＳ Ｐゴシック" w:hAnsi="ＭＳ Ｐゴシック"/>
                <w:webHidden/>
                <w:szCs w:val="21"/>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6812E0A5"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17</w:t>
            </w:r>
            <w:r w:rsidRPr="00823DB6">
              <w:rPr>
                <w:rFonts w:ascii="ＭＳ Ｐゴシック" w:eastAsia="ＭＳ Ｐゴシック" w:hAnsi="ＭＳ Ｐゴシック"/>
                <w:webHidden/>
                <w:szCs w:val="21"/>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77CE63DC" w:rsidR="00D53F2B" w:rsidRPr="00D538A1" w:rsidRDefault="00247A69" w:rsidP="00214472">
            <w:pPr>
              <w:widowControl/>
              <w:adjustRightInd/>
              <w:snapToGrid w:val="0"/>
              <w:spacing w:line="240" w:lineRule="atLeast"/>
              <w:jc w:val="right"/>
              <w:textAlignment w:val="auto"/>
              <w:rPr>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5</w:t>
            </w:r>
            <w:r w:rsidRPr="00823DB6">
              <w:rPr>
                <w:rFonts w:ascii="ＭＳ Ｐゴシック" w:eastAsia="ＭＳ Ｐゴシック" w:hAnsi="ＭＳ Ｐゴシック"/>
                <w:webHidden/>
                <w:szCs w:val="21"/>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41CFCA95" w:rsidR="00D968C1" w:rsidRPr="00C53D07" w:rsidRDefault="00247A6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44</w:t>
            </w:r>
            <w:r w:rsidRPr="00823DB6">
              <w:rPr>
                <w:rFonts w:ascii="ＭＳ Ｐゴシック" w:eastAsia="ＭＳ Ｐゴシック" w:hAnsi="ＭＳ Ｐゴシック"/>
                <w:webHidden/>
                <w:szCs w:val="21"/>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17645628"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20</w:t>
            </w:r>
            <w:r w:rsidRPr="00823DB6">
              <w:rPr>
                <w:rFonts w:ascii="ＭＳ Ｐゴシック" w:eastAsia="ＭＳ Ｐゴシック" w:hAnsi="ＭＳ Ｐゴシック"/>
                <w:webHidden/>
                <w:szCs w:val="21"/>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4C89D31D"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w:t>
            </w:r>
            <w:r w:rsidRPr="00823DB6">
              <w:rPr>
                <w:rFonts w:ascii="ＭＳ Ｐゴシック" w:eastAsia="ＭＳ Ｐゴシック" w:hAnsi="ＭＳ Ｐゴシック"/>
                <w:webHidden/>
                <w:szCs w:val="21"/>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0B6B697F" w:rsidR="00316E12" w:rsidRPr="00657059" w:rsidRDefault="00247A69" w:rsidP="000E02CD">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3</w:t>
            </w:r>
            <w:r w:rsidRPr="00823DB6">
              <w:rPr>
                <w:rFonts w:ascii="ＭＳ Ｐゴシック" w:eastAsia="ＭＳ Ｐゴシック" w:hAnsi="ＭＳ Ｐゴシック"/>
                <w:webHidden/>
                <w:szCs w:val="21"/>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05E9B544" w:rsidR="00316E12" w:rsidRPr="00657059" w:rsidRDefault="00247A69" w:rsidP="000E02CD">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1</w:t>
            </w:r>
            <w:r w:rsidRPr="00823DB6">
              <w:rPr>
                <w:rFonts w:ascii="ＭＳ Ｐゴシック" w:eastAsia="ＭＳ Ｐゴシック" w:hAnsi="ＭＳ Ｐゴシック"/>
                <w:webHidden/>
                <w:szCs w:val="21"/>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0F871BA5"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7</w:t>
            </w:r>
            <w:r w:rsidRPr="00823DB6">
              <w:rPr>
                <w:rFonts w:ascii="ＭＳ Ｐゴシック" w:eastAsia="ＭＳ Ｐゴシック" w:hAnsi="ＭＳ Ｐゴシック"/>
                <w:webHidden/>
                <w:szCs w:val="21"/>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1D32A491"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0</w:t>
            </w:r>
            <w:r w:rsidRPr="00823DB6">
              <w:rPr>
                <w:rFonts w:ascii="ＭＳ Ｐゴシック" w:eastAsia="ＭＳ Ｐゴシック" w:hAnsi="ＭＳ Ｐゴシック"/>
                <w:webHidden/>
                <w:szCs w:val="21"/>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7C1D6ED1"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48</w:t>
            </w:r>
            <w:r w:rsidRPr="00823DB6">
              <w:rPr>
                <w:rFonts w:ascii="ＭＳ Ｐゴシック" w:eastAsia="ＭＳ Ｐゴシック" w:hAnsi="ＭＳ Ｐゴシック"/>
                <w:webHidden/>
                <w:szCs w:val="21"/>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58DD164B"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02</w:t>
            </w:r>
            <w:r w:rsidRPr="00823DB6">
              <w:rPr>
                <w:rFonts w:ascii="ＭＳ Ｐゴシック" w:eastAsia="ＭＳ Ｐゴシック" w:hAnsi="ＭＳ Ｐゴシック"/>
                <w:webHidden/>
                <w:szCs w:val="21"/>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3F1080AF" w:rsidR="00316E12" w:rsidRPr="00657059" w:rsidRDefault="00247A69" w:rsidP="00214472">
            <w:pPr>
              <w:widowControl/>
              <w:adjustRightInd/>
              <w:snapToGrid w:val="0"/>
              <w:spacing w:line="240" w:lineRule="atLeast"/>
              <w:jc w:val="right"/>
              <w:textAlignment w:val="auto"/>
              <w:rPr>
                <w:rFonts w:ascii="Arial" w:eastAsia="ＭＳ Ｐ明朝" w:hAnsi="Arial" w:cs="Arial"/>
                <w:webHidden/>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41</w:t>
            </w:r>
            <w:r w:rsidRPr="00823DB6">
              <w:rPr>
                <w:rFonts w:ascii="ＭＳ Ｐゴシック" w:eastAsia="ＭＳ Ｐゴシック" w:hAnsi="ＭＳ Ｐゴシック"/>
                <w:webHidden/>
                <w:szCs w:val="21"/>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53D8D7BF"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52</w:t>
            </w:r>
            <w:r w:rsidRPr="00823DB6">
              <w:rPr>
                <w:rFonts w:ascii="ＭＳ Ｐゴシック" w:eastAsia="ＭＳ Ｐゴシック" w:hAnsi="ＭＳ Ｐゴシック"/>
                <w:webHidden/>
                <w:szCs w:val="21"/>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2DF9396B"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70</w:t>
            </w:r>
            <w:r w:rsidRPr="00823DB6">
              <w:rPr>
                <w:rFonts w:ascii="ＭＳ Ｐゴシック" w:eastAsia="ＭＳ Ｐゴシック" w:hAnsi="ＭＳ Ｐゴシック"/>
                <w:webHidden/>
                <w:szCs w:val="21"/>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0DEA28F3"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88</w:t>
            </w:r>
            <w:r w:rsidRPr="00823DB6">
              <w:rPr>
                <w:rFonts w:ascii="ＭＳ Ｐゴシック" w:eastAsia="ＭＳ Ｐゴシック" w:hAnsi="ＭＳ Ｐゴシック"/>
                <w:webHidden/>
                <w:szCs w:val="21"/>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36D39280"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1</w:t>
            </w:r>
            <w:r w:rsidRPr="00823DB6">
              <w:rPr>
                <w:rFonts w:ascii="ＭＳ Ｐゴシック" w:eastAsia="ＭＳ Ｐゴシック" w:hAnsi="ＭＳ Ｐゴシック"/>
                <w:webHidden/>
                <w:szCs w:val="21"/>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4CAACDAE"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08</w:t>
            </w:r>
            <w:r w:rsidRPr="00823DB6">
              <w:rPr>
                <w:rFonts w:ascii="ＭＳ Ｐゴシック" w:eastAsia="ＭＳ Ｐゴシック" w:hAnsi="ＭＳ Ｐゴシック"/>
                <w:webHidden/>
                <w:szCs w:val="21"/>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33A9BDF8"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57</w:t>
            </w:r>
            <w:r w:rsidRPr="00823DB6">
              <w:rPr>
                <w:rFonts w:ascii="ＭＳ Ｐゴシック" w:eastAsia="ＭＳ Ｐゴシック" w:hAnsi="ＭＳ Ｐゴシック"/>
                <w:webHidden/>
                <w:szCs w:val="21"/>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38609DB4"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50</w:t>
            </w:r>
            <w:r w:rsidRPr="00823DB6">
              <w:rPr>
                <w:rFonts w:ascii="ＭＳ Ｐゴシック" w:eastAsia="ＭＳ Ｐゴシック" w:hAnsi="ＭＳ Ｐゴシック"/>
                <w:webHidden/>
                <w:szCs w:val="21"/>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38E2702A" w:rsidR="004A7D41" w:rsidRPr="00E93045" w:rsidRDefault="00247A6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54</w:t>
            </w:r>
            <w:r w:rsidRPr="00823DB6">
              <w:rPr>
                <w:rFonts w:ascii="ＭＳ Ｐゴシック" w:eastAsia="ＭＳ Ｐゴシック" w:hAnsi="ＭＳ Ｐゴシック"/>
                <w:webHidden/>
                <w:szCs w:val="21"/>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2B25BEBD"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2</w:t>
            </w:r>
            <w:r w:rsidRPr="00823DB6">
              <w:rPr>
                <w:rFonts w:ascii="ＭＳ Ｐゴシック" w:eastAsia="ＭＳ Ｐゴシック" w:hAnsi="ＭＳ Ｐゴシック"/>
                <w:webHidden/>
                <w:szCs w:val="21"/>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27A9B37C" w:rsidR="00316E12" w:rsidRPr="00657059" w:rsidRDefault="00247A69"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4</w:t>
            </w:r>
            <w:r w:rsidRPr="00823DB6">
              <w:rPr>
                <w:rFonts w:ascii="ＭＳ Ｐゴシック" w:eastAsia="ＭＳ Ｐゴシック" w:hAnsi="ＭＳ Ｐゴシック"/>
                <w:webHidden/>
                <w:szCs w:val="21"/>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64C9CEE3" w:rsidR="00316E12" w:rsidRPr="00657059" w:rsidRDefault="00A0079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31</w:t>
            </w:r>
            <w:r w:rsidRPr="00823DB6">
              <w:rPr>
                <w:rFonts w:ascii="ＭＳ Ｐゴシック" w:eastAsia="ＭＳ Ｐゴシック" w:hAnsi="ＭＳ Ｐゴシック"/>
                <w:webHidden/>
                <w:szCs w:val="21"/>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4D51CA25" w:rsidR="00316E12" w:rsidRPr="00657059" w:rsidRDefault="00A0079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25</w:t>
            </w:r>
            <w:r w:rsidRPr="00823DB6">
              <w:rPr>
                <w:rFonts w:ascii="ＭＳ Ｐゴシック" w:eastAsia="ＭＳ Ｐゴシック" w:hAnsi="ＭＳ Ｐゴシック"/>
                <w:webHidden/>
                <w:szCs w:val="21"/>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3A86256F" w:rsidR="00316E12" w:rsidRPr="00657059" w:rsidRDefault="00A0079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w:t>
            </w:r>
            <w:r w:rsidRPr="00823DB6">
              <w:rPr>
                <w:rFonts w:ascii="ＭＳ Ｐゴシック" w:eastAsia="ＭＳ Ｐゴシック" w:hAnsi="ＭＳ Ｐゴシック"/>
                <w:webHidden/>
                <w:szCs w:val="21"/>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77777777"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6DB7B6DA" w:rsidR="00414224" w:rsidRPr="00657059" w:rsidRDefault="00A00797" w:rsidP="00CD0974">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82</w:t>
            </w:r>
            <w:r w:rsidRPr="00823DB6">
              <w:rPr>
                <w:rFonts w:ascii="ＭＳ Ｐゴシック" w:eastAsia="ＭＳ Ｐゴシック" w:hAnsi="ＭＳ Ｐゴシック"/>
                <w:webHidden/>
                <w:szCs w:val="21"/>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3CF71AAC" w:rsidR="00F12920" w:rsidRDefault="00A00797" w:rsidP="00214472">
            <w:pPr>
              <w:widowControl/>
              <w:adjustRightInd/>
              <w:snapToGrid w:val="0"/>
              <w:spacing w:line="240" w:lineRule="atLeast"/>
              <w:jc w:val="right"/>
              <w:textAlignment w:val="auto"/>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71</w:t>
            </w:r>
            <w:r w:rsidRPr="00823DB6">
              <w:rPr>
                <w:rFonts w:ascii="ＭＳ Ｐゴシック" w:eastAsia="ＭＳ Ｐゴシック" w:hAnsi="ＭＳ Ｐゴシック"/>
                <w:webHidden/>
                <w:szCs w:val="21"/>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2AE55C63" w:rsidR="00316E12" w:rsidRPr="00657059" w:rsidRDefault="00A0079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58</w:t>
            </w:r>
            <w:r w:rsidRPr="00823DB6">
              <w:rPr>
                <w:rFonts w:ascii="ＭＳ Ｐゴシック" w:eastAsia="ＭＳ Ｐゴシック" w:hAnsi="ＭＳ Ｐゴシック"/>
                <w:webHidden/>
                <w:szCs w:val="21"/>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4FD47428" w:rsidR="00316E12" w:rsidRPr="00657059" w:rsidRDefault="00A0079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3</w:t>
            </w:r>
            <w:r w:rsidRPr="00823DB6">
              <w:rPr>
                <w:rFonts w:ascii="ＭＳ Ｐゴシック" w:eastAsia="ＭＳ Ｐゴシック" w:hAnsi="ＭＳ Ｐゴシック"/>
                <w:webHidden/>
                <w:szCs w:val="21"/>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51223829" w:rsidR="006B414F" w:rsidRPr="00E93045" w:rsidRDefault="00A00797"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0</w:t>
            </w:r>
            <w:r w:rsidRPr="00823DB6">
              <w:rPr>
                <w:rFonts w:ascii="ＭＳ Ｐゴシック" w:eastAsia="ＭＳ Ｐゴシック" w:hAnsi="ＭＳ Ｐゴシック"/>
                <w:webHidden/>
                <w:szCs w:val="21"/>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09765F16"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7</w:t>
            </w:r>
            <w:r w:rsidRPr="00823DB6">
              <w:rPr>
                <w:rFonts w:ascii="ＭＳ Ｐゴシック" w:eastAsia="ＭＳ Ｐゴシック" w:hAnsi="ＭＳ Ｐゴシック"/>
                <w:webHidden/>
                <w:szCs w:val="21"/>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132E2693" w:rsidR="00D53F2B" w:rsidRPr="00D538A1" w:rsidRDefault="00011B2B" w:rsidP="00214472">
            <w:pPr>
              <w:widowControl/>
              <w:adjustRightInd/>
              <w:snapToGrid w:val="0"/>
              <w:spacing w:line="240" w:lineRule="atLeast"/>
              <w:jc w:val="right"/>
              <w:textAlignment w:val="auto"/>
              <w:rPr>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9</w:t>
            </w:r>
            <w:r w:rsidRPr="00823DB6">
              <w:rPr>
                <w:rFonts w:ascii="ＭＳ Ｐゴシック" w:eastAsia="ＭＳ Ｐゴシック" w:hAnsi="ＭＳ Ｐゴシック"/>
                <w:webHidden/>
                <w:szCs w:val="21"/>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0C97E54C" w:rsidR="00D53F2B" w:rsidRPr="00D538A1" w:rsidRDefault="00011B2B" w:rsidP="00214472">
            <w:pPr>
              <w:widowControl/>
              <w:adjustRightInd/>
              <w:snapToGrid w:val="0"/>
              <w:spacing w:line="240" w:lineRule="atLeast"/>
              <w:jc w:val="right"/>
              <w:textAlignment w:val="auto"/>
              <w:rPr>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73</w:t>
            </w:r>
            <w:r w:rsidRPr="00823DB6">
              <w:rPr>
                <w:rFonts w:ascii="ＭＳ Ｐゴシック" w:eastAsia="ＭＳ Ｐゴシック" w:hAnsi="ＭＳ Ｐゴシック"/>
                <w:webHidden/>
                <w:szCs w:val="21"/>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7FA8679A" w:rsidR="00316E12" w:rsidRPr="000E02CD" w:rsidRDefault="00011B2B" w:rsidP="00214472">
            <w:pPr>
              <w:widowControl/>
              <w:adjustRightInd/>
              <w:snapToGrid w:val="0"/>
              <w:spacing w:line="240" w:lineRule="atLeast"/>
              <w:jc w:val="right"/>
              <w:textAlignment w:val="auto"/>
              <w:rPr>
                <w:rFonts w:ascii="ＭＳ Ｐゴシック" w:eastAsia="ＭＳ Ｐゴシック" w:hAnsi="ＭＳ Ｐゴシック"/>
                <w:noProof/>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8</w:t>
            </w:r>
            <w:r w:rsidRPr="00823DB6">
              <w:rPr>
                <w:rFonts w:ascii="ＭＳ Ｐゴシック" w:eastAsia="ＭＳ Ｐゴシック" w:hAnsi="ＭＳ Ｐゴシック"/>
                <w:webHidden/>
                <w:szCs w:val="21"/>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259A7BE0"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77</w:t>
            </w:r>
            <w:r w:rsidRPr="00823DB6">
              <w:rPr>
                <w:rFonts w:ascii="ＭＳ Ｐゴシック" w:eastAsia="ＭＳ Ｐゴシック" w:hAnsi="ＭＳ Ｐゴシック"/>
                <w:webHidden/>
                <w:szCs w:val="21"/>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1BA534F2"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92</w:t>
            </w:r>
            <w:r w:rsidRPr="00823DB6">
              <w:rPr>
                <w:rFonts w:ascii="ＭＳ Ｐゴシック" w:eastAsia="ＭＳ Ｐゴシック" w:hAnsi="ＭＳ Ｐゴシック"/>
                <w:webHidden/>
                <w:szCs w:val="21"/>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20BE6CCF"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40</w:t>
            </w:r>
            <w:r w:rsidRPr="00823DB6">
              <w:rPr>
                <w:rFonts w:ascii="ＭＳ Ｐゴシック" w:eastAsia="ＭＳ Ｐゴシック" w:hAnsi="ＭＳ Ｐゴシック"/>
                <w:webHidden/>
                <w:szCs w:val="21"/>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2831A8B1"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13</w:t>
            </w:r>
            <w:r w:rsidRPr="00823DB6">
              <w:rPr>
                <w:rFonts w:ascii="ＭＳ Ｐゴシック" w:eastAsia="ＭＳ Ｐゴシック" w:hAnsi="ＭＳ Ｐゴシック"/>
                <w:webHidden/>
                <w:szCs w:val="21"/>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0DCB2B03" w:rsidR="00D53F2B" w:rsidRPr="00D538A1" w:rsidRDefault="00011B2B" w:rsidP="00214472">
            <w:pPr>
              <w:widowControl/>
              <w:adjustRightInd/>
              <w:snapToGrid w:val="0"/>
              <w:spacing w:line="240" w:lineRule="atLeast"/>
              <w:jc w:val="right"/>
              <w:textAlignment w:val="auto"/>
              <w:rPr>
                <w:noProof/>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66</w:t>
            </w:r>
            <w:r w:rsidRPr="00823DB6">
              <w:rPr>
                <w:rFonts w:ascii="ＭＳ Ｐゴシック" w:eastAsia="ＭＳ Ｐゴシック" w:hAnsi="ＭＳ Ｐゴシック"/>
                <w:webHidden/>
                <w:szCs w:val="21"/>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6557890B"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94</w:t>
            </w:r>
            <w:r w:rsidRPr="00823DB6">
              <w:rPr>
                <w:rFonts w:ascii="ＭＳ Ｐゴシック" w:eastAsia="ＭＳ Ｐゴシック" w:hAnsi="ＭＳ Ｐゴシック"/>
                <w:webHidden/>
                <w:szCs w:val="21"/>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4EDC1B80"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92</w:t>
            </w:r>
            <w:r w:rsidRPr="00823DB6">
              <w:rPr>
                <w:rFonts w:ascii="ＭＳ Ｐゴシック" w:eastAsia="ＭＳ Ｐゴシック" w:hAnsi="ＭＳ Ｐゴシック"/>
                <w:webHidden/>
                <w:szCs w:val="21"/>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022D9178"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42</w:t>
            </w:r>
            <w:r w:rsidRPr="00823DB6">
              <w:rPr>
                <w:rFonts w:ascii="ＭＳ Ｐゴシック" w:eastAsia="ＭＳ Ｐゴシック" w:hAnsi="ＭＳ Ｐゴシック"/>
                <w:webHidden/>
                <w:szCs w:val="21"/>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7BE3269B" w:rsidR="00316E12" w:rsidRPr="00657059" w:rsidRDefault="00011B2B"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40</w:t>
            </w:r>
            <w:r w:rsidRPr="00823DB6">
              <w:rPr>
                <w:rFonts w:ascii="ＭＳ Ｐゴシック" w:eastAsia="ＭＳ Ｐゴシック" w:hAnsi="ＭＳ Ｐゴシック"/>
                <w:webHidden/>
                <w:szCs w:val="21"/>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5D59F647" w:rsidR="00316E12" w:rsidRPr="00657059" w:rsidRDefault="00293E8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28</w:t>
            </w:r>
            <w:r w:rsidRPr="00823DB6">
              <w:rPr>
                <w:rFonts w:ascii="ＭＳ Ｐゴシック" w:eastAsia="ＭＳ Ｐゴシック" w:hAnsi="ＭＳ Ｐゴシック"/>
                <w:webHidden/>
                <w:szCs w:val="21"/>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04779EDF" w:rsidR="00316E12" w:rsidRPr="00657059" w:rsidRDefault="00293E8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38</w:t>
            </w:r>
            <w:r w:rsidRPr="00823DB6">
              <w:rPr>
                <w:rFonts w:ascii="ＭＳ Ｐゴシック" w:eastAsia="ＭＳ Ｐゴシック" w:hAnsi="ＭＳ Ｐゴシック"/>
                <w:webHidden/>
                <w:szCs w:val="21"/>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7218DC1D" w:rsidR="00316E12" w:rsidRPr="00657059" w:rsidRDefault="00293E8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8</w:t>
            </w:r>
            <w:r w:rsidRPr="00823DB6">
              <w:rPr>
                <w:rFonts w:ascii="ＭＳ Ｐゴシック" w:eastAsia="ＭＳ Ｐゴシック" w:hAnsi="ＭＳ Ｐゴシック"/>
                <w:webHidden/>
                <w:szCs w:val="21"/>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4FF6484A" w:rsidR="00316E12" w:rsidRPr="00657059" w:rsidRDefault="00293E87"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85</w:t>
            </w:r>
            <w:r w:rsidRPr="00823DB6">
              <w:rPr>
                <w:rFonts w:ascii="ＭＳ Ｐゴシック" w:eastAsia="ＭＳ Ｐゴシック" w:hAnsi="ＭＳ Ｐゴシック"/>
                <w:webHidden/>
                <w:szCs w:val="21"/>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1FA42EDA" w:rsidR="00316E12" w:rsidRPr="00657059" w:rsidRDefault="00AE693E" w:rsidP="00214472">
            <w:pPr>
              <w:widowControl/>
              <w:adjustRightInd/>
              <w:snapToGrid w:val="0"/>
              <w:spacing w:line="240" w:lineRule="atLeast"/>
              <w:jc w:val="right"/>
              <w:textAlignment w:val="auto"/>
              <w:rPr>
                <w:rFonts w:ascii="Arial" w:eastAsia="ＭＳ Ｐ明朝" w:hAnsi="Arial" w:cs="Arial"/>
                <w:webHidden/>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90</w:t>
            </w:r>
            <w:r w:rsidRPr="00823DB6">
              <w:rPr>
                <w:rFonts w:ascii="ＭＳ Ｐゴシック" w:eastAsia="ＭＳ Ｐゴシック" w:hAnsi="ＭＳ Ｐゴシック"/>
                <w:webHidden/>
                <w:szCs w:val="21"/>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16844068"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22</w:t>
            </w:r>
            <w:r w:rsidRPr="00823DB6">
              <w:rPr>
                <w:rFonts w:ascii="ＭＳ Ｐゴシック" w:eastAsia="ＭＳ Ｐゴシック" w:hAnsi="ＭＳ Ｐゴシック"/>
                <w:webHidden/>
                <w:szCs w:val="21"/>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3112B46E"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11</w:t>
            </w:r>
            <w:r w:rsidRPr="00823DB6">
              <w:rPr>
                <w:rFonts w:ascii="ＭＳ Ｐゴシック" w:eastAsia="ＭＳ Ｐゴシック" w:hAnsi="ＭＳ Ｐゴシック"/>
                <w:webHidden/>
                <w:szCs w:val="21"/>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1E21F673"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48</w:t>
            </w:r>
            <w:r w:rsidRPr="00823DB6">
              <w:rPr>
                <w:rFonts w:ascii="ＭＳ Ｐゴシック" w:eastAsia="ＭＳ Ｐゴシック" w:hAnsi="ＭＳ Ｐゴシック"/>
                <w:webHidden/>
                <w:szCs w:val="21"/>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205DBFE1"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7</w:t>
            </w:r>
            <w:r w:rsidRPr="00823DB6">
              <w:rPr>
                <w:rFonts w:ascii="ＭＳ Ｐゴシック" w:eastAsia="ＭＳ Ｐゴシック" w:hAnsi="ＭＳ Ｐゴシック"/>
                <w:webHidden/>
                <w:szCs w:val="21"/>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52F481DD"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05</w:t>
            </w:r>
            <w:r w:rsidRPr="00823DB6">
              <w:rPr>
                <w:rFonts w:ascii="ＭＳ Ｐゴシック" w:eastAsia="ＭＳ Ｐゴシック" w:hAnsi="ＭＳ Ｐゴシック"/>
                <w:webHidden/>
                <w:szCs w:val="21"/>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09E5823E"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79</w:t>
            </w:r>
            <w:r w:rsidRPr="00823DB6">
              <w:rPr>
                <w:rFonts w:ascii="ＭＳ Ｐゴシック" w:eastAsia="ＭＳ Ｐゴシック" w:hAnsi="ＭＳ Ｐゴシック"/>
                <w:webHidden/>
                <w:szCs w:val="21"/>
              </w:rPr>
              <w:fldChar w:fldCharType="end"/>
            </w:r>
          </w:p>
        </w:tc>
      </w:tr>
      <w:tr w:rsidR="002B6714" w:rsidRPr="00CE57B8" w14:paraId="0BB426A0" w14:textId="77777777" w:rsidTr="00E63ED9">
        <w:trPr>
          <w:trHeight w:val="270"/>
        </w:trPr>
        <w:tc>
          <w:tcPr>
            <w:tcW w:w="3674" w:type="dxa"/>
            <w:noWrap/>
            <w:vAlign w:val="center"/>
          </w:tcPr>
          <w:p w14:paraId="5455BE8E" w14:textId="7CF57D17" w:rsidR="002B6714" w:rsidRPr="00CE57B8" w:rsidRDefault="002B6714" w:rsidP="007E2567">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782" w:type="dxa"/>
            <w:noWrap/>
            <w:vAlign w:val="center"/>
          </w:tcPr>
          <w:p w14:paraId="787C37C2" w14:textId="2642EB51" w:rsidR="002B6714" w:rsidRPr="00657059" w:rsidRDefault="002B6714"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830" w:type="dxa"/>
            <w:noWrap/>
            <w:vAlign w:val="center"/>
          </w:tcPr>
          <w:p w14:paraId="5073F613" w14:textId="67C5CF50" w:rsidR="002B6714" w:rsidRPr="006F02E7" w:rsidRDefault="00AE693E" w:rsidP="00214472">
            <w:pPr>
              <w:widowControl/>
              <w:adjustRightInd/>
              <w:snapToGrid w:val="0"/>
              <w:spacing w:line="240" w:lineRule="atLeast"/>
              <w:jc w:val="right"/>
              <w:textAlignment w:val="auto"/>
              <w:rPr>
                <w:rStyle w:val="aa"/>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56</w:t>
            </w:r>
            <w:r w:rsidRPr="00823DB6">
              <w:rPr>
                <w:rFonts w:ascii="ＭＳ Ｐゴシック" w:eastAsia="ＭＳ Ｐゴシック" w:hAnsi="ＭＳ Ｐゴシック"/>
                <w:webHidden/>
                <w:szCs w:val="21"/>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36189F4B"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61</w:t>
            </w:r>
            <w:r w:rsidRPr="00823DB6">
              <w:rPr>
                <w:rFonts w:ascii="ＭＳ Ｐゴシック" w:eastAsia="ＭＳ Ｐゴシック" w:hAnsi="ＭＳ Ｐゴシック"/>
                <w:webHidden/>
                <w:szCs w:val="21"/>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18D58E44"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9</w:t>
            </w:r>
            <w:r w:rsidRPr="00823DB6">
              <w:rPr>
                <w:rFonts w:ascii="ＭＳ Ｐゴシック" w:eastAsia="ＭＳ Ｐゴシック" w:hAnsi="ＭＳ Ｐゴシック"/>
                <w:webHidden/>
                <w:szCs w:val="21"/>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39E4347E" w:rsidR="00CA46B1" w:rsidRPr="00B06648" w:rsidRDefault="00AE693E"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17</w:t>
            </w:r>
            <w:r w:rsidRPr="00823DB6">
              <w:rPr>
                <w:rFonts w:ascii="ＭＳ Ｐゴシック" w:eastAsia="ＭＳ Ｐゴシック" w:hAnsi="ＭＳ Ｐゴシック"/>
                <w:webHidden/>
                <w:szCs w:val="21"/>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1E1BE67B" w:rsidR="00761D97" w:rsidRPr="00E93045" w:rsidRDefault="00AE693E"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42</w:t>
            </w:r>
            <w:r w:rsidRPr="00823DB6">
              <w:rPr>
                <w:rFonts w:ascii="ＭＳ Ｐゴシック" w:eastAsia="ＭＳ Ｐゴシック" w:hAnsi="ＭＳ Ｐゴシック"/>
                <w:webHidden/>
                <w:szCs w:val="21"/>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2FC5F12A" w:rsidR="00316E12" w:rsidRPr="00657059" w:rsidRDefault="00AE693E"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15</w:t>
            </w:r>
            <w:r w:rsidRPr="00823DB6">
              <w:rPr>
                <w:rFonts w:ascii="ＭＳ Ｐゴシック" w:eastAsia="ＭＳ Ｐゴシック" w:hAnsi="ＭＳ Ｐゴシック"/>
                <w:webHidden/>
                <w:szCs w:val="21"/>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7C0638FE" w:rsidR="00F12920" w:rsidRDefault="004D6FEA" w:rsidP="00214472">
            <w:pPr>
              <w:widowControl/>
              <w:adjustRightInd/>
              <w:snapToGrid w:val="0"/>
              <w:spacing w:line="240" w:lineRule="atLeast"/>
              <w:jc w:val="right"/>
              <w:textAlignment w:val="auto"/>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34</w:t>
            </w:r>
            <w:r w:rsidRPr="00823DB6">
              <w:rPr>
                <w:rFonts w:ascii="ＭＳ Ｐゴシック" w:eastAsia="ＭＳ Ｐゴシック" w:hAnsi="ＭＳ Ｐゴシック"/>
                <w:webHidden/>
                <w:szCs w:val="21"/>
              </w:rPr>
              <w:fldChar w:fldCharType="end"/>
            </w:r>
          </w:p>
        </w:tc>
      </w:tr>
      <w:tr w:rsidR="004128CB" w:rsidRPr="00CE57B8" w14:paraId="6535522F" w14:textId="77777777" w:rsidTr="00E63ED9">
        <w:trPr>
          <w:trHeight w:val="270"/>
        </w:trPr>
        <w:tc>
          <w:tcPr>
            <w:tcW w:w="3674" w:type="dxa"/>
            <w:noWrap/>
            <w:vAlign w:val="center"/>
          </w:tcPr>
          <w:p w14:paraId="0BA26039" w14:textId="397DE7F0" w:rsidR="004128CB" w:rsidRDefault="004128C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782" w:type="dxa"/>
            <w:noWrap/>
            <w:vAlign w:val="center"/>
          </w:tcPr>
          <w:p w14:paraId="6F522154" w14:textId="2E37B43C" w:rsidR="004128CB" w:rsidRDefault="004128C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830" w:type="dxa"/>
            <w:noWrap/>
            <w:vAlign w:val="center"/>
          </w:tcPr>
          <w:p w14:paraId="3CD57D51" w14:textId="3A566850" w:rsidR="004128CB" w:rsidRPr="00DA18EA" w:rsidRDefault="004D6FEA"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36</w:t>
            </w:r>
            <w:r w:rsidRPr="00823DB6">
              <w:rPr>
                <w:rFonts w:ascii="ＭＳ Ｐゴシック" w:eastAsia="ＭＳ Ｐゴシック" w:hAnsi="ＭＳ Ｐゴシック"/>
                <w:webHidden/>
                <w:szCs w:val="21"/>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5F0F2F1B" w:rsidR="00316E12" w:rsidRPr="00657059" w:rsidRDefault="004D6FEA"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9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38</w:t>
            </w:r>
            <w:r w:rsidRPr="00823DB6">
              <w:rPr>
                <w:rFonts w:ascii="ＭＳ Ｐゴシック" w:eastAsia="ＭＳ Ｐゴシック" w:hAnsi="ＭＳ Ｐゴシック"/>
                <w:webHidden/>
                <w:szCs w:val="21"/>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1518FB8D" w:rsidR="00316E12" w:rsidRPr="00657059" w:rsidRDefault="004D6FEA"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8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23</w:t>
            </w:r>
            <w:r w:rsidRPr="00823DB6">
              <w:rPr>
                <w:rFonts w:ascii="ＭＳ Ｐゴシック" w:eastAsia="ＭＳ Ｐゴシック" w:hAnsi="ＭＳ Ｐゴシック"/>
                <w:webHidden/>
                <w:szCs w:val="21"/>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28362E04" w:rsidR="00F53EC7" w:rsidRDefault="004D6FEA" w:rsidP="00214472">
            <w:pPr>
              <w:widowControl/>
              <w:adjustRightInd/>
              <w:snapToGrid w:val="0"/>
              <w:spacing w:line="240" w:lineRule="atLeast"/>
              <w:jc w:val="right"/>
              <w:textAlignment w:val="auto"/>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70</w:t>
            </w:r>
            <w:r w:rsidRPr="00823DB6">
              <w:rPr>
                <w:rFonts w:ascii="ＭＳ Ｐゴシック" w:eastAsia="ＭＳ Ｐゴシック" w:hAnsi="ＭＳ Ｐゴシック"/>
                <w:webHidden/>
                <w:szCs w:val="21"/>
              </w:rPr>
              <w:fldChar w:fldCharType="end"/>
            </w:r>
          </w:p>
        </w:tc>
      </w:tr>
      <w:tr w:rsidR="00316E12" w:rsidRPr="004F4345" w14:paraId="49D0C294" w14:textId="77777777" w:rsidTr="00E63ED9">
        <w:trPr>
          <w:trHeight w:val="270"/>
        </w:trPr>
        <w:tc>
          <w:tcPr>
            <w:tcW w:w="3674" w:type="dxa"/>
            <w:noWrap/>
            <w:vAlign w:val="center"/>
          </w:tcPr>
          <w:p w14:paraId="7D36B53B" w14:textId="2CF1DF2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00D752BD"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782" w:type="dxa"/>
            <w:noWrap/>
            <w:vAlign w:val="center"/>
          </w:tcPr>
          <w:p w14:paraId="36D397F6" w14:textId="77777777" w:rsidR="00316E12" w:rsidRPr="000240A7"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830" w:type="dxa"/>
            <w:noWrap/>
            <w:vAlign w:val="center"/>
          </w:tcPr>
          <w:p w14:paraId="6E799833" w14:textId="6D464FAC" w:rsidR="00316E12" w:rsidRPr="00E8711D" w:rsidRDefault="004D6FEA" w:rsidP="00214472">
            <w:pPr>
              <w:widowControl/>
              <w:adjustRightInd/>
              <w:snapToGrid w:val="0"/>
              <w:spacing w:line="240" w:lineRule="atLeast"/>
              <w:jc w:val="right"/>
              <w:textAlignment w:val="auto"/>
              <w:rPr>
                <w:rFonts w:ascii="Arial" w:eastAsia="ＭＳ Ｐ明朝" w:hAnsi="Arial" w:cs="Arial"/>
                <w:kern w:val="0"/>
                <w:sz w:val="19"/>
                <w:szCs w:val="19"/>
                <w:lang w:val="fr-FR"/>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61</w:t>
            </w:r>
            <w:r w:rsidRPr="00823DB6">
              <w:rPr>
                <w:rFonts w:ascii="ＭＳ Ｐゴシック" w:eastAsia="ＭＳ Ｐゴシック" w:hAnsi="ＭＳ Ｐゴシック"/>
                <w:webHidden/>
                <w:szCs w:val="21"/>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0376327D" w:rsidR="00316E12" w:rsidRPr="00657059" w:rsidRDefault="004D6FEA" w:rsidP="003B1749">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6</w:t>
            </w:r>
            <w:r w:rsidRPr="00823DB6">
              <w:rPr>
                <w:rFonts w:ascii="ＭＳ Ｐゴシック" w:eastAsia="ＭＳ Ｐゴシック" w:hAnsi="ＭＳ Ｐゴシック"/>
                <w:webHidden/>
                <w:szCs w:val="21"/>
              </w:rPr>
              <w:fldChar w:fldCharType="end"/>
            </w:r>
          </w:p>
        </w:tc>
      </w:tr>
      <w:tr w:rsidR="008423C1" w:rsidRPr="002D6108" w14:paraId="767B1362" w14:textId="77777777" w:rsidTr="008423C1">
        <w:trPr>
          <w:trHeight w:val="410"/>
        </w:trPr>
        <w:tc>
          <w:tcPr>
            <w:tcW w:w="3674" w:type="dxa"/>
            <w:shd w:val="clear" w:color="auto" w:fill="F2F2F2"/>
            <w:noWrap/>
            <w:vAlign w:val="center"/>
          </w:tcPr>
          <w:p w14:paraId="33114FCB"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3A2F004E"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82B76D8" w14:textId="77777777"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D6FEA" w:rsidRPr="00CE57B8" w14:paraId="30C4BF19" w14:textId="77777777" w:rsidTr="00CD0974">
        <w:trPr>
          <w:trHeight w:val="270"/>
        </w:trPr>
        <w:tc>
          <w:tcPr>
            <w:tcW w:w="3674" w:type="dxa"/>
            <w:noWrap/>
            <w:vAlign w:val="center"/>
          </w:tcPr>
          <w:p w14:paraId="0E20AEF7" w14:textId="73445E67" w:rsidR="004D6FEA" w:rsidRPr="00CE57B8" w:rsidRDefault="004D6FEA"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hint="eastAsia"/>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16E4EF88" w14:textId="0E53CE3E" w:rsidR="004D6FEA" w:rsidRPr="00657059" w:rsidRDefault="004D6FEA"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830" w:type="dxa"/>
            <w:noWrap/>
            <w:vAlign w:val="center"/>
          </w:tcPr>
          <w:p w14:paraId="67C5F7EA" w14:textId="735D23F6" w:rsidR="004D6FEA" w:rsidRPr="006F02E7" w:rsidRDefault="000A51FF"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07</w:t>
            </w:r>
            <w:r w:rsidRPr="00823DB6">
              <w:rPr>
                <w:rFonts w:ascii="ＭＳ Ｐゴシック" w:eastAsia="ＭＳ Ｐゴシック" w:hAnsi="ＭＳ Ｐゴシック"/>
                <w:webHidden/>
                <w:szCs w:val="21"/>
              </w:rPr>
              <w:fldChar w:fldCharType="end"/>
            </w:r>
          </w:p>
        </w:tc>
      </w:tr>
      <w:tr w:rsidR="0077153D" w:rsidRPr="00CE57B8" w14:paraId="6F052461" w14:textId="77777777" w:rsidTr="00CD0974">
        <w:trPr>
          <w:trHeight w:val="270"/>
        </w:trPr>
        <w:tc>
          <w:tcPr>
            <w:tcW w:w="3674" w:type="dxa"/>
            <w:noWrap/>
            <w:vAlign w:val="center"/>
          </w:tcPr>
          <w:p w14:paraId="26471E08" w14:textId="77D0136C" w:rsidR="0077153D" w:rsidRPr="00894DA3" w:rsidRDefault="0077153D"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1157E8C8" w14:textId="04860402" w:rsidR="0077153D" w:rsidRPr="00894DA3" w:rsidRDefault="0077153D"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748A0C42" w14:textId="7E28690E" w:rsidR="0077153D" w:rsidRPr="006F02E7" w:rsidRDefault="000A51FF"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6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58</w:t>
            </w:r>
            <w:r w:rsidRPr="00823DB6">
              <w:rPr>
                <w:rFonts w:ascii="ＭＳ Ｐゴシック" w:eastAsia="ＭＳ Ｐゴシック" w:hAnsi="ＭＳ Ｐゴシック"/>
                <w:webHidden/>
                <w:szCs w:val="21"/>
              </w:rPr>
              <w:fldChar w:fldCharType="end"/>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12BE6454" w:rsidR="00414224" w:rsidRPr="00793599" w:rsidRDefault="000A51FF" w:rsidP="00CD0974">
            <w:pPr>
              <w:widowControl/>
              <w:adjustRightInd/>
              <w:snapToGrid w:val="0"/>
              <w:spacing w:line="240" w:lineRule="atLeast"/>
              <w:jc w:val="right"/>
              <w:textAlignment w:val="auto"/>
              <w:rPr>
                <w:rFonts w:ascii="ＭＳ Ｐゴシック" w:eastAsia="ＭＳ Ｐゴシック" w:hAnsi="ＭＳ Ｐゴシック"/>
                <w:noProof/>
                <w:webHidden/>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5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63</w:t>
            </w:r>
            <w:r w:rsidRPr="00823DB6">
              <w:rPr>
                <w:rFonts w:ascii="ＭＳ Ｐゴシック" w:eastAsia="ＭＳ Ｐゴシック" w:hAnsi="ＭＳ Ｐゴシック"/>
                <w:webHidden/>
                <w:szCs w:val="21"/>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6709A521" w:rsidR="00316E12" w:rsidRPr="00657059" w:rsidRDefault="000A51FF"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25</w:t>
            </w:r>
            <w:r w:rsidRPr="00823DB6">
              <w:rPr>
                <w:rFonts w:ascii="ＭＳ Ｐゴシック" w:eastAsia="ＭＳ Ｐゴシック" w:hAnsi="ＭＳ Ｐゴシック"/>
                <w:webHidden/>
                <w:szCs w:val="21"/>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35263B59" w:rsidR="00E31695"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79</w:t>
            </w:r>
            <w:r w:rsidRPr="00823DB6">
              <w:rPr>
                <w:rFonts w:ascii="ＭＳ Ｐゴシック" w:eastAsia="ＭＳ Ｐゴシック" w:hAnsi="ＭＳ Ｐゴシック"/>
                <w:webHidden/>
                <w:szCs w:val="21"/>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0BB892BC"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3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86</w:t>
            </w:r>
            <w:r w:rsidRPr="00823DB6">
              <w:rPr>
                <w:rFonts w:ascii="ＭＳ Ｐゴシック" w:eastAsia="ＭＳ Ｐゴシック" w:hAnsi="ＭＳ Ｐゴシック"/>
                <w:webHidden/>
                <w:szCs w:val="21"/>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0332C3DB"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81</w:t>
            </w:r>
            <w:r w:rsidRPr="00823DB6">
              <w:rPr>
                <w:rFonts w:ascii="ＭＳ Ｐゴシック" w:eastAsia="ＭＳ Ｐゴシック" w:hAnsi="ＭＳ Ｐゴシック"/>
                <w:webHidden/>
                <w:szCs w:val="21"/>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361FB13F"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1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83</w:t>
            </w:r>
            <w:r w:rsidRPr="00823DB6">
              <w:rPr>
                <w:rFonts w:ascii="ＭＳ Ｐゴシック" w:eastAsia="ＭＳ Ｐゴシック" w:hAnsi="ＭＳ Ｐゴシック"/>
                <w:webHidden/>
                <w:szCs w:val="21"/>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302BE8D0"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57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35</w:t>
            </w:r>
            <w:r w:rsidRPr="00823DB6">
              <w:rPr>
                <w:rFonts w:ascii="ＭＳ Ｐゴシック" w:eastAsia="ＭＳ Ｐゴシック" w:hAnsi="ＭＳ Ｐゴシック"/>
                <w:webHidden/>
                <w:szCs w:val="21"/>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38D7BC17"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46</w:t>
            </w:r>
            <w:r w:rsidRPr="00823DB6">
              <w:rPr>
                <w:rFonts w:ascii="ＭＳ Ｐゴシック" w:eastAsia="ＭＳ Ｐゴシック" w:hAnsi="ＭＳ Ｐゴシック"/>
                <w:webHidden/>
                <w:szCs w:val="21"/>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3979D0E2" w:rsidR="00894DA3" w:rsidRPr="00894DA3" w:rsidRDefault="00754521" w:rsidP="00894DA3">
            <w:pPr>
              <w:widowControl/>
              <w:adjustRightInd/>
              <w:snapToGrid w:val="0"/>
              <w:spacing w:line="240" w:lineRule="atLeast"/>
              <w:jc w:val="right"/>
              <w:textAlignment w:val="auto"/>
              <w:rPr>
                <w:rFonts w:ascii="ＭＳ Ｐゴシック" w:eastAsia="ＭＳ Ｐゴシック" w:hAnsi="ＭＳ Ｐゴシック"/>
                <w:noProof/>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2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06</w:t>
            </w:r>
            <w:r w:rsidRPr="00823DB6">
              <w:rPr>
                <w:rFonts w:ascii="ＭＳ Ｐゴシック" w:eastAsia="ＭＳ Ｐゴシック" w:hAnsi="ＭＳ Ｐゴシック"/>
                <w:webHidden/>
                <w:szCs w:val="21"/>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74611ECD" w:rsidR="00894DA3" w:rsidRPr="00894DA3" w:rsidRDefault="00754521" w:rsidP="00894DA3">
            <w:pPr>
              <w:widowControl/>
              <w:adjustRightInd/>
              <w:snapToGrid w:val="0"/>
              <w:spacing w:line="240" w:lineRule="atLeast"/>
              <w:jc w:val="right"/>
              <w:textAlignment w:val="auto"/>
              <w:rPr>
                <w:rFonts w:ascii="ＭＳ Ｐゴシック" w:eastAsia="ＭＳ Ｐゴシック" w:hAnsi="ＭＳ Ｐゴシック"/>
                <w:noProof/>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4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52</w:t>
            </w:r>
            <w:r w:rsidRPr="00823DB6">
              <w:rPr>
                <w:rFonts w:ascii="ＭＳ Ｐゴシック" w:eastAsia="ＭＳ Ｐゴシック" w:hAnsi="ＭＳ Ｐゴシック"/>
                <w:webHidden/>
                <w:szCs w:val="21"/>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3D5BA209" w:rsidR="00E8144F" w:rsidRPr="00657059" w:rsidRDefault="00754521" w:rsidP="0073362A">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4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7</w:t>
            </w:r>
            <w:r w:rsidRPr="00823DB6">
              <w:rPr>
                <w:rFonts w:ascii="ＭＳ Ｐゴシック" w:eastAsia="ＭＳ Ｐゴシック" w:hAnsi="ＭＳ Ｐゴシック"/>
                <w:webHidden/>
                <w:szCs w:val="21"/>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04DC7F54" w:rsidR="00316E12" w:rsidRPr="00657059" w:rsidRDefault="00754521" w:rsidP="00214472">
            <w:pPr>
              <w:widowControl/>
              <w:adjustRightInd/>
              <w:snapToGrid w:val="0"/>
              <w:spacing w:line="240" w:lineRule="atLeast"/>
              <w:jc w:val="right"/>
              <w:textAlignment w:val="auto"/>
              <w:rPr>
                <w:rFonts w:ascii="Arial" w:eastAsia="ＭＳ Ｐ明朝" w:hAnsi="Arial" w:cs="Arial"/>
                <w:webHidden/>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7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97</w:t>
            </w:r>
            <w:r w:rsidRPr="00823DB6">
              <w:rPr>
                <w:rFonts w:ascii="ＭＳ Ｐゴシック" w:eastAsia="ＭＳ Ｐゴシック" w:hAnsi="ＭＳ Ｐゴシック"/>
                <w:webHidden/>
                <w:szCs w:val="21"/>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2093997B"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32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232</w:t>
            </w:r>
            <w:r w:rsidRPr="00823DB6">
              <w:rPr>
                <w:rFonts w:ascii="ＭＳ Ｐゴシック" w:eastAsia="ＭＳ Ｐゴシック" w:hAnsi="ＭＳ Ｐゴシック"/>
                <w:webHidden/>
                <w:szCs w:val="21"/>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6A0443E3"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69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67</w:t>
            </w:r>
            <w:r w:rsidRPr="00823DB6">
              <w:rPr>
                <w:rFonts w:ascii="ＭＳ Ｐゴシック" w:eastAsia="ＭＳ Ｐゴシック" w:hAnsi="ＭＳ Ｐゴシック"/>
                <w:webHidden/>
                <w:szCs w:val="21"/>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36AD7E27"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11</w:t>
            </w:r>
            <w:r w:rsidRPr="00823DB6">
              <w:rPr>
                <w:rFonts w:ascii="ＭＳ Ｐゴシック" w:eastAsia="ＭＳ Ｐゴシック" w:hAnsi="ＭＳ Ｐゴシック"/>
                <w:webHidden/>
                <w:szCs w:val="21"/>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51FDC078"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4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61</w:t>
            </w:r>
            <w:r w:rsidRPr="00823DB6">
              <w:rPr>
                <w:rFonts w:ascii="ＭＳ Ｐゴシック" w:eastAsia="ＭＳ Ｐゴシック" w:hAnsi="ＭＳ Ｐゴシック"/>
                <w:webHidden/>
                <w:szCs w:val="21"/>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4F20C726"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080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99</w:t>
            </w:r>
            <w:r w:rsidRPr="00823DB6">
              <w:rPr>
                <w:rFonts w:ascii="ＭＳ Ｐゴシック" w:eastAsia="ＭＳ Ｐゴシック" w:hAnsi="ＭＳ Ｐゴシック"/>
                <w:webHidden/>
                <w:szCs w:val="21"/>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034C2FED" w:rsidR="00316E12" w:rsidRPr="00657059" w:rsidRDefault="00754521" w:rsidP="00214472">
            <w:pPr>
              <w:widowControl/>
              <w:adjustRightInd/>
              <w:snapToGrid w:val="0"/>
              <w:spacing w:line="240" w:lineRule="atLeast"/>
              <w:jc w:val="right"/>
              <w:textAlignment w:val="auto"/>
              <w:rPr>
                <w:rFonts w:ascii="Arial" w:eastAsia="ＭＳ Ｐ明朝" w:hAnsi="Arial" w:cs="Arial"/>
                <w:kern w:val="0"/>
                <w:sz w:val="19"/>
                <w:szCs w:val="19"/>
              </w:rPr>
            </w:pPr>
            <w:r w:rsidRPr="00823DB6">
              <w:rPr>
                <w:rFonts w:ascii="ＭＳ Ｐゴシック" w:eastAsia="ＭＳ Ｐゴシック" w:hAnsi="ＭＳ Ｐゴシック"/>
                <w:webHidden/>
                <w:szCs w:val="21"/>
              </w:rPr>
              <w:fldChar w:fldCharType="begin"/>
            </w:r>
            <w:r w:rsidRPr="00823DB6">
              <w:rPr>
                <w:rFonts w:ascii="ＭＳ Ｐゴシック" w:eastAsia="ＭＳ Ｐゴシック" w:hAnsi="ＭＳ Ｐゴシック"/>
                <w:webHidden/>
                <w:szCs w:val="21"/>
              </w:rPr>
              <w:instrText xml:space="preserve"> PAGEREF _Toc1050101 \h </w:instrText>
            </w:r>
            <w:r w:rsidRPr="00823DB6">
              <w:rPr>
                <w:rFonts w:ascii="ＭＳ Ｐゴシック" w:eastAsia="ＭＳ Ｐゴシック" w:hAnsi="ＭＳ Ｐゴシック"/>
                <w:webHidden/>
                <w:szCs w:val="21"/>
              </w:rPr>
            </w:r>
            <w:r w:rsidRPr="00823DB6">
              <w:rPr>
                <w:rFonts w:ascii="ＭＳ Ｐゴシック" w:eastAsia="ＭＳ Ｐゴシック" w:hAnsi="ＭＳ Ｐゴシック"/>
                <w:webHidden/>
                <w:szCs w:val="21"/>
              </w:rPr>
              <w:fldChar w:fldCharType="separate"/>
            </w:r>
            <w:r w:rsidR="00041BC5">
              <w:rPr>
                <w:rFonts w:ascii="ＭＳ Ｐゴシック" w:eastAsia="ＭＳ Ｐゴシック" w:hAnsi="ＭＳ Ｐゴシック"/>
                <w:noProof/>
                <w:webHidden/>
                <w:szCs w:val="21"/>
              </w:rPr>
              <w:t>154</w:t>
            </w:r>
            <w:r w:rsidRPr="00823DB6">
              <w:rPr>
                <w:rFonts w:ascii="ＭＳ Ｐゴシック" w:eastAsia="ＭＳ Ｐゴシック" w:hAnsi="ＭＳ Ｐゴシック"/>
                <w:webHidden/>
                <w:szCs w:val="21"/>
              </w:rPr>
              <w:fldChar w:fldCharType="end"/>
            </w:r>
          </w:p>
        </w:tc>
      </w:tr>
    </w:tbl>
    <w:p w14:paraId="7E94A1A8" w14:textId="22395E5A"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E00797">
        <w:rPr>
          <w:rFonts w:ascii="Arial" w:eastAsia="ＭＳ Ｐ明朝" w:hAnsi="Arial" w:cs="Arial"/>
          <w:szCs w:val="21"/>
        </w:rPr>
        <w:t>22.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4</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073AED" w:rsidRPr="00E260BD">
        <w:rPr>
          <w:rFonts w:ascii="Arial" w:eastAsia="ＭＳ Ｐ明朝" w:hAnsi="ＭＳ Ｐ明朝" w:cs="Arial"/>
          <w:szCs w:val="21"/>
        </w:rPr>
        <w:t>224</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54C8D5CF" w:rsidR="00874597" w:rsidRPr="002B46AC" w:rsidRDefault="00874597" w:rsidP="008B0A6B">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E00797">
        <w:rPr>
          <w:rFonts w:ascii="Arial" w:eastAsia="ＭＳ Ｐ明朝" w:hAnsi="Arial" w:cs="Arial"/>
          <w:szCs w:val="21"/>
        </w:rPr>
        <w:t>22</w:t>
      </w:r>
      <w:r w:rsidR="009C2B04" w:rsidRPr="002B46AC">
        <w:rPr>
          <w:rFonts w:ascii="Arial" w:eastAsia="ＭＳ Ｐ明朝" w:hAnsi="Arial" w:cs="Arial"/>
          <w:szCs w:val="21"/>
        </w:rPr>
        <w:t>_</w:t>
      </w:r>
      <w:r w:rsidR="00E00797">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5EDB556C" w14:textId="79850824" w:rsidR="00874597" w:rsidRPr="001E3CAF" w:rsidRDefault="00874597" w:rsidP="008B0A6B">
      <w:pPr>
        <w:numPr>
          <w:ilvl w:val="0"/>
          <w:numId w:val="26"/>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w:t>
      </w:r>
      <w:r w:rsidR="001A2A9D">
        <w:rPr>
          <w:rFonts w:ascii="Arial" w:eastAsia="ＭＳ Ｐ明朝" w:hAnsi="ＭＳ Ｐ明朝" w:cs="Arial" w:hint="eastAsia"/>
          <w:szCs w:val="21"/>
        </w:rPr>
        <w:t>の</w:t>
      </w:r>
      <w:r w:rsidRPr="001E3CAF">
        <w:rPr>
          <w:rFonts w:ascii="Arial" w:eastAsia="ＭＳ Ｐ明朝" w:hAnsi="ＭＳ Ｐ明朝" w:cs="Arial"/>
          <w:szCs w:val="21"/>
        </w:rPr>
        <w:t>中で引用または参照を推奨している場合がある。</w:t>
      </w:r>
    </w:p>
    <w:p w14:paraId="1F68F923" w14:textId="77777777" w:rsidR="00874597" w:rsidRPr="005A24F7" w:rsidRDefault="00874597" w:rsidP="00657059">
      <w:pPr>
        <w:ind w:leftChars="627" w:left="1554" w:hangingChars="113" w:hanging="237"/>
        <w:rPr>
          <w:rFonts w:ascii="ＭＳ Ｐ明朝" w:eastAsia="ＭＳ Ｐ明朝" w:hAnsi="ＭＳ Ｐ明朝"/>
        </w:rPr>
      </w:pPr>
    </w:p>
    <w:p w14:paraId="192A7295" w14:textId="3B3F85A5"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4" w:name="_Toc1050028"/>
      <w:r w:rsidR="00AE2EBC">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9C7D35"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5" w:name="_Toc90371213"/>
      <w:bookmarkStart w:id="6" w:name="_Toc252957553"/>
      <w:bookmarkStart w:id="7" w:name="_Toc252959932"/>
      <w:bookmarkStart w:id="8" w:name="_Toc268182169"/>
      <w:bookmarkStart w:id="9" w:name="_Toc285022332"/>
      <w:bookmarkStart w:id="10" w:name="_Toc300908349"/>
      <w:bookmarkStart w:id="11" w:name="_Toc300930470"/>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0EE410F5" w14:textId="3EA4F0AF" w:rsidR="00C928D6" w:rsidRDefault="004128CB" w:rsidP="00874597">
      <w:pPr>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バージョン</w:t>
      </w:r>
      <w:r>
        <w:rPr>
          <w:rFonts w:ascii="Arial" w:eastAsia="ＭＳ Ｐ明朝" w:hAnsi="Arial" w:hint="eastAsia"/>
          <w:szCs w:val="21"/>
        </w:rPr>
        <w:t>22.0</w:t>
      </w:r>
      <w:r>
        <w:rPr>
          <w:rFonts w:ascii="Arial" w:eastAsia="ＭＳ Ｐ明朝" w:hAnsi="Arial" w:hint="eastAsia"/>
          <w:szCs w:val="21"/>
        </w:rPr>
        <w:t>では、新規</w:t>
      </w:r>
      <w:r>
        <w:rPr>
          <w:rFonts w:ascii="Arial" w:eastAsia="ＭＳ Ｐ明朝" w:hAnsi="Arial" w:hint="eastAsia"/>
          <w:szCs w:val="21"/>
        </w:rPr>
        <w:t>SMQ</w:t>
      </w:r>
      <w:r>
        <w:rPr>
          <w:rFonts w:ascii="Arial" w:eastAsia="ＭＳ Ｐ明朝" w:hAnsi="Arial" w:hint="eastAsia"/>
          <w:szCs w:val="21"/>
        </w:rPr>
        <w:t>（レベル</w:t>
      </w:r>
      <w:r>
        <w:rPr>
          <w:rFonts w:ascii="Arial" w:eastAsia="ＭＳ Ｐ明朝" w:hAnsi="Arial" w:hint="eastAsia"/>
          <w:szCs w:val="21"/>
        </w:rPr>
        <w:t>1</w:t>
      </w:r>
      <w:r>
        <w:rPr>
          <w:rFonts w:ascii="Arial" w:eastAsia="ＭＳ Ｐ明朝" w:hAnsi="Arial" w:hint="eastAsia"/>
          <w:szCs w:val="21"/>
        </w:rPr>
        <w:t>）が一つ追加され、本手引書</w:t>
      </w: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のセクション</w:t>
      </w:r>
      <w:r>
        <w:rPr>
          <w:rFonts w:ascii="Arial" w:eastAsia="ＭＳ Ｐ明朝" w:hAnsi="Arial" w:hint="eastAsia"/>
          <w:szCs w:val="21"/>
        </w:rPr>
        <w:t>2.49</w:t>
      </w:r>
      <w:r>
        <w:rPr>
          <w:rFonts w:ascii="Arial" w:eastAsia="ＭＳ Ｐ明朝" w:hAnsi="Arial" w:hint="eastAsia"/>
          <w:szCs w:val="21"/>
        </w:rPr>
        <w:t>に「低カリウム血症（</w:t>
      </w:r>
      <w:r>
        <w:rPr>
          <w:rFonts w:ascii="Arial" w:eastAsia="ＭＳ Ｐ明朝" w:hAnsi="Arial" w:hint="eastAsia"/>
          <w:szCs w:val="21"/>
        </w:rPr>
        <w:t>Hypokalaemia</w:t>
      </w:r>
      <w:r>
        <w:rPr>
          <w:rFonts w:ascii="Arial" w:eastAsia="ＭＳ Ｐ明朝" w:hAnsi="Arial" w:hint="eastAsia"/>
          <w:szCs w:val="21"/>
        </w:rPr>
        <w:t>）（</w:t>
      </w:r>
      <w:r w:rsidR="00930429" w:rsidRPr="005A24F7">
        <w:rPr>
          <w:rFonts w:ascii="Arial" w:eastAsia="ＭＳ Ｐ明朝" w:hAnsi="ＭＳ Ｐ明朝" w:cs="Arial"/>
        </w:rPr>
        <w:t>ＳＭＱ</w:t>
      </w:r>
      <w:r>
        <w:rPr>
          <w:rFonts w:ascii="Arial" w:eastAsia="ＭＳ Ｐ明朝" w:hAnsi="Arial" w:hint="eastAsia"/>
          <w:szCs w:val="21"/>
        </w:rPr>
        <w:t>）」を解説している。</w:t>
      </w:r>
    </w:p>
    <w:p w14:paraId="5E6B4797" w14:textId="7ECCBC22" w:rsidR="0044232E" w:rsidRPr="004128CB" w:rsidRDefault="0044232E"/>
    <w:p w14:paraId="54A66739" w14:textId="77777777" w:rsidR="00173EF2" w:rsidRPr="008F4173" w:rsidRDefault="00173EF2">
      <w:pPr>
        <w:rPr>
          <w:rFonts w:ascii="Arial" w:eastAsia="ＭＳ Ｐ明朝" w:hAnsi="Arial"/>
          <w:szCs w:val="21"/>
        </w:rPr>
        <w:sectPr w:rsidR="00173EF2" w:rsidRPr="008F4173" w:rsidSect="00765CD7">
          <w:footerReference w:type="default" r:id="rId13"/>
          <w:pgSz w:w="11906" w:h="16838" w:code="9"/>
          <w:pgMar w:top="1701" w:right="1418" w:bottom="1418" w:left="1418" w:header="851" w:footer="992" w:gutter="0"/>
          <w:pgNumType w:fmt="lowerRoman" w:start="1"/>
          <w:cols w:space="425"/>
          <w:docGrid w:linePitch="286"/>
        </w:sectPr>
      </w:pPr>
    </w:p>
    <w:p w14:paraId="0ED2E581" w14:textId="77777777" w:rsidR="00E83BCD" w:rsidRPr="002B7CB7" w:rsidRDefault="00E83BCD" w:rsidP="0087281C">
      <w:pPr>
        <w:pStyle w:val="3"/>
        <w:numPr>
          <w:ilvl w:val="0"/>
          <w:numId w:val="113"/>
        </w:numPr>
      </w:pPr>
      <w:bookmarkStart w:id="12" w:name="_Toc1050029"/>
      <w:r w:rsidRPr="002B7CB7">
        <w:rPr>
          <w:rFonts w:ascii="ＭＳ ゴシック" w:eastAsia="ＭＳ ゴシック" w:hAnsi="ＭＳ ゴシック" w:cs="ＭＳ ゴシック" w:hint="eastAsia"/>
        </w:rPr>
        <w:lastRenderedPageBreak/>
        <w:t>はじめに</w:t>
      </w:r>
      <w:bookmarkEnd w:id="12"/>
    </w:p>
    <w:p w14:paraId="4BBB39A3" w14:textId="77777777" w:rsidR="00BF3E43" w:rsidRPr="00BF3E43" w:rsidRDefault="00BF3E43" w:rsidP="00BF3E43">
      <w:pPr>
        <w:rPr>
          <w:lang w:val="fi-FI"/>
        </w:rPr>
      </w:pPr>
    </w:p>
    <w:p w14:paraId="689F0FC2" w14:textId="77777777" w:rsidR="00874597" w:rsidRPr="0061287D" w:rsidRDefault="00874597" w:rsidP="0087281C">
      <w:pPr>
        <w:pStyle w:val="3"/>
      </w:pPr>
      <w:bookmarkStart w:id="13" w:name="_Toc252957554"/>
      <w:bookmarkStart w:id="14" w:name="_Toc252959933"/>
      <w:bookmarkStart w:id="15" w:name="_Toc1050030"/>
      <w:r w:rsidRPr="006C46DD">
        <w:t>1.</w:t>
      </w:r>
      <w:r w:rsidR="00F71421" w:rsidRPr="006C46DD">
        <w:t>1</w:t>
      </w:r>
      <w:r w:rsidR="00F71421" w:rsidRPr="0061287D">
        <w:tab/>
      </w:r>
      <w:r w:rsidRPr="006C46DD">
        <w:t>MedDRA</w:t>
      </w:r>
      <w:r w:rsidRPr="0013159A">
        <w:rPr>
          <w:rFonts w:ascii="ＭＳ Ｐ明朝" w:eastAsia="ＭＳ Ｐ明朝" w:hAnsi="ＭＳ Ｐ明朝" w:hint="eastAsia"/>
        </w:rPr>
        <w:t>標準検索式の定義</w:t>
      </w:r>
      <w:bookmarkEnd w:id="13"/>
      <w:bookmarkEnd w:id="14"/>
      <w:bookmarkEnd w:id="15"/>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87281C">
      <w:pPr>
        <w:pStyle w:val="3"/>
      </w:pPr>
      <w:bookmarkStart w:id="16" w:name="_Toc110251200"/>
      <w:bookmarkStart w:id="17" w:name="_Toc252957555"/>
      <w:bookmarkStart w:id="18" w:name="_Toc252959934"/>
      <w:bookmarkStart w:id="19" w:name="_Toc1050031"/>
      <w:r w:rsidRPr="00146842">
        <w:t>1.2</w:t>
      </w:r>
      <w:r w:rsidR="00F71421" w:rsidRPr="0061287D">
        <w:tab/>
      </w:r>
      <w:r w:rsidRPr="0013159A">
        <w:rPr>
          <w:rFonts w:ascii="ＭＳ Ｐ明朝" w:eastAsia="ＭＳ Ｐ明朝" w:hAnsi="ＭＳ Ｐ明朝" w:hint="eastAsia"/>
        </w:rPr>
        <w:t>背景</w:t>
      </w:r>
      <w:bookmarkEnd w:id="16"/>
      <w:bookmarkEnd w:id="17"/>
      <w:bookmarkEnd w:id="18"/>
      <w:bookmarkEnd w:id="19"/>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87281C">
      <w:pPr>
        <w:pStyle w:val="3"/>
      </w:pPr>
      <w:bookmarkStart w:id="20" w:name="_Toc110251201"/>
      <w:bookmarkStart w:id="21" w:name="_Toc252957556"/>
      <w:bookmarkStart w:id="22" w:name="_Toc252959935"/>
      <w:bookmarkStart w:id="23" w:name="_Toc1050032"/>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0"/>
      <w:bookmarkEnd w:id="21"/>
      <w:bookmarkEnd w:id="22"/>
      <w:bookmarkEnd w:id="23"/>
    </w:p>
    <w:p w14:paraId="03D562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14:paraId="2C39CB99" w14:textId="77777777" w:rsidR="00874597" w:rsidRPr="005A24F7" w:rsidRDefault="00874597" w:rsidP="00657059">
      <w:pPr>
        <w:ind w:firstLineChars="100" w:firstLine="210"/>
        <w:rPr>
          <w:rFonts w:ascii="Arial" w:eastAsia="ＭＳ Ｐ明朝" w:hAnsi="Arial" w:cs="Arial"/>
        </w:rPr>
      </w:pPr>
    </w:p>
    <w:p w14:paraId="40446561" w14:textId="1619F2D0"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00FA6527">
        <w:rPr>
          <w:rFonts w:ascii="Arial" w:eastAsia="ＭＳ Ｐ明朝" w:hAnsi="Arial" w:cs="Arial"/>
        </w:rPr>
        <w:t>それぞれ</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14:paraId="522769E3" w14:textId="0DD0AE6B" w:rsidR="00874597" w:rsidRPr="005A24F7" w:rsidRDefault="00C8069C" w:rsidP="00050F22">
      <w:pPr>
        <w:rPr>
          <w:rFonts w:ascii="Arial" w:eastAsia="ＭＳ Ｐ明朝" w:hAnsi="Arial" w:cs="Arial"/>
        </w:rPr>
      </w:pPr>
      <w:hyperlink r:id="rId14"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w:t>
      </w:r>
      <w:r w:rsidR="00FA6527">
        <w:rPr>
          <w:rFonts w:ascii="Arial" w:eastAsia="ＭＳ Ｐ明朝" w:hAnsi="Arial" w:cs="Arial"/>
        </w:rPr>
        <w:t>ている</w:t>
      </w:r>
      <w:r w:rsidR="00874597" w:rsidRPr="005A24F7">
        <w:rPr>
          <w:rFonts w:ascii="Arial" w:eastAsia="ＭＳ Ｐ明朝" w:hAnsi="Arial" w:cs="Arial"/>
        </w:rPr>
        <w:t>。詳しい情報については、</w:t>
      </w:r>
      <w:r w:rsidR="00874597" w:rsidRPr="005A24F7">
        <w:rPr>
          <w:rFonts w:ascii="Arial" w:eastAsia="ＭＳ Ｐ明朝" w:hAnsi="Arial" w:cs="Arial"/>
        </w:rPr>
        <w:t>CIOMS</w:t>
      </w:r>
      <w:r w:rsidR="00874597" w:rsidRPr="005A24F7">
        <w:rPr>
          <w:rFonts w:ascii="Arial" w:eastAsia="ＭＳ Ｐ明朝" w:hAnsi="Arial" w:cs="Arial"/>
        </w:rPr>
        <w:t>のホームページ（</w:t>
      </w:r>
      <w:r w:rsidR="00874597" w:rsidRPr="005A24F7">
        <w:rPr>
          <w:rFonts w:ascii="Arial" w:eastAsia="ＭＳ Ｐ明朝" w:hAnsi="Arial" w:cs="Arial"/>
        </w:rPr>
        <w:t>http://www.cioms.ch/</w:t>
      </w:r>
      <w:r w:rsidR="00874597" w:rsidRPr="005A24F7">
        <w:rPr>
          <w:rFonts w:ascii="Arial" w:eastAsia="ＭＳ Ｐ明朝" w:hAnsi="Arial" w:cs="Arial"/>
        </w:rPr>
        <w:t>）を参照されたい。</w:t>
      </w:r>
    </w:p>
    <w:p w14:paraId="4D16124A" w14:textId="77777777" w:rsidR="00874597" w:rsidRPr="005A24F7" w:rsidRDefault="00874597" w:rsidP="00657059">
      <w:pPr>
        <w:ind w:firstLineChars="100" w:firstLine="210"/>
        <w:rPr>
          <w:rFonts w:ascii="Arial" w:eastAsia="ＭＳ Ｐ明朝" w:hAnsi="Arial" w:cs="Arial"/>
        </w:rPr>
      </w:pPr>
    </w:p>
    <w:p w14:paraId="3C42BE6B" w14:textId="71F339C3" w:rsidR="00666915" w:rsidRDefault="00874597" w:rsidP="008642DA">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7344DC">
        <w:rPr>
          <w:rFonts w:ascii="Arial" w:eastAsia="ＭＳ Ｐ明朝" w:hAnsi="Arial" w:cs="Arial"/>
        </w:rPr>
        <w:t>この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w:t>
      </w:r>
      <w:r w:rsidR="004F4345">
        <w:rPr>
          <w:rFonts w:ascii="Arial" w:eastAsia="ＭＳ Ｐ明朝" w:hAnsi="Arial" w:cs="Arial"/>
        </w:rPr>
        <w:t>2018</w:t>
      </w:r>
      <w:r w:rsidR="004F4345">
        <w:rPr>
          <w:rFonts w:ascii="Arial" w:eastAsia="ＭＳ Ｐ明朝" w:hAnsi="Arial" w:cs="Arial"/>
        </w:rPr>
        <w:t>年</w:t>
      </w:r>
      <w:r w:rsidR="004F4345">
        <w:rPr>
          <w:rFonts w:ascii="Arial" w:eastAsia="ＭＳ Ｐ明朝" w:hAnsi="Arial" w:cs="Arial"/>
        </w:rPr>
        <w:t>10</w:t>
      </w:r>
      <w:r w:rsidR="004F4345">
        <w:rPr>
          <w:rFonts w:ascii="Arial" w:eastAsia="ＭＳ Ｐ明朝" w:hAnsi="Arial" w:cs="Arial"/>
        </w:rPr>
        <w:t>月</w:t>
      </w:r>
      <w:r w:rsidR="004F4345">
        <w:rPr>
          <w:rFonts w:ascii="Arial" w:eastAsia="ＭＳ Ｐ明朝" w:hAnsi="Arial" w:cs="Arial" w:hint="eastAsia"/>
        </w:rPr>
        <w:t>）は</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5E4C6D">
        <w:rPr>
          <w:rFonts w:ascii="Arial" w:eastAsia="ＭＳ Ｐ明朝" w:hAnsi="Arial" w:cs="Arial"/>
        </w:rPr>
        <w:t>を</w:t>
      </w:r>
      <w:r w:rsidR="007344DC">
        <w:rPr>
          <w:rFonts w:ascii="Arial" w:eastAsia="ＭＳ Ｐ明朝" w:hAnsi="Arial" w:cs="Arial"/>
        </w:rPr>
        <w:t>提供している。</w:t>
      </w:r>
      <w:r w:rsidR="007344DC" w:rsidRPr="005A24F7">
        <w:rPr>
          <w:rFonts w:ascii="Arial" w:eastAsia="ＭＳ Ｐ明朝" w:hAnsi="Arial" w:cs="Arial"/>
        </w:rPr>
        <w:t>日本語翻訳版は</w:t>
      </w:r>
      <w:r w:rsidR="007344DC" w:rsidRPr="005A24F7">
        <w:rPr>
          <w:rFonts w:ascii="Arial" w:eastAsia="ＭＳ Ｐ明朝" w:hAnsi="Arial" w:cs="Arial"/>
        </w:rPr>
        <w:t>JMO</w:t>
      </w:r>
      <w:r w:rsidR="007344DC" w:rsidRPr="005A24F7">
        <w:rPr>
          <w:rFonts w:ascii="Arial" w:eastAsia="ＭＳ Ｐ明朝" w:hAnsi="Arial" w:cs="Arial"/>
        </w:rPr>
        <w:t>から入手可能である。</w:t>
      </w:r>
    </w:p>
    <w:p w14:paraId="6B940CB1" w14:textId="678FD108" w:rsidR="007344DC" w:rsidRDefault="00666915" w:rsidP="00A26181">
      <w:pPr>
        <w:ind w:leftChars="472" w:left="1031" w:hangingChars="19" w:hanging="40"/>
        <w:rPr>
          <w:rFonts w:ascii="Arial" w:eastAsia="ＭＳ Ｐ明朝" w:hAnsi="Arial" w:cs="Arial"/>
        </w:rPr>
      </w:pPr>
      <w:r w:rsidRPr="00666915">
        <w:rPr>
          <w:rFonts w:ascii="Arial" w:eastAsia="ＭＳ Ｐ明朝" w:hAnsi="Arial" w:cs="Arial"/>
        </w:rPr>
        <w:t>https://www.pmrj.jp/jmo/php/indexj.php</w:t>
      </w:r>
    </w:p>
    <w:p w14:paraId="181EA292" w14:textId="15037CFC" w:rsidR="00666915" w:rsidRDefault="007344DC" w:rsidP="00490DA8">
      <w:pPr>
        <w:ind w:leftChars="486" w:left="1022" w:hanging="1"/>
        <w:rPr>
          <w:rFonts w:ascii="Arial" w:eastAsia="ＭＳ Ｐ明朝" w:hAnsi="Arial" w:cs="Arial"/>
        </w:rPr>
      </w:pPr>
      <w:r>
        <w:rPr>
          <w:rFonts w:ascii="Arial" w:eastAsia="ＭＳ Ｐ明朝" w:hAnsi="Arial" w:cs="Arial"/>
        </w:rPr>
        <w:t>また、本書の第</w:t>
      </w:r>
      <w:r>
        <w:rPr>
          <w:rFonts w:ascii="Arial" w:eastAsia="ＭＳ Ｐ明朝" w:hAnsi="Arial" w:cs="Arial" w:hint="eastAsia"/>
        </w:rPr>
        <w:t>二</w:t>
      </w:r>
      <w:r>
        <w:rPr>
          <w:rFonts w:ascii="Arial" w:eastAsia="ＭＳ Ｐ明朝" w:hAnsi="Arial" w:cs="Arial"/>
        </w:rPr>
        <w:t>版が</w:t>
      </w:r>
      <w:r>
        <w:rPr>
          <w:rFonts w:ascii="Arial" w:eastAsia="ＭＳ Ｐ明朝" w:hAnsi="Arial" w:cs="Arial"/>
        </w:rPr>
        <w:t>CIOMS</w:t>
      </w:r>
      <w:r>
        <w:rPr>
          <w:rFonts w:ascii="Arial" w:eastAsia="ＭＳ Ｐ明朝" w:hAnsi="Arial" w:cs="Arial"/>
        </w:rPr>
        <w:t>より</w:t>
      </w:r>
      <w:r w:rsidR="00874597" w:rsidRPr="005A24F7">
        <w:rPr>
          <w:rFonts w:ascii="Arial" w:eastAsia="ＭＳ Ｐ明朝" w:hAnsi="Arial" w:cs="Arial"/>
        </w:rPr>
        <w:t>「</w:t>
      </w:r>
      <w:r w:rsidR="00874597" w:rsidRPr="005A24F7">
        <w:rPr>
          <w:rFonts w:ascii="Arial" w:eastAsia="ＭＳ Ｐ明朝" w:hAnsi="Arial" w:cs="Arial"/>
        </w:rPr>
        <w:t>Development and Rational Use of Standardised MedDRA Queries</w:t>
      </w:r>
      <w:r w:rsidR="00874597" w:rsidRPr="005A24F7">
        <w:rPr>
          <w:rFonts w:ascii="Arial" w:eastAsia="ＭＳ Ｐ明朝" w:hAnsi="Arial" w:cs="Arial"/>
        </w:rPr>
        <w:t>（</w:t>
      </w:r>
      <w:r w:rsidR="00874597" w:rsidRPr="005A24F7">
        <w:rPr>
          <w:rFonts w:ascii="Arial" w:eastAsia="ＭＳ Ｐ明朝" w:hAnsi="Arial" w:cs="Arial"/>
        </w:rPr>
        <w:t>SMQs</w:t>
      </w:r>
      <w:r w:rsidR="00874597" w:rsidRPr="005A24F7">
        <w:rPr>
          <w:rFonts w:ascii="Arial" w:eastAsia="ＭＳ Ｐ明朝" w:hAnsi="Arial" w:cs="Arial"/>
        </w:rPr>
        <w:t>）</w:t>
      </w:r>
      <w:r w:rsidR="00FA6527" w:rsidRPr="00FA6527">
        <w:rPr>
          <w:rFonts w:ascii="Arial" w:eastAsia="ＭＳ Ｐ明朝" w:hAnsi="Arial" w:cs="Arial"/>
        </w:rPr>
        <w:t>: Retrieving Adverse Drug Reactions with MedDRA</w:t>
      </w:r>
      <w:r w:rsidR="00874597" w:rsidRPr="005A24F7">
        <w:rPr>
          <w:rFonts w:ascii="Arial" w:eastAsia="ＭＳ Ｐ明朝" w:hAnsi="Arial" w:cs="Arial"/>
        </w:rPr>
        <w:t>」</w:t>
      </w:r>
      <w:r w:rsidR="00FA6527">
        <w:rPr>
          <w:rFonts w:ascii="Arial" w:eastAsia="ＭＳ Ｐ明朝" w:hAnsi="Arial" w:cs="Arial"/>
        </w:rPr>
        <w:t>（</w:t>
      </w:r>
      <w:r w:rsidR="00FA6527" w:rsidRPr="00FA6527">
        <w:rPr>
          <w:rFonts w:ascii="Arial" w:eastAsia="ＭＳ Ｐ明朝" w:hAnsi="Arial" w:cs="Arial"/>
        </w:rPr>
        <w:t>Report of the CIOMS SMQ Implementation Working Group Second Edition</w:t>
      </w:r>
      <w:r w:rsidR="00FA6527">
        <w:rPr>
          <w:rFonts w:ascii="Arial" w:eastAsia="ＭＳ Ｐ明朝" w:hAnsi="Arial" w:cs="Arial"/>
        </w:rPr>
        <w:t>）</w:t>
      </w:r>
      <w:r>
        <w:rPr>
          <w:rFonts w:ascii="Arial" w:eastAsia="ＭＳ Ｐ明朝" w:hAnsi="Arial" w:cs="Arial"/>
        </w:rPr>
        <w:t>として発刊されており</w:t>
      </w:r>
      <w:r w:rsidR="00FA6527">
        <w:rPr>
          <w:rFonts w:ascii="Arial" w:eastAsia="ＭＳ Ｐ明朝" w:hAnsi="Arial" w:cs="Arial"/>
        </w:rPr>
        <w:t>、現在</w:t>
      </w:r>
      <w:r w:rsidR="00874597" w:rsidRPr="005A24F7">
        <w:rPr>
          <w:rFonts w:ascii="Arial" w:eastAsia="ＭＳ Ｐ明朝" w:hAnsi="Arial" w:cs="Arial"/>
        </w:rPr>
        <w:t>CIOMS</w:t>
      </w:r>
      <w:r w:rsidR="00FA6527">
        <w:rPr>
          <w:rFonts w:ascii="Arial" w:eastAsia="ＭＳ Ｐ明朝" w:hAnsi="Arial" w:cs="Arial"/>
        </w:rPr>
        <w:t>のホームページ</w:t>
      </w:r>
      <w:r w:rsidR="00874597" w:rsidRPr="005A24F7">
        <w:rPr>
          <w:rFonts w:ascii="Arial" w:eastAsia="ＭＳ Ｐ明朝" w:hAnsi="Arial" w:cs="Arial"/>
        </w:rPr>
        <w:t>から購入できる。</w:t>
      </w:r>
    </w:p>
    <w:p w14:paraId="328484D3" w14:textId="41DE9202" w:rsidR="00FA6527" w:rsidRDefault="00FA6527" w:rsidP="00490DA8">
      <w:pPr>
        <w:ind w:leftChars="486" w:left="1022" w:hanging="1"/>
        <w:rPr>
          <w:rFonts w:ascii="Arial" w:eastAsia="ＭＳ Ｐ明朝" w:hAnsi="Arial" w:cs="Arial"/>
        </w:rPr>
      </w:pPr>
    </w:p>
    <w:p w14:paraId="62C87F24" w14:textId="129434FD" w:rsidR="00874597" w:rsidRPr="005A24F7" w:rsidRDefault="00874597" w:rsidP="00490DA8">
      <w:pPr>
        <w:ind w:leftChars="486" w:left="1022" w:hanging="1"/>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87281C">
      <w:pPr>
        <w:pStyle w:val="3"/>
      </w:pPr>
      <w:bookmarkStart w:id="24" w:name="_Toc110251202"/>
      <w:bookmarkStart w:id="25" w:name="_Toc252957557"/>
      <w:bookmarkStart w:id="26" w:name="_Toc252959936"/>
      <w:bookmarkStart w:id="27" w:name="_Toc1050033"/>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4"/>
      <w:bookmarkEnd w:id="25"/>
      <w:bookmarkEnd w:id="26"/>
      <w:bookmarkEnd w:id="27"/>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BF4F1D">
      <w:pPr>
        <w:pStyle w:val="2"/>
        <w:tabs>
          <w:tab w:val="left" w:pos="567"/>
        </w:tabs>
        <w:rPr>
          <w:rStyle w:val="20"/>
          <w:rFonts w:ascii="Arial" w:hAnsi="Arial"/>
          <w:b/>
          <w:sz w:val="22"/>
          <w:szCs w:val="22"/>
        </w:rPr>
      </w:pPr>
      <w:bookmarkStart w:id="28" w:name="_Toc252957558"/>
      <w:bookmarkStart w:id="29" w:name="_Toc252959937"/>
      <w:bookmarkStart w:id="30" w:name="_Toc332980605"/>
      <w:bookmarkStart w:id="31" w:name="_Toc1050034"/>
      <w:r w:rsidRPr="00324FE0">
        <w:rPr>
          <w:rStyle w:val="20"/>
          <w:rFonts w:ascii="Arial" w:hAnsi="Arial"/>
          <w:b/>
          <w:sz w:val="22"/>
          <w:szCs w:val="22"/>
        </w:rPr>
        <w:lastRenderedPageBreak/>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8"/>
      <w:bookmarkEnd w:id="29"/>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0"/>
      <w:bookmarkEnd w:id="31"/>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1.75pt" o:ole="">
            <v:imagedata r:id="rId15" o:title=""/>
          </v:shape>
          <o:OLEObject Type="Embed" ProgID="Visio.Drawing.11" ShapeID="_x0000_i1025" DrawAspect="Content" ObjectID="_1611667561" r:id="rId16"/>
        </w:object>
      </w:r>
    </w:p>
    <w:p w14:paraId="45B34FC4" w14:textId="77777777"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14:paraId="0B07F08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BF4F1D">
      <w:pPr>
        <w:pStyle w:val="2"/>
        <w:tabs>
          <w:tab w:val="left" w:pos="567"/>
        </w:tabs>
        <w:rPr>
          <w:rStyle w:val="20"/>
          <w:rFonts w:ascii="Arial" w:hAnsi="Arial"/>
          <w:b/>
          <w:sz w:val="22"/>
          <w:szCs w:val="22"/>
        </w:rPr>
      </w:pPr>
      <w:bookmarkStart w:id="32" w:name="_Toc252957559"/>
      <w:bookmarkStart w:id="33" w:name="_Toc252959938"/>
      <w:bookmarkStart w:id="34" w:name="_Toc1050035"/>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2"/>
      <w:bookmarkEnd w:id="33"/>
      <w:bookmarkEnd w:id="34"/>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13A03670" w14:textId="77777777" w:rsidR="00874597" w:rsidRPr="00541FEB" w:rsidRDefault="00355CB9" w:rsidP="00BF4F1D">
      <w:pPr>
        <w:pStyle w:val="2"/>
        <w:tabs>
          <w:tab w:val="left" w:pos="567"/>
        </w:tabs>
        <w:rPr>
          <w:rStyle w:val="20"/>
          <w:rFonts w:ascii="Arial" w:hAnsi="Arial"/>
          <w:b/>
          <w:sz w:val="22"/>
          <w:szCs w:val="22"/>
        </w:rPr>
      </w:pPr>
      <w:bookmarkStart w:id="35" w:name="_Toc252957560"/>
      <w:bookmarkStart w:id="36" w:name="_Toc252959939"/>
      <w:bookmarkStart w:id="37" w:name="_Toc1050036"/>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5"/>
      <w:bookmarkEnd w:id="36"/>
      <w:bookmarkEnd w:id="37"/>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BF4F1D">
      <w:pPr>
        <w:pStyle w:val="2"/>
        <w:tabs>
          <w:tab w:val="left" w:pos="567"/>
        </w:tabs>
        <w:rPr>
          <w:rStyle w:val="20"/>
          <w:rFonts w:ascii="Arial" w:hAnsi="Arial"/>
          <w:b/>
          <w:sz w:val="22"/>
          <w:szCs w:val="22"/>
        </w:rPr>
      </w:pPr>
      <w:bookmarkStart w:id="38" w:name="_Toc252957561"/>
      <w:bookmarkStart w:id="39" w:name="_Toc252959940"/>
      <w:bookmarkStart w:id="40" w:name="_Toc1050037"/>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8"/>
      <w:bookmarkEnd w:id="39"/>
      <w:bookmarkEnd w:id="40"/>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BF4F1D">
      <w:pPr>
        <w:pStyle w:val="2"/>
        <w:tabs>
          <w:tab w:val="left" w:pos="567"/>
        </w:tabs>
        <w:rPr>
          <w:rStyle w:val="20"/>
          <w:rFonts w:ascii="Arial" w:hAnsi="Arial"/>
          <w:b/>
          <w:sz w:val="22"/>
          <w:szCs w:val="22"/>
        </w:rPr>
      </w:pPr>
      <w:bookmarkStart w:id="41" w:name="_Toc252957562"/>
      <w:bookmarkStart w:id="42" w:name="_Toc252959941"/>
      <w:bookmarkStart w:id="43" w:name="_Toc1050038"/>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1"/>
      <w:bookmarkEnd w:id="42"/>
      <w:bookmarkEnd w:id="43"/>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541FEB" w:rsidRDefault="00A62EB5" w:rsidP="00BF4F1D">
      <w:pPr>
        <w:pStyle w:val="2"/>
        <w:tabs>
          <w:tab w:val="left" w:pos="567"/>
        </w:tabs>
        <w:rPr>
          <w:rStyle w:val="20"/>
          <w:rFonts w:ascii="Arial" w:hAnsi="Arial"/>
          <w:b/>
          <w:sz w:val="22"/>
          <w:szCs w:val="22"/>
        </w:rPr>
      </w:pPr>
      <w:bookmarkStart w:id="45" w:name="_Toc252957563"/>
      <w:bookmarkStart w:id="46" w:name="_Toc252959942"/>
      <w:bookmarkStart w:id="47" w:name="_Toc1050039"/>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4"/>
      <w:bookmarkEnd w:id="45"/>
      <w:bookmarkEnd w:id="46"/>
      <w:bookmarkEnd w:id="47"/>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w:t>
      </w:r>
      <w:r w:rsidRPr="005A24F7">
        <w:rPr>
          <w:rFonts w:ascii="Arial" w:eastAsia="ＭＳ Ｐ明朝" w:hAnsi="Arial" w:cs="Arial"/>
        </w:rPr>
        <w:lastRenderedPageBreak/>
        <w:t>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8" w:name="_Toc252957564"/>
      <w:bookmarkStart w:id="49" w:name="_Toc252959943"/>
    </w:p>
    <w:p w14:paraId="67FF1C14" w14:textId="77777777" w:rsidR="00874597" w:rsidRPr="00541FEB" w:rsidRDefault="00355CB9" w:rsidP="00BF4F1D">
      <w:pPr>
        <w:pStyle w:val="2"/>
        <w:tabs>
          <w:tab w:val="left" w:pos="567"/>
        </w:tabs>
        <w:rPr>
          <w:rStyle w:val="20"/>
          <w:rFonts w:ascii="Arial" w:hAnsi="Arial"/>
          <w:b/>
          <w:sz w:val="22"/>
          <w:szCs w:val="22"/>
        </w:rPr>
      </w:pPr>
      <w:bookmarkStart w:id="50" w:name="_Toc1050040"/>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8"/>
      <w:bookmarkEnd w:id="49"/>
      <w:bookmarkEnd w:id="50"/>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87281C">
      <w:pPr>
        <w:pStyle w:val="3"/>
      </w:pPr>
      <w:bookmarkStart w:id="51" w:name="_Toc252957565"/>
      <w:bookmarkStart w:id="52" w:name="_Toc252959944"/>
      <w:bookmarkStart w:id="53" w:name="_Toc1050041"/>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1"/>
      <w:bookmarkEnd w:id="52"/>
      <w:bookmarkEnd w:id="53"/>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BF4F1D">
      <w:pPr>
        <w:pStyle w:val="2"/>
        <w:tabs>
          <w:tab w:val="left" w:pos="567"/>
        </w:tabs>
        <w:rPr>
          <w:rStyle w:val="20"/>
          <w:rFonts w:ascii="Arial" w:hAnsi="Arial"/>
          <w:b/>
          <w:sz w:val="22"/>
          <w:szCs w:val="22"/>
        </w:rPr>
      </w:pPr>
      <w:bookmarkStart w:id="54" w:name="_Toc252957566"/>
      <w:bookmarkStart w:id="55" w:name="_Toc252959945"/>
      <w:bookmarkStart w:id="56" w:name="_Toc1050042"/>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4"/>
      <w:bookmarkEnd w:id="55"/>
      <w:bookmarkEnd w:id="56"/>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BF4F1D">
      <w:pPr>
        <w:pStyle w:val="2"/>
        <w:tabs>
          <w:tab w:val="left" w:pos="567"/>
        </w:tabs>
        <w:rPr>
          <w:rStyle w:val="20"/>
          <w:rFonts w:ascii="Arial" w:hAnsi="Arial"/>
          <w:b/>
          <w:sz w:val="22"/>
          <w:szCs w:val="22"/>
        </w:rPr>
      </w:pPr>
      <w:bookmarkStart w:id="57" w:name="_Toc252957567"/>
      <w:bookmarkStart w:id="58" w:name="_Toc252959946"/>
      <w:bookmarkStart w:id="59" w:name="_Toc1050043"/>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7"/>
      <w:bookmarkEnd w:id="58"/>
      <w:bookmarkEnd w:id="59"/>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7281C">
      <w:pPr>
        <w:pStyle w:val="4"/>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lastRenderedPageBreak/>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7281C">
      <w:pPr>
        <w:pStyle w:val="4"/>
      </w:pPr>
      <w:bookmarkStart w:id="60" w:name="_Toc252957569"/>
      <w:bookmarkStart w:id="61" w:name="_Toc252959948"/>
      <w:bookmarkStart w:id="62" w:name="_Toc300908365"/>
      <w:bookmarkStart w:id="63" w:name="_Toc300930486"/>
      <w:bookmarkStart w:id="64" w:name="_Toc332980616"/>
      <w:bookmarkStart w:id="65" w:name="_Toc348617402"/>
      <w:r w:rsidRPr="000F775B">
        <w:t xml:space="preserve">1.5.2.2 </w:t>
      </w:r>
      <w:r w:rsidRPr="000F775B">
        <w:rPr>
          <w:rFonts w:hint="eastAsia"/>
        </w:rPr>
        <w:t>アルゴリズムを利用した検索</w:t>
      </w:r>
      <w:bookmarkEnd w:id="60"/>
      <w:bookmarkEnd w:id="61"/>
      <w:bookmarkEnd w:id="62"/>
      <w:bookmarkEnd w:id="63"/>
      <w:bookmarkEnd w:id="64"/>
      <w:bookmarkEnd w:id="65"/>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7281C">
      <w:pPr>
        <w:pStyle w:val="4"/>
      </w:pPr>
      <w:bookmarkStart w:id="66" w:name="_Toc252957570"/>
      <w:bookmarkStart w:id="67" w:name="_Toc252959949"/>
      <w:bookmarkStart w:id="68" w:name="_Toc300908366"/>
      <w:bookmarkStart w:id="69" w:name="_Toc300930487"/>
      <w:bookmarkStart w:id="70" w:name="_Toc332980617"/>
      <w:bookmarkStart w:id="71" w:name="_Toc348617403"/>
      <w:r w:rsidRPr="000F775B">
        <w:t xml:space="preserve">1.5.2.3 </w:t>
      </w:r>
      <w:r w:rsidRPr="000F775B">
        <w:rPr>
          <w:rFonts w:hint="eastAsia"/>
        </w:rPr>
        <w:t>階層構造を利用した検索</w:t>
      </w:r>
      <w:bookmarkEnd w:id="66"/>
      <w:bookmarkEnd w:id="67"/>
      <w:bookmarkEnd w:id="68"/>
      <w:bookmarkEnd w:id="69"/>
      <w:bookmarkEnd w:id="70"/>
      <w:bookmarkEnd w:id="71"/>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ＳＭＱ）」</w:t>
      </w:r>
    </w:p>
    <w:p w14:paraId="7F7D5F84" w14:textId="77777777"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14:paraId="07C63BE0" w14:textId="77777777" w:rsidR="00874597" w:rsidRPr="005A24F7" w:rsidRDefault="00874597" w:rsidP="00874597">
      <w:pPr>
        <w:rPr>
          <w:rFonts w:ascii="Arial" w:eastAsia="ＭＳ Ｐ明朝" w:hAnsi="Arial" w:cs="Arial"/>
        </w:rPr>
      </w:pP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2" w:name="_Toc285022348"/>
      <w:bookmarkStart w:id="73" w:name="_Toc1050044"/>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30715E" w:rsidRDefault="00874597" w:rsidP="0087281C">
      <w:pPr>
        <w:pStyle w:val="3"/>
        <w:rPr>
          <w:rFonts w:ascii="ＭＳ Ｐゴシック" w:eastAsia="ＭＳ Ｐゴシック" w:hAnsi="ＭＳ Ｐゴシック"/>
          <w:lang w:val="en-US"/>
        </w:rPr>
      </w:pPr>
      <w:bookmarkStart w:id="74" w:name="_2.1_「事故および損傷（Accidents_and"/>
      <w:bookmarkEnd w:id="74"/>
      <w:r w:rsidRPr="0087281C">
        <w:rPr>
          <w:lang w:val="en-US"/>
        </w:rPr>
        <w:br w:type="page"/>
      </w:r>
      <w:bookmarkStart w:id="75" w:name="OLE_LINK2"/>
      <w:bookmarkStart w:id="76" w:name="_Toc252957571"/>
      <w:bookmarkStart w:id="77" w:name="_Toc252959950"/>
      <w:bookmarkStart w:id="78" w:name="_Toc110251203"/>
      <w:bookmarkStart w:id="79" w:name="_Toc1050045"/>
      <w:r w:rsidRPr="0087281C">
        <w:rPr>
          <w:lang w:val="en-US"/>
        </w:rPr>
        <w:lastRenderedPageBreak/>
        <w:t>2.</w:t>
      </w:r>
      <w:bookmarkEnd w:id="75"/>
      <w:r w:rsidR="005B277E" w:rsidRPr="0087281C">
        <w:rPr>
          <w:lang w:val="en-US"/>
        </w:rPr>
        <w:t>1</w:t>
      </w:r>
      <w:r w:rsidR="005B277E" w:rsidRPr="0087281C">
        <w:rPr>
          <w:lang w:val="en-US"/>
        </w:rPr>
        <w:tab/>
      </w:r>
      <w:r w:rsidRPr="0030715E">
        <w:rPr>
          <w:rFonts w:ascii="ＭＳ Ｐゴシック" w:eastAsia="ＭＳ Ｐゴシック" w:hAnsi="ＭＳ Ｐゴシック" w:cs="ＭＳ ゴシック" w:hint="eastAsia"/>
        </w:rPr>
        <w:t>「事故および損傷</w:t>
      </w:r>
      <w:r w:rsidRPr="0030715E">
        <w:rPr>
          <w:rFonts w:ascii="ＭＳ Ｐゴシック" w:eastAsia="ＭＳ Ｐゴシック" w:hAnsi="ＭＳ Ｐゴシック" w:cs="ＭＳ ゴシック" w:hint="eastAsia"/>
          <w:lang w:val="en-US"/>
        </w:rPr>
        <w:t>（</w:t>
      </w:r>
      <w:r w:rsidRPr="0030715E">
        <w:rPr>
          <w:rFonts w:ascii="ＭＳ Ｐゴシック" w:eastAsia="ＭＳ Ｐゴシック" w:hAnsi="ＭＳ Ｐゴシック" w:hint="eastAsia"/>
          <w:lang w:val="en-US"/>
        </w:rPr>
        <w:t>Accidents</w:t>
      </w:r>
      <w:r w:rsidRPr="0030715E">
        <w:rPr>
          <w:rFonts w:ascii="ＭＳ Ｐゴシック" w:eastAsia="ＭＳ Ｐゴシック" w:hAnsi="ＭＳ Ｐゴシック"/>
          <w:lang w:val="en-US"/>
        </w:rPr>
        <w:t xml:space="preserve"> and injuries</w:t>
      </w:r>
      <w:bookmarkStart w:id="80" w:name="OLE_LINK3"/>
      <w:r w:rsidRPr="0030715E">
        <w:rPr>
          <w:rFonts w:ascii="ＭＳ Ｐゴシック" w:eastAsia="ＭＳ Ｐゴシック" w:hAnsi="ＭＳ Ｐゴシック" w:cs="ＭＳ ゴシック" w:hint="eastAsia"/>
          <w:lang w:val="en-US"/>
        </w:rPr>
        <w:t>）</w:t>
      </w:r>
      <w:bookmarkEnd w:id="80"/>
      <w:r w:rsidRPr="0030715E">
        <w:rPr>
          <w:rFonts w:ascii="ＭＳ Ｐゴシック" w:eastAsia="ＭＳ Ｐゴシック" w:hAnsi="ＭＳ Ｐゴシック" w:cs="ＭＳ ゴシック" w:hint="eastAsia"/>
          <w:lang w:val="en-US"/>
        </w:rPr>
        <w:t>（ＳＭＱ）</w:t>
      </w:r>
      <w:r w:rsidRPr="0030715E">
        <w:rPr>
          <w:rFonts w:ascii="ＭＳ Ｐゴシック" w:eastAsia="ＭＳ Ｐゴシック" w:hAnsi="ＭＳ Ｐゴシック" w:cs="ＭＳ ゴシック" w:hint="eastAsia"/>
        </w:rPr>
        <w:t>」</w:t>
      </w:r>
      <w:bookmarkEnd w:id="76"/>
      <w:bookmarkEnd w:id="77"/>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7281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7281C">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1" w:name="OLE_LINK4"/>
      <w:r w:rsidRPr="005A24F7">
        <w:rPr>
          <w:rFonts w:ascii="Arial" w:eastAsia="ＭＳ Ｐ明朝" w:hAnsi="ＭＳ Ｐ明朝" w:cs="Arial"/>
          <w:szCs w:val="22"/>
        </w:rPr>
        <w:t>創傷感染</w:t>
      </w:r>
      <w:bookmarkEnd w:id="81"/>
      <w:r w:rsidRPr="005A24F7">
        <w:rPr>
          <w:rFonts w:ascii="Arial" w:eastAsia="ＭＳ Ｐ明朝" w:hAnsi="ＭＳ Ｐ明朝" w:cs="Arial"/>
          <w:szCs w:val="22"/>
        </w:rPr>
        <w:t>（</w:t>
      </w:r>
      <w:bookmarkStart w:id="82" w:name="OLE_LINK5"/>
      <w:r w:rsidRPr="005A24F7">
        <w:rPr>
          <w:rFonts w:ascii="Arial" w:eastAsia="ＭＳ Ｐ明朝" w:hAnsi="Arial" w:cs="Arial"/>
          <w:szCs w:val="22"/>
        </w:rPr>
        <w:t>Wound Infection</w:t>
      </w:r>
      <w:bookmarkEnd w:id="82"/>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3" w:name="OLE_LINK6"/>
      <w:r w:rsidRPr="005A24F7">
        <w:rPr>
          <w:rFonts w:ascii="Arial" w:eastAsia="ＭＳ Ｐ明朝" w:hAnsi="Arial" w:cs="Arial"/>
          <w:szCs w:val="22"/>
        </w:rPr>
        <w:t>Snake bite</w:t>
      </w:r>
      <w:bookmarkEnd w:id="83"/>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7281C">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87281C">
      <w:pPr>
        <w:pStyle w:val="4"/>
      </w:pPr>
      <w:r w:rsidRPr="000F775B">
        <w:lastRenderedPageBreak/>
        <w:t>2.1.4</w:t>
      </w:r>
      <w:r w:rsidRPr="000F775B">
        <w:rPr>
          <w:rFonts w:hint="eastAsia"/>
        </w:rPr>
        <w:t xml:space="preserve">　「事故および損傷（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30715E" w:rsidRDefault="00874597" w:rsidP="0087281C">
      <w:pPr>
        <w:pStyle w:val="3"/>
        <w:rPr>
          <w:rFonts w:ascii="ＭＳ Ｐゴシック" w:eastAsia="ＭＳ Ｐゴシック" w:hAnsi="ＭＳ Ｐゴシック"/>
          <w:lang w:val="en-US"/>
        </w:rPr>
      </w:pPr>
      <w:bookmarkStart w:id="84" w:name="_2.2_「急性中枢性呼吸抑制（Acute_central"/>
      <w:bookmarkEnd w:id="84"/>
      <w:r w:rsidRPr="0087281C">
        <w:rPr>
          <w:lang w:val="en-US"/>
        </w:rPr>
        <w:br w:type="page"/>
      </w:r>
      <w:bookmarkStart w:id="85" w:name="_Toc252957572"/>
      <w:bookmarkStart w:id="86" w:name="_Toc252959951"/>
      <w:bookmarkStart w:id="87" w:name="_Toc1050046"/>
      <w:r w:rsidRPr="0087281C">
        <w:rPr>
          <w:lang w:val="en-US"/>
        </w:rPr>
        <w:lastRenderedPageBreak/>
        <w:t>2.</w:t>
      </w:r>
      <w:r w:rsidR="005B277E" w:rsidRPr="0087281C">
        <w:rPr>
          <w:lang w:val="en-US"/>
        </w:rPr>
        <w:t>2</w:t>
      </w:r>
      <w:r w:rsidR="005B277E" w:rsidRPr="0087281C">
        <w:rPr>
          <w:rFonts w:hint="eastAsia"/>
          <w:lang w:val="en-US"/>
        </w:rPr>
        <w:tab/>
      </w:r>
      <w:r w:rsidRPr="0030715E">
        <w:rPr>
          <w:rFonts w:ascii="ＭＳ Ｐゴシック" w:eastAsia="ＭＳ Ｐゴシック" w:hAnsi="ＭＳ Ｐゴシック" w:cs="ＭＳ ゴシック" w:hint="eastAsia"/>
        </w:rPr>
        <w:t>「急性中枢性呼吸抑制</w:t>
      </w:r>
      <w:r w:rsidRPr="0030715E">
        <w:rPr>
          <w:rFonts w:ascii="ＭＳ Ｐゴシック" w:eastAsia="ＭＳ Ｐゴシック" w:hAnsi="ＭＳ Ｐゴシック" w:cs="ＭＳ ゴシック" w:hint="eastAsia"/>
          <w:lang w:val="en-US"/>
        </w:rPr>
        <w:t>（</w:t>
      </w:r>
      <w:r w:rsidRPr="0030715E">
        <w:rPr>
          <w:rFonts w:ascii="ＭＳ Ｐゴシック" w:eastAsia="ＭＳ Ｐゴシック" w:hAnsi="ＭＳ Ｐゴシック" w:hint="eastAsia"/>
          <w:lang w:val="en-US"/>
        </w:rPr>
        <w:t>Acute</w:t>
      </w:r>
      <w:r w:rsidRPr="0030715E">
        <w:rPr>
          <w:rFonts w:ascii="ＭＳ Ｐゴシック" w:eastAsia="ＭＳ Ｐゴシック" w:hAnsi="ＭＳ Ｐゴシック"/>
          <w:lang w:val="en-US"/>
        </w:rPr>
        <w:t xml:space="preserve"> central respiratory </w:t>
      </w:r>
      <w:r w:rsidRPr="0030715E">
        <w:rPr>
          <w:rFonts w:ascii="ＭＳ Ｐゴシック" w:eastAsia="ＭＳ Ｐゴシック" w:hAnsi="ＭＳ Ｐゴシック" w:hint="eastAsia"/>
          <w:lang w:val="en-US"/>
        </w:rPr>
        <w:t>depression</w:t>
      </w:r>
      <w:r w:rsidRPr="0030715E">
        <w:rPr>
          <w:rFonts w:ascii="ＭＳ Ｐゴシック" w:eastAsia="ＭＳ Ｐゴシック" w:hAnsi="ＭＳ Ｐゴシック" w:cs="ＭＳ ゴシック" w:hint="eastAsia"/>
          <w:lang w:val="en-US"/>
        </w:rPr>
        <w:t>）（ＳＭＱ）</w:t>
      </w:r>
      <w:r w:rsidRPr="0030715E">
        <w:rPr>
          <w:rFonts w:ascii="ＭＳ Ｐゴシック" w:eastAsia="ＭＳ Ｐゴシック" w:hAnsi="ＭＳ Ｐゴシック" w:cs="ＭＳ ゴシック" w:hint="eastAsia"/>
        </w:rPr>
        <w:t>」</w:t>
      </w:r>
      <w:bookmarkEnd w:id="85"/>
      <w:bookmarkEnd w:id="86"/>
      <w:bookmarkEnd w:id="87"/>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7281C">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14:paraId="56AF03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14:paraId="131574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7281C">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14:paraId="60EE3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0560FA55"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7281C">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87281C">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7"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30715E" w:rsidRDefault="00874597" w:rsidP="0087281C">
      <w:pPr>
        <w:pStyle w:val="3"/>
        <w:rPr>
          <w:rFonts w:ascii="ＭＳ Ｐゴシック" w:eastAsia="ＭＳ Ｐゴシック" w:hAnsi="ＭＳ Ｐゴシック"/>
          <w:lang w:val="en-US"/>
        </w:rPr>
      </w:pPr>
      <w:bookmarkStart w:id="88" w:name="_2.3_「急性膵炎（Acute_pancreatitis）（ＳＭＱ）」"/>
      <w:bookmarkEnd w:id="88"/>
      <w:r w:rsidRPr="0087281C">
        <w:rPr>
          <w:lang w:val="en-US"/>
        </w:rPr>
        <w:br w:type="page"/>
      </w:r>
      <w:bookmarkStart w:id="89" w:name="_Toc252957573"/>
      <w:bookmarkStart w:id="90" w:name="_Toc252959952"/>
      <w:bookmarkStart w:id="91" w:name="_Toc1050047"/>
      <w:r w:rsidR="00D215E1" w:rsidRPr="0087281C">
        <w:rPr>
          <w:lang w:val="en-US"/>
        </w:rPr>
        <w:lastRenderedPageBreak/>
        <w:t>2.</w:t>
      </w:r>
      <w:r w:rsidR="005B277E" w:rsidRPr="0087281C">
        <w:rPr>
          <w:lang w:val="en-US"/>
        </w:rPr>
        <w:t>3</w:t>
      </w:r>
      <w:r w:rsidR="005B277E" w:rsidRPr="0087281C">
        <w:rPr>
          <w:lang w:val="en-US"/>
        </w:rPr>
        <w:tab/>
      </w:r>
      <w:r w:rsidR="00D215E1" w:rsidRPr="0030715E">
        <w:rPr>
          <w:rFonts w:ascii="ＭＳ Ｐゴシック" w:eastAsia="ＭＳ Ｐゴシック" w:hAnsi="ＭＳ Ｐゴシック" w:cs="ＭＳ ゴシック" w:hint="eastAsia"/>
        </w:rPr>
        <w:t>「急性膵炎</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cute pancreatiti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89"/>
      <w:bookmarkEnd w:id="90"/>
      <w:bookmarkEnd w:id="91"/>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7281C">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7281C">
      <w:pPr>
        <w:pStyle w:val="4"/>
      </w:pPr>
      <w:bookmarkStart w:id="92" w:name="_Toc159224732"/>
      <w:r w:rsidRPr="000F775B">
        <w:t>2.3.2</w:t>
      </w:r>
      <w:r w:rsidRPr="000F775B">
        <w:rPr>
          <w:rFonts w:hint="eastAsia"/>
        </w:rPr>
        <w:t xml:space="preserve">　包含／除外基準</w:t>
      </w:r>
      <w:bookmarkEnd w:id="92"/>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7281C">
      <w:pPr>
        <w:pStyle w:val="4"/>
      </w:pPr>
      <w:bookmarkStart w:id="93" w:name="_Toc159224733"/>
      <w:r w:rsidRPr="000F775B">
        <w:t>2.3.3</w:t>
      </w:r>
      <w:r w:rsidRPr="000F775B">
        <w:rPr>
          <w:rFonts w:hint="eastAsia"/>
        </w:rPr>
        <w:t xml:space="preserve">　アルゴリズム</w:t>
      </w:r>
      <w:bookmarkEnd w:id="93"/>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8B0A6B">
      <w:pPr>
        <w:numPr>
          <w:ilvl w:val="0"/>
          <w:numId w:val="3"/>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7281C">
      <w:pPr>
        <w:pStyle w:val="4"/>
      </w:pPr>
      <w:r w:rsidRPr="000F775B">
        <w:lastRenderedPageBreak/>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8B0A6B">
      <w:pPr>
        <w:pStyle w:val="aff4"/>
        <w:numPr>
          <w:ilvl w:val="0"/>
          <w:numId w:val="16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8B0A6B">
      <w:pPr>
        <w:pStyle w:val="aff4"/>
        <w:numPr>
          <w:ilvl w:val="0"/>
          <w:numId w:val="16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87281C">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87281C">
      <w:pPr>
        <w:pStyle w:val="3"/>
        <w:rPr>
          <w:rStyle w:val="40"/>
          <w:rFonts w:ascii="ＭＳ Ｐゴシック" w:eastAsia="ＭＳ Ｐゴシック" w:hAnsi="ＭＳ Ｐゴシック"/>
          <w:b/>
        </w:rPr>
      </w:pPr>
      <w:r w:rsidRPr="005A24F7">
        <w:br w:type="page"/>
      </w:r>
      <w:bookmarkStart w:id="94" w:name="_Toc252957574"/>
      <w:bookmarkStart w:id="95" w:name="_Toc252959953"/>
      <w:bookmarkStart w:id="96" w:name="_Toc110251211"/>
      <w:bookmarkStart w:id="97" w:name="_Toc1050048"/>
      <w:r w:rsidR="005378DA" w:rsidRPr="00D944F2">
        <w:lastRenderedPageBreak/>
        <w:t>2.</w:t>
      </w:r>
      <w:r w:rsidR="005B277E" w:rsidRPr="00D944F2">
        <w:t>4</w:t>
      </w:r>
      <w:r w:rsidR="005B277E">
        <w:rPr>
          <w:rFonts w:hint="eastAsia"/>
        </w:rPr>
        <w:tab/>
      </w:r>
      <w:r w:rsidR="005378DA" w:rsidRPr="0030715E">
        <w:rPr>
          <w:rFonts w:ascii="ＭＳ Ｐゴシック" w:eastAsia="ＭＳ Ｐゴシック" w:hAnsi="ＭＳ Ｐゴシック" w:cs="ＭＳ ゴシック" w:hint="eastAsia"/>
        </w:rPr>
        <w:t>「急性腎不全（</w:t>
      </w:r>
      <w:r w:rsidR="00D215E1" w:rsidRPr="0030715E">
        <w:rPr>
          <w:rFonts w:ascii="ＭＳ Ｐゴシック" w:eastAsia="ＭＳ Ｐゴシック" w:hAnsi="ＭＳ Ｐゴシック"/>
        </w:rPr>
        <w:t xml:space="preserve">Acute renal </w:t>
      </w:r>
      <w:r w:rsidR="00D215E1" w:rsidRPr="0030715E">
        <w:rPr>
          <w:rFonts w:ascii="ＭＳ Ｐゴシック" w:eastAsia="ＭＳ Ｐゴシック" w:hAnsi="ＭＳ Ｐゴシック" w:hint="eastAsia"/>
        </w:rPr>
        <w:t>failure</w:t>
      </w:r>
      <w:r w:rsidR="00D215E1" w:rsidRPr="0030715E">
        <w:rPr>
          <w:rFonts w:ascii="ＭＳ Ｐゴシック" w:eastAsia="ＭＳ Ｐゴシック" w:hAnsi="ＭＳ Ｐゴシック" w:cs="ＭＳ ゴシック" w:hint="eastAsia"/>
        </w:rPr>
        <w:t>）（ＳＭＱ）」</w:t>
      </w:r>
      <w:bookmarkEnd w:id="94"/>
      <w:bookmarkEnd w:id="95"/>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7281C">
      <w:pPr>
        <w:pStyle w:val="4"/>
      </w:pPr>
      <w:bookmarkStart w:id="98" w:name="_Toc110251212"/>
      <w:bookmarkStart w:id="99" w:name="_Toc159224735"/>
      <w:bookmarkEnd w:id="96"/>
      <w:r w:rsidRPr="000F775B">
        <w:t>2.4.1</w:t>
      </w:r>
      <w:r w:rsidRPr="000F775B">
        <w:rPr>
          <w:rFonts w:hint="eastAsia"/>
        </w:rPr>
        <w:t xml:space="preserve">　定義</w:t>
      </w:r>
      <w:bookmarkEnd w:id="98"/>
      <w:bookmarkEnd w:id="99"/>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7281C">
      <w:pPr>
        <w:pStyle w:val="4"/>
      </w:pPr>
      <w:bookmarkStart w:id="100" w:name="_Toc110251213"/>
      <w:bookmarkStart w:id="101" w:name="_Toc159224736"/>
      <w:r w:rsidRPr="000F775B">
        <w:t>2.4.2</w:t>
      </w:r>
      <w:r w:rsidRPr="000F775B">
        <w:rPr>
          <w:rFonts w:hint="eastAsia"/>
        </w:rPr>
        <w:t xml:space="preserve">　包含／除外基準</w:t>
      </w:r>
      <w:bookmarkEnd w:id="100"/>
      <w:bookmarkEnd w:id="101"/>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05D8FA19"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000452FB">
        <w:rPr>
          <w:rFonts w:ascii="Arial" w:eastAsia="ＭＳ Ｐ明朝" w:hAnsi="ＭＳ Ｐ明朝" w:cs="Arial"/>
          <w:szCs w:val="22"/>
        </w:rPr>
        <w:t>PT</w:t>
      </w:r>
      <w:r w:rsidR="000452FB">
        <w:rPr>
          <w:rFonts w:ascii="Arial" w:eastAsia="ＭＳ Ｐ明朝" w:hAnsi="ＭＳ Ｐ明朝" w:cs="Arial"/>
          <w:szCs w:val="22"/>
        </w:rPr>
        <w:t>「</w:t>
      </w:r>
      <w:r w:rsidR="000452FB" w:rsidRPr="000452FB">
        <w:rPr>
          <w:rFonts w:ascii="Arial" w:eastAsia="ＭＳ Ｐ明朝" w:hAnsi="ＭＳ Ｐ明朝" w:cs="Arial" w:hint="eastAsia"/>
          <w:szCs w:val="22"/>
        </w:rPr>
        <w:t>慢性腎臓病</w:t>
      </w:r>
      <w:r w:rsidR="000452FB">
        <w:rPr>
          <w:rFonts w:ascii="Arial" w:eastAsia="ＭＳ Ｐ明朝" w:hAnsi="ＭＳ Ｐ明朝" w:cs="Arial"/>
          <w:szCs w:val="22"/>
        </w:rPr>
        <w:t>（</w:t>
      </w:r>
      <w:r w:rsidR="000452FB" w:rsidRPr="000452FB">
        <w:rPr>
          <w:rFonts w:ascii="Arial" w:eastAsia="ＭＳ Ｐ明朝" w:hAnsi="ＭＳ Ｐ明朝" w:cs="Arial"/>
          <w:szCs w:val="22"/>
        </w:rPr>
        <w:t>Chronic kidney disease</w:t>
      </w:r>
      <w:r w:rsidR="000452FB">
        <w:rPr>
          <w:rFonts w:ascii="Arial" w:eastAsia="ＭＳ Ｐ明朝" w:hAnsi="ＭＳ Ｐ明朝" w:cs="Arial"/>
          <w:szCs w:val="22"/>
        </w:rPr>
        <w:t>）」、注：</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r w:rsidR="000452FB">
        <w:rPr>
          <w:rFonts w:ascii="Arial" w:eastAsia="ＭＳ Ｐ明朝" w:hAnsi="ＭＳ Ｐ明朝" w:cs="Arial"/>
          <w:szCs w:val="22"/>
        </w:rPr>
        <w:t>は</w:t>
      </w:r>
      <w:r w:rsidR="000452FB">
        <w:rPr>
          <w:rFonts w:ascii="Arial" w:eastAsia="ＭＳ Ｐ明朝" w:hAnsi="ＭＳ Ｐ明朝" w:cs="Arial"/>
          <w:szCs w:val="22"/>
        </w:rPr>
        <w:t>Ver18.0</w:t>
      </w:r>
      <w:r w:rsidR="000452FB">
        <w:rPr>
          <w:rFonts w:ascii="Arial" w:eastAsia="ＭＳ Ｐ明朝" w:hAnsi="ＭＳ Ｐ明朝" w:cs="Arial"/>
          <w:szCs w:val="22"/>
        </w:rPr>
        <w:t>より</w:t>
      </w:r>
      <w:r w:rsidR="000452FB" w:rsidRPr="005A24F7">
        <w:rPr>
          <w:rFonts w:ascii="Arial" w:eastAsia="ＭＳ Ｐ明朝" w:hAnsi="Arial" w:cs="Arial"/>
          <w:szCs w:val="22"/>
        </w:rPr>
        <w:t>PT</w:t>
      </w:r>
      <w:r w:rsidR="000452FB">
        <w:rPr>
          <w:rFonts w:ascii="Arial" w:eastAsia="ＭＳ Ｐ明朝" w:hAnsi="Arial" w:cs="Arial"/>
          <w:szCs w:val="22"/>
        </w:rPr>
        <w:t>から</w:t>
      </w:r>
      <w:r w:rsidR="000452FB">
        <w:rPr>
          <w:rFonts w:ascii="Arial" w:eastAsia="ＭＳ Ｐ明朝" w:hAnsi="ＭＳ Ｐ明朝" w:cs="Arial"/>
          <w:szCs w:val="22"/>
        </w:rPr>
        <w:t>LLT</w:t>
      </w:r>
      <w:r w:rsidR="000452FB">
        <w:rPr>
          <w:rFonts w:ascii="Arial" w:eastAsia="ＭＳ Ｐ明朝" w:hAnsi="ＭＳ Ｐ明朝" w:cs="Arial"/>
          <w:szCs w:val="22"/>
        </w:rPr>
        <w:t>に降格</w:t>
      </w:r>
      <w:r w:rsidRPr="005A24F7">
        <w:rPr>
          <w:rFonts w:ascii="Arial" w:eastAsia="ＭＳ Ｐ明朝" w:hAnsi="ＭＳ Ｐ明朝" w:cs="Arial"/>
          <w:szCs w:val="22"/>
        </w:rPr>
        <w:t>）</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69FD9389"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w:t>
      </w:r>
      <w:r w:rsidR="00CE0BBD">
        <w:rPr>
          <w:rFonts w:ascii="Arial" w:eastAsia="ＭＳ Ｐ明朝" w:hAnsi="Arial" w:cs="Arial" w:hint="eastAsia"/>
          <w:szCs w:val="22"/>
        </w:rPr>
        <w:t>と入れ替えた</w:t>
      </w:r>
      <w:r w:rsidR="0093538C">
        <w:rPr>
          <w:rFonts w:ascii="Arial" w:eastAsia="ＭＳ Ｐ明朝" w:hAnsi="Arial" w:cs="Arial" w:hint="eastAsia"/>
          <w:szCs w:val="22"/>
        </w:rPr>
        <w:t>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7281C">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87281C">
      <w:pPr>
        <w:pStyle w:val="4"/>
      </w:pPr>
      <w:bookmarkStart w:id="102" w:name="_Toc110251214"/>
      <w:r w:rsidRPr="000F775B">
        <w:t>2.4.4</w:t>
      </w:r>
      <w:r w:rsidRPr="000F775B">
        <w:rPr>
          <w:rFonts w:hint="eastAsia"/>
        </w:rPr>
        <w:t xml:space="preserve">　「急性腎不全（ＳＭＱ）」の参考資料リスト</w:t>
      </w:r>
      <w:bookmarkEnd w:id="102"/>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30715E" w:rsidRDefault="00874597" w:rsidP="0087281C">
      <w:pPr>
        <w:pStyle w:val="3"/>
        <w:rPr>
          <w:rFonts w:ascii="ＭＳ Ｐゴシック" w:eastAsia="ＭＳ Ｐゴシック" w:hAnsi="ＭＳ Ｐゴシック"/>
          <w:lang w:val="en-US"/>
        </w:rPr>
      </w:pPr>
      <w:bookmarkStart w:id="103" w:name="_2.5_「無顆粒球症（Agranulocytosis）（ＳＭＱ）」"/>
      <w:bookmarkEnd w:id="103"/>
      <w:r w:rsidRPr="0087281C">
        <w:rPr>
          <w:lang w:val="en-US"/>
        </w:rPr>
        <w:br w:type="page"/>
      </w:r>
      <w:bookmarkStart w:id="104" w:name="_Toc252957577"/>
      <w:bookmarkStart w:id="105" w:name="_Toc252959956"/>
      <w:bookmarkStart w:id="106" w:name="_Toc1050049"/>
      <w:r w:rsidR="00D215E1" w:rsidRPr="0087281C">
        <w:rPr>
          <w:lang w:val="en-US"/>
        </w:rPr>
        <w:lastRenderedPageBreak/>
        <w:t>2.</w:t>
      </w:r>
      <w:r w:rsidR="005B277E" w:rsidRPr="0087281C">
        <w:rPr>
          <w:lang w:val="en-US"/>
        </w:rPr>
        <w:t>5</w:t>
      </w:r>
      <w:r w:rsidR="005B277E" w:rsidRPr="0087281C">
        <w:rPr>
          <w:lang w:val="en-US"/>
        </w:rPr>
        <w:tab/>
      </w:r>
      <w:r w:rsidR="00D215E1" w:rsidRPr="0030715E">
        <w:rPr>
          <w:rFonts w:ascii="ＭＳ Ｐゴシック" w:eastAsia="ＭＳ Ｐゴシック" w:hAnsi="ＭＳ Ｐゴシック" w:cs="ＭＳ ゴシック" w:hint="eastAsia"/>
        </w:rPr>
        <w:t>「無顆粒球症</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granulocytosi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04"/>
      <w:bookmarkEnd w:id="105"/>
      <w:bookmarkEnd w:id="106"/>
    </w:p>
    <w:p w14:paraId="21175AE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7281C">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7281C">
      <w:pPr>
        <w:pStyle w:val="4"/>
      </w:pPr>
      <w:bookmarkStart w:id="107" w:name="_Toc159224742"/>
      <w:r w:rsidRPr="000F775B">
        <w:t>2.5.2</w:t>
      </w:r>
      <w:r w:rsidRPr="000F775B">
        <w:rPr>
          <w:rFonts w:hint="eastAsia"/>
        </w:rPr>
        <w:t xml:space="preserve">　包含／除外基準</w:t>
      </w:r>
      <w:bookmarkEnd w:id="107"/>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2BB2F2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0EEE1A82" w14:textId="77777777" w:rsidR="00802E94" w:rsidRPr="005A24F7" w:rsidRDefault="00802E94" w:rsidP="00722397">
      <w:pPr>
        <w:rPr>
          <w:rFonts w:ascii="Arial" w:eastAsia="ＭＳ Ｐ明朝" w:hAnsi="Arial" w:cs="Arial"/>
        </w:rPr>
      </w:pPr>
    </w:p>
    <w:p w14:paraId="5F7BAA4B" w14:textId="77777777" w:rsidR="00E83BCD" w:rsidRPr="00705C76" w:rsidRDefault="00355CB9" w:rsidP="0087281C">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77777777" w:rsidR="00E83BCD" w:rsidRPr="00705C76" w:rsidRDefault="00355CB9" w:rsidP="0087281C">
      <w:pPr>
        <w:pStyle w:val="4"/>
      </w:pPr>
      <w:r w:rsidRPr="000F775B">
        <w:lastRenderedPageBreak/>
        <w:t>2.5.4</w:t>
      </w:r>
      <w:r w:rsidRPr="000F775B">
        <w:rPr>
          <w:rFonts w:hint="eastAsia"/>
        </w:rPr>
        <w:t xml:space="preserve">　「無顆粒球症（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87281C">
      <w:pPr>
        <w:pStyle w:val="3"/>
        <w:rPr>
          <w:rFonts w:ascii="ＭＳ Ｐゴシック" w:eastAsia="ＭＳ Ｐゴシック" w:hAnsi="ＭＳ Ｐゴシック"/>
        </w:rPr>
      </w:pPr>
      <w:bookmarkStart w:id="108" w:name="_2.6_「アナフィラキシー反応（Anaphylactic_reacti"/>
      <w:bookmarkStart w:id="109" w:name="_Toc252957578"/>
      <w:bookmarkStart w:id="110" w:name="_Toc252959957"/>
      <w:bookmarkStart w:id="111" w:name="_Toc1050050"/>
      <w:bookmarkEnd w:id="108"/>
      <w:r w:rsidRPr="0022717F">
        <w:lastRenderedPageBreak/>
        <w:t>2.</w:t>
      </w:r>
      <w:r w:rsidR="005B277E" w:rsidRPr="0022717F">
        <w:t>6</w:t>
      </w:r>
      <w:r w:rsidR="005B277E">
        <w:rPr>
          <w:rFonts w:hint="eastAsia"/>
        </w:rPr>
        <w:tab/>
      </w:r>
      <w:r w:rsidRPr="0030715E">
        <w:rPr>
          <w:rFonts w:ascii="ＭＳ Ｐゴシック" w:eastAsia="ＭＳ Ｐゴシック" w:hAnsi="ＭＳ Ｐゴシック" w:cs="ＭＳ ゴシック" w:hint="eastAsia"/>
        </w:rPr>
        <w:t>「アナフィラキシー反応（</w:t>
      </w:r>
      <w:r w:rsidRPr="0030715E">
        <w:rPr>
          <w:rFonts w:ascii="ＭＳ Ｐゴシック" w:eastAsia="ＭＳ Ｐゴシック" w:hAnsi="ＭＳ Ｐゴシック" w:hint="eastAsia"/>
        </w:rPr>
        <w:t>Anaphylactic</w:t>
      </w:r>
      <w:r w:rsidRPr="0030715E">
        <w:rPr>
          <w:rFonts w:ascii="ＭＳ Ｐゴシック" w:eastAsia="ＭＳ Ｐゴシック" w:hAnsi="ＭＳ Ｐゴシック"/>
        </w:rPr>
        <w:t xml:space="preserve"> </w:t>
      </w:r>
      <w:r w:rsidRPr="0030715E">
        <w:rPr>
          <w:rFonts w:ascii="ＭＳ Ｐゴシック" w:eastAsia="ＭＳ Ｐゴシック" w:hAnsi="ＭＳ Ｐゴシック" w:hint="eastAsia"/>
        </w:rPr>
        <w:t>reaction</w:t>
      </w:r>
      <w:r w:rsidRPr="0030715E">
        <w:rPr>
          <w:rFonts w:ascii="ＭＳ Ｐゴシック" w:eastAsia="ＭＳ Ｐゴシック" w:hAnsi="ＭＳ Ｐゴシック" w:cs="ＭＳ ゴシック" w:hint="eastAsia"/>
        </w:rPr>
        <w:t>）（ＳＭＱ）」</w:t>
      </w:r>
      <w:bookmarkEnd w:id="109"/>
      <w:bookmarkEnd w:id="110"/>
      <w:bookmarkEnd w:id="111"/>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7281C">
      <w:pPr>
        <w:pStyle w:val="4"/>
      </w:pPr>
      <w:bookmarkStart w:id="112" w:name="_Toc159224744"/>
      <w:r w:rsidRPr="000F775B">
        <w:t>2.6.1</w:t>
      </w:r>
      <w:r w:rsidRPr="000F775B">
        <w:rPr>
          <w:rFonts w:hint="eastAsia"/>
        </w:rPr>
        <w:t xml:space="preserve">　定義</w:t>
      </w:r>
      <w:bookmarkEnd w:id="112"/>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7281C">
      <w:pPr>
        <w:pStyle w:val="4"/>
      </w:pPr>
      <w:bookmarkStart w:id="113" w:name="_Toc159224745"/>
      <w:r w:rsidRPr="000F775B">
        <w:t>2.6.2</w:t>
      </w:r>
      <w:r w:rsidRPr="000F775B">
        <w:rPr>
          <w:rFonts w:hint="eastAsia"/>
        </w:rPr>
        <w:t xml:space="preserve">　包含／除外基準</w:t>
      </w:r>
      <w:bookmarkEnd w:id="113"/>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0AA900F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004128CB" w:rsidRPr="00102915">
        <w:rPr>
          <w:rFonts w:ascii="Arial" w:eastAsia="ＭＳ Ｐ明朝" w:hAnsi="ＭＳ Ｐ明朝" w:cs="Arial"/>
          <w:szCs w:val="22"/>
          <w:vertAlign w:val="superscript"/>
        </w:rPr>
        <w:t>*</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4351F5D"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1096EEF5" w14:textId="77777777" w:rsidR="004128CB" w:rsidRDefault="004128CB" w:rsidP="00657059">
      <w:pPr>
        <w:ind w:left="321" w:hangingChars="153" w:hanging="321"/>
        <w:jc w:val="left"/>
        <w:rPr>
          <w:rFonts w:ascii="Arial" w:eastAsia="ＭＳ Ｐ明朝" w:hAnsi="ＭＳ Ｐ明朝" w:cs="Arial"/>
          <w:bCs/>
          <w:szCs w:val="21"/>
        </w:rPr>
      </w:pPr>
    </w:p>
    <w:p w14:paraId="0959DDB6" w14:textId="40D2128D" w:rsidR="004128CB" w:rsidRDefault="004128CB" w:rsidP="00657059">
      <w:pPr>
        <w:ind w:left="321" w:hangingChars="153" w:hanging="321"/>
        <w:jc w:val="left"/>
        <w:rPr>
          <w:rFonts w:ascii="Arial" w:eastAsia="ＭＳ Ｐ明朝" w:hAnsi="ＭＳ Ｐ明朝" w:cs="Arial"/>
          <w:bCs/>
          <w:szCs w:val="21"/>
        </w:rPr>
      </w:pPr>
      <w:r w:rsidRPr="00102915">
        <w:rPr>
          <w:rFonts w:ascii="Arial" w:eastAsia="ＭＳ Ｐ明朝" w:hAnsi="ＭＳ Ｐ明朝" w:cs="Arial"/>
          <w:bCs/>
          <w:szCs w:val="21"/>
        </w:rPr>
        <w:t>*</w:t>
      </w:r>
      <w:r>
        <w:rPr>
          <w:rFonts w:ascii="Arial" w:eastAsia="ＭＳ Ｐ明朝" w:hAnsi="ＭＳ Ｐ明朝" w:cs="Arial" w:hint="eastAsia"/>
          <w:bCs/>
          <w:szCs w:val="21"/>
        </w:rPr>
        <w:t>JMO</w:t>
      </w:r>
      <w:r>
        <w:rPr>
          <w:rFonts w:ascii="Arial" w:eastAsia="ＭＳ Ｐ明朝" w:hAnsi="ＭＳ Ｐ明朝" w:cs="Arial" w:hint="eastAsia"/>
          <w:bCs/>
          <w:szCs w:val="21"/>
        </w:rPr>
        <w:t>注</w:t>
      </w:r>
      <w:r>
        <w:rPr>
          <w:rFonts w:ascii="Arial" w:eastAsia="ＭＳ Ｐ明朝" w:hAnsi="ＭＳ Ｐ明朝" w:cs="Arial"/>
          <w:bCs/>
          <w:szCs w:val="21"/>
        </w:rPr>
        <w:t>：</w:t>
      </w:r>
      <w:r w:rsidR="00B87EA5">
        <w:rPr>
          <w:rFonts w:ascii="Arial" w:eastAsia="ＭＳ Ｐ明朝" w:hAnsi="ＭＳ Ｐ明朝" w:cs="Arial"/>
          <w:bCs/>
          <w:szCs w:val="21"/>
        </w:rPr>
        <w:t>「</w:t>
      </w:r>
      <w:r>
        <w:rPr>
          <w:rFonts w:ascii="Arial" w:eastAsia="ＭＳ Ｐ明朝" w:hAnsi="ＭＳ Ｐ明朝" w:cs="Arial"/>
          <w:bCs/>
          <w:szCs w:val="21"/>
        </w:rPr>
        <w:t>MedDRA</w:t>
      </w:r>
      <w:r w:rsidR="00B87EA5">
        <w:rPr>
          <w:rFonts w:ascii="Arial" w:eastAsia="ＭＳ Ｐ明朝" w:hAnsi="ＭＳ Ｐ明朝" w:cs="Arial"/>
          <w:bCs/>
          <w:szCs w:val="21"/>
        </w:rPr>
        <w:t>標準検索式の開発と適正使用について」第二版（</w:t>
      </w:r>
      <w:r w:rsidR="00B87EA5">
        <w:rPr>
          <w:rFonts w:ascii="Arial" w:eastAsia="ＭＳ Ｐ明朝" w:hAnsi="ＭＳ Ｐ明朝" w:cs="Arial"/>
          <w:bCs/>
          <w:szCs w:val="21"/>
        </w:rPr>
        <w:t>2018</w:t>
      </w:r>
      <w:r w:rsidR="00B87EA5">
        <w:rPr>
          <w:rFonts w:ascii="Arial" w:eastAsia="ＭＳ Ｐ明朝" w:hAnsi="ＭＳ Ｐ明朝" w:cs="Arial"/>
          <w:bCs/>
          <w:szCs w:val="21"/>
        </w:rPr>
        <w:t>年</w:t>
      </w:r>
      <w:r w:rsidR="00B87EA5">
        <w:rPr>
          <w:rFonts w:ascii="Arial" w:eastAsia="ＭＳ Ｐ明朝" w:hAnsi="ＭＳ Ｐ明朝" w:cs="Arial"/>
          <w:bCs/>
          <w:szCs w:val="21"/>
        </w:rPr>
        <w:t>10</w:t>
      </w:r>
      <w:r w:rsidR="00B87EA5">
        <w:rPr>
          <w:rFonts w:ascii="Arial" w:eastAsia="ＭＳ Ｐ明朝" w:hAnsi="ＭＳ Ｐ明朝" w:cs="Arial"/>
          <w:bCs/>
          <w:szCs w:val="21"/>
        </w:rPr>
        <w:t>月）</w:t>
      </w:r>
      <w:r w:rsidR="00B87EA5">
        <w:rPr>
          <w:rFonts w:ascii="Arial" w:eastAsia="ＭＳ Ｐ明朝" w:hAnsi="ＭＳ Ｐ明朝" w:cs="Arial"/>
          <w:bCs/>
          <w:szCs w:val="21"/>
        </w:rPr>
        <w:t>JMO</w:t>
      </w:r>
      <w:r w:rsidR="00B87EA5">
        <w:rPr>
          <w:rFonts w:ascii="Arial" w:eastAsia="ＭＳ Ｐ明朝" w:hAnsi="ＭＳ Ｐ明朝" w:cs="Arial"/>
          <w:bCs/>
          <w:szCs w:val="21"/>
        </w:rPr>
        <w:t>事業部提供資料</w:t>
      </w:r>
      <w:r w:rsidR="00B87EA5">
        <w:rPr>
          <w:rFonts w:ascii="Arial" w:eastAsia="ＭＳ Ｐ明朝" w:hAnsi="ＭＳ Ｐ明朝" w:cs="Arial"/>
          <w:bCs/>
          <w:szCs w:val="21"/>
        </w:rPr>
        <w:t>P75</w:t>
      </w:r>
      <w:r w:rsidR="00B87EA5">
        <w:rPr>
          <w:rFonts w:ascii="Arial" w:eastAsia="ＭＳ Ｐ明朝" w:hAnsi="ＭＳ Ｐ明朝" w:cs="Arial"/>
          <w:bCs/>
          <w:szCs w:val="21"/>
        </w:rPr>
        <w:t>附録（</w:t>
      </w:r>
      <w:r w:rsidR="00B87EA5">
        <w:rPr>
          <w:rFonts w:ascii="Arial" w:eastAsia="ＭＳ Ｐ明朝" w:hAnsi="ＭＳ Ｐ明朝" w:cs="Arial"/>
          <w:bCs/>
          <w:szCs w:val="21"/>
        </w:rPr>
        <w:t>Appendix</w:t>
      </w:r>
      <w:r w:rsidR="006041F5">
        <w:rPr>
          <w:rFonts w:ascii="Arial" w:eastAsia="ＭＳ Ｐ明朝" w:hAnsi="ＭＳ Ｐ明朝" w:cs="Arial"/>
          <w:bCs/>
          <w:szCs w:val="21"/>
        </w:rPr>
        <w:t xml:space="preserve"> 2</w:t>
      </w:r>
      <w:r w:rsidR="00B87EA5">
        <w:rPr>
          <w:rFonts w:ascii="Arial" w:eastAsia="ＭＳ Ｐ明朝" w:hAnsi="ＭＳ Ｐ明朝" w:cs="Arial"/>
          <w:bCs/>
          <w:szCs w:val="21"/>
        </w:rPr>
        <w:t>）参考に活用すると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7281C">
      <w:pPr>
        <w:pStyle w:val="4"/>
      </w:pPr>
      <w:bookmarkStart w:id="114" w:name="_Toc159224746"/>
      <w:r w:rsidRPr="000F775B">
        <w:t>2.6.3</w:t>
      </w:r>
      <w:r w:rsidRPr="000F775B">
        <w:rPr>
          <w:rFonts w:hint="eastAsia"/>
        </w:rPr>
        <w:t xml:space="preserve">　アルゴリズム</w:t>
      </w:r>
      <w:bookmarkEnd w:id="114"/>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w:t>
      </w:r>
      <w:r w:rsidRPr="005A24F7">
        <w:rPr>
          <w:rFonts w:ascii="Arial" w:eastAsia="ＭＳ Ｐ明朝" w:hAnsi="ＭＳ Ｐ明朝" w:cs="Arial"/>
          <w:szCs w:val="21"/>
        </w:rPr>
        <w:lastRenderedPageBreak/>
        <w:t>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7281C">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5666C4F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87281C">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8B0A6B">
      <w:pPr>
        <w:pStyle w:val="aff4"/>
        <w:numPr>
          <w:ilvl w:val="0"/>
          <w:numId w:val="37"/>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30715E" w:rsidRDefault="00874597" w:rsidP="0087281C">
      <w:pPr>
        <w:pStyle w:val="3"/>
        <w:rPr>
          <w:rFonts w:ascii="ＭＳ Ｐゴシック" w:eastAsia="ＭＳ Ｐゴシック" w:hAnsi="ＭＳ Ｐゴシック"/>
          <w:lang w:val="en-US"/>
        </w:rPr>
      </w:pPr>
      <w:bookmarkStart w:id="115" w:name="_2.7_「血管浮腫（Angioedema）（ＳＭＱ）」"/>
      <w:bookmarkEnd w:id="115"/>
      <w:r w:rsidRPr="0087281C">
        <w:rPr>
          <w:lang w:val="en-US"/>
        </w:rPr>
        <w:br w:type="page"/>
      </w:r>
      <w:bookmarkStart w:id="116" w:name="_Toc252957579"/>
      <w:bookmarkStart w:id="117" w:name="_Toc252959958"/>
      <w:bookmarkStart w:id="118" w:name="_Toc1050051"/>
      <w:r w:rsidR="00355CB9" w:rsidRPr="0087281C">
        <w:rPr>
          <w:lang w:val="en-US"/>
        </w:rPr>
        <w:lastRenderedPageBreak/>
        <w:t>2.</w:t>
      </w:r>
      <w:r w:rsidR="005B277E" w:rsidRPr="0087281C">
        <w:rPr>
          <w:lang w:val="en-US"/>
        </w:rPr>
        <w:t>7</w:t>
      </w:r>
      <w:r w:rsidR="005B277E" w:rsidRPr="0087281C">
        <w:rPr>
          <w:lang w:val="en-US"/>
        </w:rPr>
        <w:tab/>
      </w:r>
      <w:r w:rsidR="00D215E1" w:rsidRPr="0030715E">
        <w:rPr>
          <w:rFonts w:ascii="ＭＳ Ｐゴシック" w:eastAsia="ＭＳ Ｐゴシック" w:hAnsi="ＭＳ Ｐゴシック" w:cs="ＭＳ ゴシック" w:hint="eastAsia"/>
        </w:rPr>
        <w:t>「血管浮腫</w:t>
      </w:r>
      <w:r w:rsidR="00D215E1" w:rsidRPr="0030715E">
        <w:rPr>
          <w:rFonts w:ascii="ＭＳ Ｐゴシック" w:eastAsia="ＭＳ Ｐゴシック" w:hAnsi="ＭＳ Ｐゴシック" w:cs="ＭＳ ゴシック" w:hint="eastAsia"/>
          <w:lang w:val="en-US"/>
        </w:rPr>
        <w:t>（</w:t>
      </w:r>
      <w:r w:rsidR="00355CB9" w:rsidRPr="0030715E">
        <w:rPr>
          <w:rFonts w:ascii="ＭＳ Ｐゴシック" w:eastAsia="ＭＳ Ｐゴシック" w:hAnsi="ＭＳ Ｐゴシック"/>
          <w:lang w:val="en-US"/>
        </w:rPr>
        <w:t>Angioedema</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16"/>
      <w:bookmarkEnd w:id="117"/>
      <w:bookmarkEnd w:id="118"/>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7281C">
      <w:pPr>
        <w:pStyle w:val="4"/>
      </w:pPr>
      <w:bookmarkStart w:id="119" w:name="_Toc159224748"/>
      <w:r w:rsidRPr="000F775B">
        <w:t>2.7.1</w:t>
      </w:r>
      <w:r w:rsidRPr="000F775B">
        <w:rPr>
          <w:rFonts w:hint="eastAsia"/>
        </w:rPr>
        <w:t xml:space="preserve">　定義</w:t>
      </w:r>
      <w:bookmarkEnd w:id="119"/>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7281C">
      <w:pPr>
        <w:pStyle w:val="4"/>
      </w:pPr>
      <w:bookmarkStart w:id="120" w:name="_Toc159224749"/>
      <w:r w:rsidRPr="000F775B">
        <w:t>2.7.2</w:t>
      </w:r>
      <w:r w:rsidRPr="000F775B">
        <w:rPr>
          <w:rFonts w:hint="eastAsia"/>
        </w:rPr>
        <w:t xml:space="preserve">　包含／除外基準</w:t>
      </w:r>
      <w:bookmarkEnd w:id="120"/>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7281C">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87281C">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87281C" w:rsidRDefault="00874597" w:rsidP="0087281C">
      <w:pPr>
        <w:pStyle w:val="3"/>
        <w:rPr>
          <w:lang w:val="en-US"/>
        </w:rPr>
      </w:pPr>
      <w:bookmarkStart w:id="121" w:name="_2.8_「抗コリン作動性症候群（Anticholinergic_syn"/>
      <w:bookmarkEnd w:id="121"/>
      <w:r w:rsidRPr="0087281C">
        <w:rPr>
          <w:lang w:val="en-US"/>
        </w:rPr>
        <w:br w:type="page"/>
      </w:r>
      <w:bookmarkStart w:id="122" w:name="_Toc252957580"/>
      <w:bookmarkStart w:id="123" w:name="_Toc252959959"/>
      <w:bookmarkStart w:id="124" w:name="_Toc1050052"/>
      <w:r w:rsidR="00D215E1" w:rsidRPr="0087281C">
        <w:rPr>
          <w:lang w:val="en-US"/>
        </w:rPr>
        <w:lastRenderedPageBreak/>
        <w:t>2.</w:t>
      </w:r>
      <w:r w:rsidR="005B277E" w:rsidRPr="0087281C">
        <w:rPr>
          <w:lang w:val="en-US"/>
        </w:rPr>
        <w:t>8</w:t>
      </w:r>
      <w:r w:rsidR="005B277E" w:rsidRPr="0087281C">
        <w:rPr>
          <w:lang w:val="en-US"/>
        </w:rPr>
        <w:tab/>
      </w:r>
      <w:r w:rsidR="00D215E1" w:rsidRPr="0030715E">
        <w:rPr>
          <w:rFonts w:ascii="ＭＳ Ｐゴシック" w:eastAsia="ＭＳ Ｐゴシック" w:hAnsi="ＭＳ Ｐゴシック" w:cs="ＭＳ ゴシック" w:hint="eastAsia"/>
        </w:rPr>
        <w:t>「抗コリン作動性症候群</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nticholinergic syndrome</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22"/>
      <w:bookmarkEnd w:id="123"/>
      <w:bookmarkEnd w:id="124"/>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87281C" w:rsidRDefault="00355CB9" w:rsidP="0087281C">
      <w:pPr>
        <w:pStyle w:val="4"/>
        <w:rPr>
          <w:lang w:val="en-US"/>
        </w:rPr>
      </w:pPr>
      <w:r w:rsidRPr="0087281C">
        <w:rPr>
          <w:lang w:val="en-US"/>
        </w:rPr>
        <w:t>2.8.1</w:t>
      </w:r>
      <w:r w:rsidRPr="000F775B">
        <w:rPr>
          <w:rFonts w:hint="eastAsia"/>
        </w:rPr>
        <w:t xml:space="preserve">　定義</w:t>
      </w:r>
    </w:p>
    <w:p w14:paraId="0316165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7281C">
      <w:pPr>
        <w:pStyle w:val="4"/>
      </w:pPr>
      <w:bookmarkStart w:id="125" w:name="_Toc159224752"/>
      <w:r w:rsidRPr="000F775B">
        <w:t>2.8.2</w:t>
      </w:r>
      <w:r w:rsidRPr="000F775B">
        <w:rPr>
          <w:rFonts w:hint="eastAsia"/>
        </w:rPr>
        <w:t xml:space="preserve">　包含／除外基準</w:t>
      </w:r>
      <w:bookmarkEnd w:id="125"/>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7281C">
      <w:pPr>
        <w:pStyle w:val="4"/>
      </w:pPr>
      <w:bookmarkStart w:id="126" w:name="_Toc136956737"/>
      <w:bookmarkStart w:id="127" w:name="_Toc139885875"/>
      <w:bookmarkStart w:id="128" w:name="_Toc159224753"/>
      <w:r w:rsidRPr="000F775B">
        <w:t>2.8.3</w:t>
      </w:r>
      <w:r w:rsidRPr="000F775B">
        <w:rPr>
          <w:rFonts w:hint="eastAsia"/>
        </w:rPr>
        <w:t xml:space="preserve">　アルゴリズム</w:t>
      </w:r>
      <w:bookmarkEnd w:id="126"/>
      <w:bookmarkEnd w:id="127"/>
      <w:bookmarkEnd w:id="128"/>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7281C">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87281C">
      <w:pPr>
        <w:pStyle w:val="4"/>
      </w:pPr>
      <w:bookmarkStart w:id="129" w:name="_Toc169508658"/>
      <w:bookmarkStart w:id="130" w:name="_Toc173736895"/>
      <w:r w:rsidRPr="000F775B">
        <w:t>2.8.5</w:t>
      </w:r>
      <w:r w:rsidRPr="000F775B">
        <w:rPr>
          <w:rFonts w:hint="eastAsia"/>
        </w:rPr>
        <w:t xml:space="preserve">　「抗コリン作動性症候群（ＳＭＱ）」の参考資料リスト</w:t>
      </w:r>
      <w:bookmarkEnd w:id="129"/>
      <w:bookmarkEnd w:id="130"/>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30715E" w:rsidRDefault="00874597" w:rsidP="0087281C">
      <w:pPr>
        <w:pStyle w:val="3"/>
        <w:rPr>
          <w:rFonts w:ascii="ＭＳ Ｐゴシック" w:eastAsia="ＭＳ Ｐゴシック" w:hAnsi="ＭＳ Ｐゴシック"/>
          <w:lang w:val="en-US"/>
        </w:rPr>
      </w:pPr>
      <w:bookmarkStart w:id="131" w:name="_2.9_「関節炎（Arthritis）（ＳＭＱ）」"/>
      <w:bookmarkEnd w:id="131"/>
      <w:r w:rsidRPr="0087281C">
        <w:rPr>
          <w:lang w:val="en-US"/>
        </w:rPr>
        <w:br w:type="page"/>
      </w:r>
      <w:bookmarkStart w:id="132" w:name="_Toc252957581"/>
      <w:bookmarkStart w:id="133" w:name="_Toc252959960"/>
      <w:bookmarkStart w:id="134" w:name="_Toc1050053"/>
      <w:r w:rsidR="00355CB9" w:rsidRPr="0087281C">
        <w:rPr>
          <w:lang w:val="en-US"/>
        </w:rPr>
        <w:lastRenderedPageBreak/>
        <w:t>2.</w:t>
      </w:r>
      <w:r w:rsidR="005B277E" w:rsidRPr="0087281C">
        <w:rPr>
          <w:lang w:val="en-US"/>
        </w:rPr>
        <w:t>9</w:t>
      </w:r>
      <w:r w:rsidR="005B277E" w:rsidRPr="0087281C">
        <w:rPr>
          <w:lang w:val="en-US"/>
        </w:rPr>
        <w:tab/>
      </w:r>
      <w:r w:rsidR="00355CB9" w:rsidRPr="0030715E">
        <w:rPr>
          <w:rFonts w:ascii="ＭＳ Ｐゴシック" w:eastAsia="ＭＳ Ｐゴシック" w:hAnsi="ＭＳ Ｐゴシック" w:cs="ＭＳ ゴシック" w:hint="eastAsia"/>
        </w:rPr>
        <w:t>「関節炎</w:t>
      </w:r>
      <w:r w:rsidR="00DC7433" w:rsidRPr="0030715E">
        <w:rPr>
          <w:rFonts w:ascii="ＭＳ Ｐゴシック" w:eastAsia="ＭＳ Ｐゴシック" w:hAnsi="ＭＳ Ｐゴシック" w:cs="ＭＳ ゴシック" w:hint="eastAsia"/>
          <w:lang w:val="en-US"/>
        </w:rPr>
        <w:t>（</w:t>
      </w:r>
      <w:r w:rsidR="00355CB9" w:rsidRPr="0030715E">
        <w:rPr>
          <w:rFonts w:ascii="ＭＳ Ｐゴシック" w:eastAsia="ＭＳ Ｐゴシック" w:hAnsi="ＭＳ Ｐゴシック"/>
          <w:lang w:val="en-US"/>
        </w:rPr>
        <w:t>Arthritis</w:t>
      </w:r>
      <w:r w:rsidR="00355CB9" w:rsidRPr="0030715E">
        <w:rPr>
          <w:rFonts w:ascii="ＭＳ Ｐゴシック" w:eastAsia="ＭＳ Ｐゴシック" w:hAnsi="ＭＳ Ｐゴシック" w:cs="ＭＳ ゴシック" w:hint="eastAsia"/>
          <w:lang w:val="en-US"/>
        </w:rPr>
        <w:t>）</w:t>
      </w:r>
      <w:r w:rsidR="00DC7433" w:rsidRPr="0030715E">
        <w:rPr>
          <w:rFonts w:ascii="ＭＳ Ｐゴシック" w:eastAsia="ＭＳ Ｐゴシック" w:hAnsi="ＭＳ Ｐゴシック" w:cs="ＭＳ ゴシック" w:hint="eastAsia"/>
          <w:lang w:val="en-US"/>
        </w:rPr>
        <w:t>（ＳＭＱ）</w:t>
      </w:r>
      <w:r w:rsidR="00355CB9" w:rsidRPr="0030715E">
        <w:rPr>
          <w:rFonts w:ascii="ＭＳ Ｐゴシック" w:eastAsia="ＭＳ Ｐゴシック" w:hAnsi="ＭＳ Ｐゴシック" w:cs="ＭＳ ゴシック" w:hint="eastAsia"/>
        </w:rPr>
        <w:t>」</w:t>
      </w:r>
      <w:bookmarkEnd w:id="134"/>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7281C">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lastRenderedPageBreak/>
        <w:t>多くの患者では、しばしば一過性であるか、関節炎と診断されずに回復しまたはリウマチ性疾患の定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87281C">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87281C">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8B0A6B">
      <w:pPr>
        <w:pStyle w:val="aff4"/>
        <w:numPr>
          <w:ilvl w:val="0"/>
          <w:numId w:val="111"/>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30715E" w:rsidRDefault="00391C7E" w:rsidP="0087281C">
      <w:pPr>
        <w:pStyle w:val="3"/>
        <w:rPr>
          <w:rFonts w:ascii="ＭＳ Ｐゴシック" w:eastAsia="ＭＳ Ｐゴシック" w:hAnsi="ＭＳ Ｐゴシック"/>
          <w:lang w:val="en-US"/>
        </w:rPr>
      </w:pPr>
      <w:bookmarkStart w:id="135" w:name="_2.10_「喘息／気管支痙攣（Asthma／Bronchospasm）"/>
      <w:bookmarkEnd w:id="135"/>
      <w:r w:rsidRPr="0087281C">
        <w:rPr>
          <w:lang w:val="en-US"/>
        </w:rPr>
        <w:br w:type="page"/>
      </w:r>
      <w:bookmarkStart w:id="136" w:name="_Toc1050054"/>
      <w:r w:rsidR="00354F00" w:rsidRPr="0087281C">
        <w:rPr>
          <w:lang w:val="en-US"/>
        </w:rPr>
        <w:lastRenderedPageBreak/>
        <w:t>2.</w:t>
      </w:r>
      <w:r w:rsidR="00997E97" w:rsidRPr="0087281C">
        <w:rPr>
          <w:lang w:val="en-US"/>
        </w:rPr>
        <w:t>10</w:t>
      </w:r>
      <w:r w:rsidR="000A3DEC" w:rsidRPr="0087281C">
        <w:rPr>
          <w:lang w:val="en-US"/>
        </w:rPr>
        <w:tab/>
      </w:r>
      <w:r w:rsidR="00997E97" w:rsidRPr="0030715E">
        <w:rPr>
          <w:rFonts w:ascii="ＭＳ Ｐゴシック" w:eastAsia="ＭＳ Ｐゴシック" w:hAnsi="ＭＳ Ｐゴシック" w:cs="ＭＳ ゴシック" w:hint="eastAsia"/>
        </w:rPr>
        <w:t>「</w:t>
      </w:r>
      <w:r w:rsidR="00D215E1" w:rsidRPr="0030715E">
        <w:rPr>
          <w:rFonts w:ascii="ＭＳ Ｐゴシック" w:eastAsia="ＭＳ Ｐゴシック" w:hAnsi="ＭＳ Ｐゴシック" w:cs="ＭＳ ゴシック" w:hint="eastAsia"/>
        </w:rPr>
        <w:t>喘息</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cs="ＭＳ ゴシック" w:hint="eastAsia"/>
        </w:rPr>
        <w:t>気管支痙攣</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Asthma</w:t>
      </w:r>
      <w:r w:rsidR="00B84851" w:rsidRPr="0030715E">
        <w:rPr>
          <w:rFonts w:ascii="ＭＳ Ｐゴシック" w:eastAsia="ＭＳ Ｐゴシック" w:hAnsi="ＭＳ Ｐゴシック"/>
          <w:lang w:val="en-US"/>
        </w:rPr>
        <w:t>/</w:t>
      </w:r>
      <w:r w:rsidR="00D215E1" w:rsidRPr="0030715E">
        <w:rPr>
          <w:rFonts w:ascii="ＭＳ Ｐゴシック" w:eastAsia="ＭＳ Ｐゴシック" w:hAnsi="ＭＳ Ｐゴシック"/>
          <w:lang w:val="en-US"/>
        </w:rPr>
        <w:t>Bronchospasm</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32"/>
      <w:bookmarkEnd w:id="133"/>
      <w:bookmarkEnd w:id="136"/>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7281C">
      <w:pPr>
        <w:pStyle w:val="4"/>
      </w:pPr>
      <w:bookmarkStart w:id="137" w:name="_Toc159224754"/>
      <w:r w:rsidRPr="000F775B">
        <w:t>2.10.1</w:t>
      </w:r>
      <w:r w:rsidRPr="000F775B">
        <w:rPr>
          <w:rFonts w:hint="eastAsia"/>
        </w:rPr>
        <w:t xml:space="preserve">　定義</w:t>
      </w:r>
      <w:bookmarkEnd w:id="137"/>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7281C">
      <w:pPr>
        <w:pStyle w:val="4"/>
      </w:pPr>
      <w:bookmarkStart w:id="138" w:name="_Toc159224755"/>
      <w:r w:rsidRPr="000F775B">
        <w:t>2.10.2</w:t>
      </w:r>
      <w:r w:rsidRPr="000F775B">
        <w:rPr>
          <w:rFonts w:hint="eastAsia"/>
        </w:rPr>
        <w:t xml:space="preserve">　包含／除外基準</w:t>
      </w:r>
      <w:bookmarkEnd w:id="138"/>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7281C">
      <w:pPr>
        <w:pStyle w:val="4"/>
      </w:pPr>
      <w:r w:rsidRPr="000F775B">
        <w:lastRenderedPageBreak/>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87281C">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30715E" w:rsidRDefault="00874597" w:rsidP="0087281C">
      <w:pPr>
        <w:pStyle w:val="3"/>
        <w:rPr>
          <w:rFonts w:ascii="ＭＳ Ｐゴシック" w:eastAsia="ＭＳ Ｐゴシック" w:hAnsi="ＭＳ Ｐゴシック"/>
          <w:lang w:val="en-US"/>
        </w:rPr>
      </w:pPr>
      <w:bookmarkStart w:id="139" w:name="_2.11_「胆道系障害（Biliary_disorders）（ＳＭＱ）"/>
      <w:bookmarkEnd w:id="139"/>
      <w:r w:rsidRPr="005A24F7">
        <w:rPr>
          <w:lang w:val="en-GB"/>
        </w:rPr>
        <w:br w:type="page"/>
      </w:r>
      <w:bookmarkStart w:id="140" w:name="_Toc252957582"/>
      <w:bookmarkStart w:id="141" w:name="_Toc252959961"/>
      <w:bookmarkStart w:id="142" w:name="_Toc1050055"/>
      <w:r w:rsidR="00354F00" w:rsidRPr="0087281C">
        <w:rPr>
          <w:lang w:val="en-US"/>
        </w:rPr>
        <w:lastRenderedPageBreak/>
        <w:t>2.</w:t>
      </w:r>
      <w:r w:rsidR="005B277E" w:rsidRPr="0087281C">
        <w:rPr>
          <w:lang w:val="en-US"/>
        </w:rPr>
        <w:t>11</w:t>
      </w:r>
      <w:r w:rsidR="005B277E" w:rsidRPr="0087281C">
        <w:rPr>
          <w:lang w:val="en-US"/>
        </w:rPr>
        <w:tab/>
      </w:r>
      <w:r w:rsidR="00D215E1" w:rsidRPr="0030715E">
        <w:rPr>
          <w:rFonts w:ascii="ＭＳ Ｐゴシック" w:eastAsia="ＭＳ Ｐゴシック" w:hAnsi="ＭＳ Ｐゴシック" w:cs="ＭＳ ゴシック" w:hint="eastAsia"/>
        </w:rPr>
        <w:t>「胆道</w:t>
      </w:r>
      <w:r w:rsidR="00510668" w:rsidRPr="0030715E">
        <w:rPr>
          <w:rFonts w:ascii="ＭＳ Ｐゴシック" w:eastAsia="ＭＳ Ｐゴシック" w:hAnsi="ＭＳ Ｐゴシック" w:cs="ＭＳ ゴシック" w:hint="eastAsia"/>
        </w:rPr>
        <w:t>系</w:t>
      </w:r>
      <w:r w:rsidR="00D215E1" w:rsidRPr="0030715E">
        <w:rPr>
          <w:rFonts w:ascii="ＭＳ Ｐゴシック" w:eastAsia="ＭＳ Ｐゴシック" w:hAnsi="ＭＳ Ｐゴシック" w:cs="ＭＳ ゴシック" w:hint="eastAsia"/>
        </w:rPr>
        <w:t>障害</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Biliary disorder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40"/>
      <w:bookmarkEnd w:id="141"/>
      <w:bookmarkEnd w:id="142"/>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7281C">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7281C">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506B0D68" w:rsidR="00874597" w:rsidRPr="00102915" w:rsidRDefault="00874597" w:rsidP="008B0A6B">
      <w:pPr>
        <w:pStyle w:val="aff4"/>
        <w:numPr>
          <w:ilvl w:val="0"/>
          <w:numId w:val="167"/>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胆道</w:t>
      </w:r>
      <w:r w:rsidR="00510668" w:rsidRPr="00102915">
        <w:rPr>
          <w:rFonts w:ascii="Arial" w:eastAsia="ＭＳ Ｐ明朝" w:hAnsi="ＭＳ Ｐ明朝" w:cs="Arial" w:hint="eastAsia"/>
          <w:szCs w:val="22"/>
        </w:rPr>
        <w:t>系</w:t>
      </w:r>
      <w:r w:rsidRPr="00102915">
        <w:rPr>
          <w:rFonts w:ascii="Arial" w:eastAsia="ＭＳ Ｐ明朝" w:hAnsi="ＭＳ Ｐ明朝" w:cs="Arial" w:hint="eastAsia"/>
          <w:szCs w:val="22"/>
        </w:rPr>
        <w:t>障害（ＳＭＱ）」</w:t>
      </w:r>
      <w:r w:rsidR="00A2302E">
        <w:rPr>
          <w:rFonts w:ascii="Arial" w:eastAsia="ＭＳ Ｐ明朝" w:hAnsi="ＭＳ Ｐ明朝" w:cs="Arial"/>
          <w:szCs w:val="22"/>
        </w:rPr>
        <w:t>（</w:t>
      </w:r>
      <w:r w:rsidR="00A2302E" w:rsidRPr="006C3F96">
        <w:rPr>
          <w:rFonts w:ascii="Arial" w:eastAsia="ＭＳ Ｐ明朝" w:hAnsi="ＭＳ Ｐ明朝" w:cs="Arial"/>
          <w:szCs w:val="22"/>
        </w:rPr>
        <w:t>レベル</w:t>
      </w:r>
      <w:r w:rsidR="00A2302E" w:rsidRPr="006C3F96">
        <w:rPr>
          <w:rFonts w:ascii="Arial" w:eastAsia="ＭＳ Ｐ明朝" w:hAnsi="ＭＳ Ｐ明朝" w:cs="Arial"/>
          <w:szCs w:val="22"/>
        </w:rPr>
        <w:t>1</w:t>
      </w:r>
      <w:r w:rsidR="00A2302E">
        <w:rPr>
          <w:rFonts w:ascii="Arial" w:eastAsia="ＭＳ Ｐ明朝" w:hAnsi="ＭＳ Ｐ明朝" w:cs="Arial"/>
          <w:szCs w:val="22"/>
        </w:rPr>
        <w:t>）</w:t>
      </w:r>
      <w:r w:rsidRPr="00102915">
        <w:rPr>
          <w:rFonts w:ascii="Arial" w:eastAsia="ＭＳ Ｐ明朝" w:hAnsi="ＭＳ Ｐ明朝" w:cs="Arial" w:hint="eastAsia"/>
          <w:szCs w:val="22"/>
        </w:rPr>
        <w:t>は</w:t>
      </w:r>
      <w:r w:rsidR="00836F95">
        <w:rPr>
          <w:rFonts w:ascii="Arial" w:eastAsia="ＭＳ Ｐ明朝" w:hAnsi="ＭＳ Ｐ明朝" w:cs="Arial" w:hint="eastAsia"/>
          <w:szCs w:val="22"/>
        </w:rPr>
        <w:t>、</w:t>
      </w:r>
      <w:r w:rsidRPr="00102915">
        <w:rPr>
          <w:rFonts w:ascii="Arial" w:eastAsia="ＭＳ Ｐ明朝" w:hAnsi="ＭＳ Ｐ明朝" w:cs="Arial" w:hint="eastAsia"/>
          <w:szCs w:val="22"/>
        </w:rPr>
        <w:t>胆道</w:t>
      </w:r>
      <w:r w:rsidR="004153E9" w:rsidRPr="00102915">
        <w:rPr>
          <w:rFonts w:ascii="Arial" w:eastAsia="ＭＳ Ｐ明朝" w:hAnsi="ＭＳ Ｐ明朝" w:cs="Arial" w:hint="eastAsia"/>
          <w:szCs w:val="22"/>
        </w:rPr>
        <w:t>系</w:t>
      </w:r>
      <w:r w:rsidRPr="00102915">
        <w:rPr>
          <w:rFonts w:ascii="Arial" w:eastAsia="ＭＳ Ｐ明朝" w:hAnsi="ＭＳ Ｐ明朝" w:cs="Arial" w:hint="eastAsia"/>
          <w:szCs w:val="22"/>
        </w:rPr>
        <w:t>障害に関する全てのタイプの状態をカバーし、次のものを含む。</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4EF4ECE" w:rsidR="00874597" w:rsidRPr="00102915" w:rsidRDefault="00874597" w:rsidP="008B0A6B">
      <w:pPr>
        <w:pStyle w:val="aff4"/>
        <w:numPr>
          <w:ilvl w:val="0"/>
          <w:numId w:val="166"/>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0D1C48D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7DAD644F" w:rsidR="00874597" w:rsidRPr="00102915" w:rsidRDefault="00874597" w:rsidP="008B0A6B">
      <w:pPr>
        <w:pStyle w:val="aff4"/>
        <w:numPr>
          <w:ilvl w:val="0"/>
          <w:numId w:val="165"/>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ＳＭＱ）</w:t>
      </w:r>
      <w:r w:rsidRPr="00102915">
        <w:rPr>
          <w:rFonts w:ascii="Arial" w:eastAsia="ＭＳ Ｐ明朝" w:hAnsi="ＭＳ Ｐ明朝" w:cs="Arial" w:hint="eastAsia"/>
          <w:szCs w:val="22"/>
        </w:rPr>
        <w:t>」</w:t>
      </w:r>
      <w:r w:rsidRPr="00102915">
        <w:rPr>
          <w:rFonts w:ascii="Arial" w:eastAsia="ＭＳ Ｐ明朝" w:hAnsi="Arial" w:cs="Arial"/>
        </w:rPr>
        <w:t xml:space="preserve"> </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27AC6142" w:rsidR="00874597" w:rsidRPr="00102915" w:rsidRDefault="00874597"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77777777" w:rsidR="00874597" w:rsidRPr="005A24F7" w:rsidRDefault="006F4210"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3115D1C7" w:rsidR="00874597" w:rsidRPr="00102915" w:rsidRDefault="00FB73C3"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77777777" w:rsidR="00874597" w:rsidRDefault="006F4210" w:rsidP="00B87EA5">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1979BAB2" w14:textId="2DFF3951" w:rsidR="00B87EA5"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17A841CB" w:rsidR="00A2302E" w:rsidRDefault="00B87EA5" w:rsidP="00537611">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5A24F7">
        <w:rPr>
          <w:rFonts w:ascii="Arial" w:eastAsia="ＭＳ Ｐ明朝" w:hAnsi="ＭＳ Ｐ明朝" w:cs="Arial"/>
          <w:szCs w:val="22"/>
        </w:rPr>
        <w:t>胆石に関連する状態</w:t>
      </w:r>
    </w:p>
    <w:p w14:paraId="3E40194C" w14:textId="3682CB25" w:rsidR="00B87EA5"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3C175AD7" w14:textId="77777777" w:rsidR="00B87EA5" w:rsidRPr="005A24F7" w:rsidRDefault="00B87EA5"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管の感染症</w:t>
      </w:r>
    </w:p>
    <w:p w14:paraId="66F484B4" w14:textId="2CF0BD59" w:rsidR="00B87EA5" w:rsidRPr="00102915" w:rsidRDefault="00B87EA5" w:rsidP="00537611">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感染の結果である可能性がある炎症の状態</w:t>
      </w:r>
    </w:p>
    <w:p w14:paraId="141F935F" w14:textId="52D2EC46" w:rsidR="00E3360B" w:rsidRPr="00102915" w:rsidRDefault="00B87EA5"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0E1E34FB" w:rsidR="00874597" w:rsidRPr="005A24F7" w:rsidRDefault="00B87EA5"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道の新生物（良性および悪性）</w:t>
      </w:r>
    </w:p>
    <w:p w14:paraId="1C05F96C" w14:textId="2994E99B" w:rsidR="00874597" w:rsidRPr="00102915" w:rsidRDefault="00874597" w:rsidP="008B0A6B">
      <w:pPr>
        <w:pStyle w:val="aff4"/>
        <w:widowControl/>
        <w:numPr>
          <w:ilvl w:val="0"/>
          <w:numId w:val="16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25C94224"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497A7C4D" w:rsidR="00874597" w:rsidRDefault="00237E48" w:rsidP="00102915">
      <w:pPr>
        <w:adjustRightInd/>
        <w:spacing w:afterLines="50" w:after="120"/>
        <w:ind w:leftChars="400" w:left="1050" w:hangingChars="100" w:hanging="210"/>
        <w:textAlignment w:val="auto"/>
        <w:rPr>
          <w:rFonts w:ascii="Arial" w:eastAsia="ＭＳ Ｐ明朝" w:hAnsi="ＭＳ Ｐ明朝" w:cs="Arial"/>
          <w:szCs w:val="22"/>
        </w:rPr>
      </w:pPr>
      <w:r w:rsidRPr="003E303D">
        <w:rPr>
          <w:rFonts w:ascii="Arial" w:eastAsia="ＭＳ Ｐ明朝" w:hAnsi="ＭＳ Ｐ明朝" w:cs="Arial"/>
          <w:szCs w:val="22"/>
        </w:rPr>
        <w:t>◦</w:t>
      </w:r>
      <w:r w:rsidR="00A2302E">
        <w:rPr>
          <w:rFonts w:ascii="Arial" w:eastAsia="ＭＳ Ｐ明朝" w:hAnsi="ＭＳ Ｐ明朝" w:cs="Arial"/>
          <w:szCs w:val="22"/>
        </w:rPr>
        <w:t>良性、</w:t>
      </w:r>
      <w:r w:rsidR="00874597" w:rsidRPr="003E303D">
        <w:rPr>
          <w:rFonts w:ascii="Arial" w:eastAsia="ＭＳ Ｐ明朝" w:hAnsi="ＭＳ Ｐ明朝" w:cs="Arial"/>
          <w:szCs w:val="22"/>
        </w:rPr>
        <w:t>悪性</w:t>
      </w:r>
      <w:r w:rsidR="00A2302E">
        <w:rPr>
          <w:rFonts w:ascii="Arial" w:eastAsia="ＭＳ Ｐ明朝" w:hAnsi="ＭＳ Ｐ明朝" w:cs="Arial"/>
          <w:szCs w:val="22"/>
        </w:rPr>
        <w:t>が特定されていない胆道新生物</w:t>
      </w:r>
    </w:p>
    <w:p w14:paraId="3479EE43" w14:textId="07D7D066" w:rsidR="00A2302E" w:rsidRPr="00537611"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lastRenderedPageBreak/>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があり</w:t>
      </w:r>
      <w:r w:rsidRPr="00102915">
        <w:rPr>
          <w:rFonts w:ascii="Arial" w:eastAsia="ＭＳ Ｐ明朝" w:hAnsi="ＭＳ Ｐ明朝" w:cs="Arial" w:hint="eastAsia"/>
          <w:szCs w:val="21"/>
        </w:rPr>
        <w:t>良性、悪性が特定されていない胆道新生物は</w:t>
      </w:r>
      <w:r w:rsidRPr="00102915">
        <w:rPr>
          <w:rFonts w:ascii="Arial" w:eastAsia="ＭＳ Ｐ明朝" w:hAnsi="ＭＳ Ｐ明朝" w:cs="Arial"/>
          <w:szCs w:val="21"/>
        </w:rPr>
        <w:t>「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に包含されている。</w:t>
      </w:r>
    </w:p>
    <w:p w14:paraId="1A493B64" w14:textId="506925E6" w:rsidR="00874597" w:rsidRPr="006656B6" w:rsidRDefault="00874597" w:rsidP="008B0A6B">
      <w:pPr>
        <w:pStyle w:val="aff4"/>
        <w:widowControl/>
        <w:numPr>
          <w:ilvl w:val="0"/>
          <w:numId w:val="168"/>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6656B6">
        <w:rPr>
          <w:rFonts w:ascii="Arial" w:eastAsia="ＭＳ Ｐ明朝" w:hAnsi="ＭＳ Ｐ明朝" w:cs="Arial"/>
          <w:szCs w:val="22"/>
        </w:rPr>
        <w:t>SMQ</w:t>
      </w:r>
      <w:r w:rsidRPr="00102915">
        <w:rPr>
          <w:rFonts w:ascii="Arial" w:eastAsia="ＭＳ Ｐ明朝" w:hAnsi="ＭＳ Ｐ明朝" w:cs="Arial" w:hint="eastAsia"/>
          <w:szCs w:val="22"/>
        </w:rPr>
        <w:t>「良性胆道新生物</w:t>
      </w:r>
      <w:r w:rsidRPr="006656B6">
        <w:rPr>
          <w:rFonts w:ascii="Arial" w:eastAsia="ＭＳ Ｐ明朝" w:hAnsi="ＭＳ Ｐ明朝" w:cs="Arial" w:hint="eastAsia"/>
          <w:szCs w:val="22"/>
        </w:rPr>
        <w:t>（嚢胞およびポリープを含む）</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6C3F96">
        <w:rPr>
          <w:rFonts w:ascii="Arial" w:eastAsia="ＭＳ Ｐ明朝" w:hAnsi="ＭＳ Ｐ明朝" w:cs="Arial" w:hint="eastAsia"/>
          <w:szCs w:val="22"/>
        </w:rPr>
        <w:t>レベル</w:t>
      </w:r>
      <w:r w:rsidR="00A2302E" w:rsidRPr="006C3F96">
        <w:rPr>
          <w:rFonts w:ascii="Arial" w:eastAsia="ＭＳ Ｐ明朝" w:hAnsi="ＭＳ Ｐ明朝" w:cs="Arial"/>
          <w:szCs w:val="22"/>
        </w:rPr>
        <w:t>3</w:t>
      </w:r>
      <w:r w:rsidR="00A2302E">
        <w:rPr>
          <w:rFonts w:ascii="Arial" w:eastAsia="ＭＳ Ｐ明朝" w:hAnsi="ＭＳ Ｐ明朝" w:cs="Arial"/>
          <w:szCs w:val="22"/>
        </w:rPr>
        <w:t>）</w:t>
      </w:r>
    </w:p>
    <w:p w14:paraId="06783AFB" w14:textId="77777777"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34AC129C" w:rsidR="00874597" w:rsidRPr="006656B6" w:rsidRDefault="00874597" w:rsidP="008B0A6B">
      <w:pPr>
        <w:pStyle w:val="aff4"/>
        <w:widowControl/>
        <w:numPr>
          <w:ilvl w:val="0"/>
          <w:numId w:val="168"/>
        </w:numPr>
        <w:tabs>
          <w:tab w:val="left" w:pos="798"/>
        </w:tabs>
        <w:adjustRightInd/>
        <w:ind w:leftChars="0" w:hanging="14"/>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FFF49BA" w:rsidR="00874597" w:rsidRPr="005A24F7" w:rsidRDefault="00237E48"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00874597"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3D5146C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1F3E0205" w14:textId="7AFF6B3D" w:rsidR="00874597" w:rsidRPr="005A24F7" w:rsidRDefault="00237E48" w:rsidP="0010291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28E031A4" w14:textId="7215CA23" w:rsidR="00C52D13" w:rsidRPr="005A24F7" w:rsidRDefault="00D36E7F"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w:t>
      </w:r>
      <w:r w:rsidR="00B2265A">
        <w:rPr>
          <w:rFonts w:ascii="Arial" w:eastAsia="ＭＳ Ｐ明朝" w:hAnsi="ＭＳ Ｐ明朝" w:cs="Arial" w:hint="eastAsia"/>
          <w:szCs w:val="22"/>
        </w:rPr>
        <w:t>道</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DE4696">
      <w:pPr>
        <w:ind w:leftChars="6" w:left="349" w:hangingChars="160" w:hanging="33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48F88C3D"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2461A6E"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w:t>
      </w:r>
      <w:r w:rsidRPr="00657059">
        <w:rPr>
          <w:rFonts w:ascii="Arial" w:eastAsia="ＭＳ Ｐ明朝" w:hAnsi="ＭＳ Ｐ明朝" w:cs="Arial"/>
          <w:szCs w:val="21"/>
        </w:rPr>
        <w:lastRenderedPageBreak/>
        <w:t>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DE4696">
      <w:pPr>
        <w:ind w:leftChars="6" w:left="349" w:hangingChars="160" w:hanging="336"/>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795ACD12" w14:textId="33C1F820" w:rsidR="00874597" w:rsidRPr="00657059" w:rsidRDefault="00355CB9" w:rsidP="0087281C">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8069C" w:rsidRPr="00364A45" w:rsidRDefault="00C8069C"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8069C" w:rsidRPr="00364A45" w:rsidRDefault="00C8069C"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5FA88" id="Text Box 352" o:spid="_x0000_s1027"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">
                <v:textbox inset="5.85pt,.7pt,5.85pt,.7pt">
                  <w:txbxContent>
                    <w:p w14:paraId="2FEF7FE3" w14:textId="77777777" w:rsidR="00C8069C" w:rsidRPr="00364A45" w:rsidRDefault="00C8069C"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8069C" w:rsidRPr="00364A45" w:rsidRDefault="00C8069C"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8069C" w:rsidRPr="007C6042" w:rsidRDefault="00C8069C"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8069C" w:rsidRPr="00AE6CB4" w:rsidRDefault="00C8069C"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8069C" w:rsidRDefault="00C8069C"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8069C" w:rsidRPr="007C6042" w:rsidRDefault="00C8069C"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8069C" w:rsidRPr="00C04495" w:rsidRDefault="00C8069C"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8069C" w:rsidRPr="0014550B" w:rsidRDefault="00C8069C"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8069C" w:rsidRDefault="00C8069C"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8069C" w:rsidRDefault="00C8069C"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8069C" w:rsidRDefault="00C8069C"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8069C" w:rsidRPr="007C6042" w:rsidRDefault="00C8069C"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8069C" w:rsidRPr="007C6042" w:rsidRDefault="00C8069C"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8069C" w:rsidRPr="00215E44" w:rsidRDefault="00C8069C"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8069C" w:rsidRPr="00215E44" w:rsidRDefault="00C8069C"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8069C" w:rsidRPr="00215E44" w:rsidRDefault="00C8069C"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8069C" w:rsidRPr="00215E44" w:rsidRDefault="00C8069C"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8069C" w:rsidRPr="00215E44" w:rsidRDefault="00C8069C"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8069C" w:rsidRPr="0014550B" w:rsidRDefault="00C8069C"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8069C" w:rsidRPr="00215E44" w:rsidRDefault="00C8069C"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8069C" w:rsidRPr="00215E44" w:rsidRDefault="00C8069C"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8069C" w:rsidRPr="00215E44" w:rsidRDefault="00C8069C"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8069C" w:rsidRPr="00215E44" w:rsidRDefault="00C8069C"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8069C" w:rsidRPr="00215E44" w:rsidRDefault="00C8069C"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8069C" w:rsidRPr="00215E44" w:rsidRDefault="00C8069C"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8069C" w:rsidRPr="0014550B" w:rsidRDefault="00C8069C"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8069C" w:rsidRPr="0014550B" w:rsidRDefault="00C8069C"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8069C" w:rsidRPr="00364A45" w:rsidRDefault="00C8069C"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8069C" w:rsidRPr="00364A45" w:rsidRDefault="00C8069C"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">
                <v:shape id="_x0000_s1029" type="#_x0000_t75" style="position:absolute;width:63341;height:47821;visibility:visible;mso-wrap-style:square">
                  <v:fill o:detectmouseclick="t"/>
                  <v:path o:connecttype="none"/>
                </v:shape>
                <v:shape id="Text Box 200" o:spid="_x0000_s1030" type="#_x0000_t202" style="position:absolute;left:24574;top:22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C8069C" w:rsidRPr="007C6042" w:rsidRDefault="00C8069C"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8069C" w:rsidRPr="00AE6CB4" w:rsidRDefault="00C8069C"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1239;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C8069C" w:rsidRDefault="00C8069C"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8069C" w:rsidRPr="007C6042" w:rsidRDefault="00C8069C"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50679;top:11264;width:1232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C8069C" w:rsidRPr="00C04495" w:rsidRDefault="00C8069C"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8069C" w:rsidRPr="0014550B" w:rsidRDefault="00C8069C"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907;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C8069C" w:rsidRDefault="00C8069C"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8069C" w:rsidRDefault="00C8069C"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619;top:7620;width:53626;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C8069C" w:rsidRDefault="00C8069C"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460;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C8069C" w:rsidRPr="007C6042" w:rsidRDefault="00C8069C"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8069C" w:rsidRPr="007C6042" w:rsidRDefault="00C8069C"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24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C8069C" w:rsidRPr="00215E44" w:rsidRDefault="00C8069C"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8069C" w:rsidRPr="00215E44" w:rsidRDefault="00C8069C"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8069C" w:rsidRPr="00215E44" w:rsidRDefault="00C8069C" w:rsidP="0022656C">
                          <w:pPr>
                            <w:rPr>
                              <w:rFonts w:ascii="ＭＳ Ｐ明朝" w:eastAsia="ＭＳ Ｐ明朝" w:hAnsi="ＭＳ Ｐ明朝"/>
                              <w:sz w:val="18"/>
                              <w:szCs w:val="18"/>
                            </w:rPr>
                          </w:pPr>
                        </w:p>
                      </w:txbxContent>
                    </v:textbox>
                  </v:shape>
                  <v:shape id="Text Box 209" o:spid="_x0000_s1038" type="#_x0000_t202" style="position:absolute;left:3036;top:9015;width:123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C8069C" w:rsidRPr="00215E44" w:rsidRDefault="00C8069C"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8069C" w:rsidRPr="00215E44" w:rsidRDefault="00C8069C"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8069C" w:rsidRPr="0014550B" w:rsidRDefault="00C8069C" w:rsidP="0022656C">
                          <w:pPr>
                            <w:rPr>
                              <w:sz w:val="18"/>
                              <w:szCs w:val="18"/>
                            </w:rPr>
                          </w:pPr>
                        </w:p>
                      </w:txbxContent>
                    </v:textbox>
                  </v:shape>
                  <v:shape id="Text Box 210" o:spid="_x0000_s1039" type="#_x0000_t202" style="position:absolute;left:5798;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C8069C" w:rsidRPr="00215E44" w:rsidRDefault="00C8069C"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8069C" w:rsidRPr="00215E44" w:rsidRDefault="00C8069C"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6" type="#_x0000_t202" style="position:absolute;left:8790;top:9015;width:135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C8069C" w:rsidRPr="00215E44" w:rsidRDefault="00C8069C"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8069C" w:rsidRPr="00215E44" w:rsidRDefault="00C8069C"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8069C" w:rsidRPr="00215E44" w:rsidRDefault="00C8069C"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60" type="#_x0000_t202" style="position:absolute;left:4409;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C8069C" w:rsidRPr="00215E44" w:rsidRDefault="00C8069C"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8069C" w:rsidRPr="0014550B" w:rsidRDefault="00C8069C"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8069C" w:rsidRPr="0014550B" w:rsidRDefault="00C8069C"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2" type="#_x0000_t202" style="position:absolute;left:42100;top:38252;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C8069C" w:rsidRPr="00364A45" w:rsidRDefault="00C8069C"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8069C" w:rsidRPr="00364A45" w:rsidRDefault="00C8069C"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2D919500" w14:textId="3358ABEF" w:rsidR="00201D67" w:rsidRDefault="00874597" w:rsidP="00102915">
      <w:pPr>
        <w:pStyle w:val="a4"/>
        <w:tabs>
          <w:tab w:val="left" w:pos="6300"/>
        </w:tabs>
        <w:spacing w:before="0" w:after="0"/>
        <w:jc w:val="center"/>
        <w:rPr>
          <w:rFonts w:ascii="Arial" w:eastAsia="ＭＳ Ｐ明朝" w:hAnsi="Arial" w:cs="Arial"/>
          <w:sz w:val="22"/>
          <w:szCs w:val="22"/>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r w:rsidR="00201D67">
        <w:rPr>
          <w:rFonts w:ascii="Arial" w:eastAsia="ＭＳ Ｐ明朝" w:hAnsi="Arial" w:cs="Arial"/>
          <w:sz w:val="22"/>
          <w:szCs w:val="22"/>
        </w:rPr>
        <w:br w:type="page"/>
      </w:r>
    </w:p>
    <w:p w14:paraId="450DE9E8" w14:textId="77777777" w:rsidR="00E83BCD" w:rsidRPr="00D31159" w:rsidRDefault="00355CB9" w:rsidP="0087281C">
      <w:pPr>
        <w:pStyle w:val="4"/>
      </w:pPr>
      <w:r w:rsidRPr="000F775B">
        <w:lastRenderedPageBreak/>
        <w:t>2.11.4</w:t>
      </w:r>
      <w:r w:rsidRPr="000F775B">
        <w:rPr>
          <w:rFonts w:hint="eastAsia"/>
        </w:rPr>
        <w:t xml:space="preserve">　検索の実施と検索結果の予測に関する注釈</w:t>
      </w:r>
    </w:p>
    <w:p w14:paraId="41D33901" w14:textId="39317996"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87281C">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87281C" w:rsidRDefault="00874597" w:rsidP="0087281C">
      <w:pPr>
        <w:pStyle w:val="3"/>
        <w:rPr>
          <w:lang w:val="en-US"/>
        </w:rPr>
      </w:pPr>
      <w:bookmarkStart w:id="143" w:name="_2.12_「悪性および詳細不明の乳房新生物_（Breast"/>
      <w:bookmarkEnd w:id="143"/>
      <w:r w:rsidRPr="0087281C">
        <w:rPr>
          <w:lang w:val="en-US"/>
        </w:rPr>
        <w:br w:type="page"/>
      </w:r>
      <w:bookmarkStart w:id="144" w:name="_Toc252957583"/>
      <w:bookmarkStart w:id="145" w:name="_Toc252959962"/>
      <w:bookmarkStart w:id="146" w:name="_Toc1050056"/>
      <w:r w:rsidR="00354F00" w:rsidRPr="0087281C">
        <w:rPr>
          <w:lang w:val="en-US"/>
        </w:rPr>
        <w:lastRenderedPageBreak/>
        <w:t>2.</w:t>
      </w:r>
      <w:r w:rsidR="005B277E" w:rsidRPr="0087281C">
        <w:rPr>
          <w:lang w:val="en-US"/>
        </w:rPr>
        <w:t>12</w:t>
      </w:r>
      <w:r w:rsidR="005B277E" w:rsidRPr="0087281C">
        <w:rPr>
          <w:lang w:val="en-US"/>
        </w:rPr>
        <w:tab/>
      </w:r>
      <w:r w:rsidR="00D215E1" w:rsidRPr="0030715E">
        <w:rPr>
          <w:rFonts w:ascii="ＭＳ Ｐゴシック" w:eastAsia="ＭＳ Ｐゴシック" w:hAnsi="ＭＳ Ｐゴシック" w:cs="ＭＳ ゴシック" w:hint="eastAsia"/>
        </w:rPr>
        <w:t>「悪性および詳細不明の乳房新生物</w:t>
      </w:r>
      <w:r w:rsidR="00D215E1" w:rsidRPr="0030715E">
        <w:rPr>
          <w:rFonts w:ascii="ＭＳ Ｐゴシック" w:eastAsia="ＭＳ Ｐゴシック" w:hAnsi="ＭＳ Ｐゴシック"/>
          <w:lang w:val="en-US"/>
        </w:rPr>
        <w:br/>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Breast neoplasms, malignant and unspecified</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44"/>
      <w:bookmarkEnd w:id="145"/>
      <w:bookmarkEnd w:id="146"/>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7281C">
      <w:pPr>
        <w:pStyle w:val="4"/>
      </w:pPr>
      <w:bookmarkStart w:id="147" w:name="_Toc205706681"/>
      <w:bookmarkStart w:id="148" w:name="_Toc205710507"/>
      <w:bookmarkStart w:id="149" w:name="_Toc205710861"/>
      <w:r w:rsidRPr="000F775B">
        <w:t>2.12.1</w:t>
      </w:r>
      <w:r w:rsidRPr="000F775B">
        <w:rPr>
          <w:rFonts w:hint="eastAsia"/>
        </w:rPr>
        <w:t xml:space="preserve">　定義</w:t>
      </w:r>
      <w:bookmarkEnd w:id="147"/>
      <w:bookmarkEnd w:id="148"/>
      <w:bookmarkEnd w:id="149"/>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7281C">
      <w:pPr>
        <w:pStyle w:val="4"/>
      </w:pPr>
      <w:bookmarkStart w:id="150" w:name="_Toc205706682"/>
      <w:bookmarkStart w:id="151" w:name="_Toc205710508"/>
      <w:bookmarkStart w:id="152" w:name="_Toc205710862"/>
      <w:r w:rsidRPr="000F775B">
        <w:t>2.12.2</w:t>
      </w:r>
      <w:r w:rsidRPr="000F775B">
        <w:rPr>
          <w:rFonts w:hint="eastAsia"/>
        </w:rPr>
        <w:t xml:space="preserve">　包含／除外基準</w:t>
      </w:r>
      <w:bookmarkEnd w:id="150"/>
      <w:bookmarkEnd w:id="151"/>
      <w:bookmarkEnd w:id="152"/>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87281C">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8069C" w:rsidRPr="00107128" w:rsidRDefault="00C8069C"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8069C" w:rsidRPr="00107128" w:rsidRDefault="00C8069C"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8069C" w:rsidRPr="00107128" w:rsidRDefault="00C8069C"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8069C" w:rsidRPr="00107128" w:rsidRDefault="00C8069C"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8069C" w:rsidRPr="00107128" w:rsidRDefault="00C8069C"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8069C" w:rsidRPr="00107128" w:rsidRDefault="00C8069C"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uWJ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AH9uWJGAQAADYVAAAOAAAAAAAAAAAAAAAAAC4CAABkcnMvZTJvRG9jLnhtbFBLAQItABQABgAI&#10;AAAAIQBDkOUF3QAAAAUBAAAPAAAAAAAAAAAAAAAAAHIGAABkcnMvZG93bnJldi54bWxQSwUGAAAA&#10;AAQABADzAAAAfAc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C8069C" w:rsidRPr="00107128" w:rsidRDefault="00C8069C"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8069C" w:rsidRPr="00107128" w:rsidRDefault="00C8069C"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C8069C" w:rsidRPr="00107128" w:rsidRDefault="00C8069C"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8069C" w:rsidRPr="00107128" w:rsidRDefault="00C8069C"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C8069C" w:rsidRPr="00107128" w:rsidRDefault="00C8069C"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8069C" w:rsidRPr="00107128" w:rsidRDefault="00C8069C"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3"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3"/>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87281C">
      <w:pPr>
        <w:pStyle w:val="4"/>
      </w:pPr>
      <w:bookmarkStart w:id="154" w:name="_Toc205706683"/>
      <w:bookmarkStart w:id="155" w:name="_Toc205710509"/>
      <w:bookmarkStart w:id="156" w:name="_Toc205710863"/>
      <w:r w:rsidRPr="000F775B">
        <w:t>2.12.4</w:t>
      </w:r>
      <w:r w:rsidRPr="000F775B">
        <w:rPr>
          <w:rFonts w:hint="eastAsia"/>
        </w:rPr>
        <w:t xml:space="preserve">　検索の実施と検索結果の予測に関する注釈</w:t>
      </w:r>
      <w:bookmarkEnd w:id="154"/>
      <w:bookmarkEnd w:id="155"/>
      <w:bookmarkEnd w:id="156"/>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87281C">
      <w:pPr>
        <w:pStyle w:val="4"/>
      </w:pPr>
      <w:bookmarkStart w:id="157" w:name="_Toc205706684"/>
      <w:bookmarkStart w:id="158" w:name="_Toc205710510"/>
      <w:bookmarkStart w:id="159" w:name="_Toc205710864"/>
      <w:r w:rsidRPr="000F775B">
        <w:t>2.12.5</w:t>
      </w:r>
      <w:r w:rsidRPr="000F775B">
        <w:rPr>
          <w:rFonts w:hint="eastAsia"/>
        </w:rPr>
        <w:t xml:space="preserve">　「悪性および詳細不明の乳房新生物（ＳＭＱ）」の参考資料リスト</w:t>
      </w:r>
      <w:bookmarkEnd w:id="157"/>
      <w:bookmarkEnd w:id="158"/>
      <w:bookmarkEnd w:id="159"/>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30715E" w:rsidRDefault="00354F00" w:rsidP="0087281C">
      <w:pPr>
        <w:pStyle w:val="3"/>
        <w:rPr>
          <w:rFonts w:ascii="ＭＳ Ｐゴシック" w:eastAsia="ＭＳ Ｐゴシック" w:hAnsi="ＭＳ Ｐゴシック"/>
          <w:lang w:val="en-US"/>
        </w:rPr>
      </w:pPr>
      <w:bookmarkStart w:id="160" w:name="_2.13_「不整脈（Cardiac_Arrhythmias）（ＳＭＱ）"/>
      <w:bookmarkStart w:id="161" w:name="_Toc252957584"/>
      <w:bookmarkStart w:id="162" w:name="_Toc252959963"/>
      <w:bookmarkStart w:id="163" w:name="_Toc1050057"/>
      <w:bookmarkEnd w:id="160"/>
      <w:r w:rsidRPr="0087281C">
        <w:rPr>
          <w:lang w:val="en-US"/>
        </w:rPr>
        <w:lastRenderedPageBreak/>
        <w:t>2.</w:t>
      </w:r>
      <w:r w:rsidR="005B277E" w:rsidRPr="0087281C">
        <w:rPr>
          <w:lang w:val="en-US"/>
        </w:rPr>
        <w:t>13</w:t>
      </w:r>
      <w:r w:rsidR="005B277E" w:rsidRPr="0087281C">
        <w:rPr>
          <w:lang w:val="en-US"/>
        </w:rPr>
        <w:tab/>
      </w:r>
      <w:r w:rsidR="00D215E1" w:rsidRPr="0030715E">
        <w:rPr>
          <w:rFonts w:ascii="ＭＳ Ｐゴシック" w:eastAsia="ＭＳ Ｐゴシック" w:hAnsi="ＭＳ Ｐゴシック" w:cs="ＭＳ ゴシック" w:hint="eastAsia"/>
        </w:rPr>
        <w:t>「不整脈</w:t>
      </w:r>
      <w:r w:rsidR="00D215E1" w:rsidRPr="0030715E">
        <w:rPr>
          <w:rFonts w:ascii="ＭＳ Ｐゴシック" w:eastAsia="ＭＳ Ｐゴシック" w:hAnsi="ＭＳ Ｐゴシック" w:cs="ＭＳ ゴシック" w:hint="eastAsia"/>
          <w:lang w:val="en-US"/>
        </w:rPr>
        <w:t>（</w:t>
      </w:r>
      <w:r w:rsidR="00D215E1" w:rsidRPr="0030715E">
        <w:rPr>
          <w:rFonts w:ascii="ＭＳ Ｐゴシック" w:eastAsia="ＭＳ Ｐゴシック" w:hAnsi="ＭＳ Ｐゴシック"/>
          <w:lang w:val="en-US"/>
        </w:rPr>
        <w:t>Cardiac Arrhythmias</w:t>
      </w:r>
      <w:r w:rsidR="00D215E1" w:rsidRPr="0030715E">
        <w:rPr>
          <w:rFonts w:ascii="ＭＳ Ｐゴシック" w:eastAsia="ＭＳ Ｐゴシック" w:hAnsi="ＭＳ Ｐゴシック" w:cs="ＭＳ ゴシック" w:hint="eastAsia"/>
          <w:lang w:val="en-US"/>
        </w:rPr>
        <w:t>）（ＳＭＱ）</w:t>
      </w:r>
      <w:r w:rsidR="00D215E1" w:rsidRPr="0030715E">
        <w:rPr>
          <w:rFonts w:ascii="ＭＳ Ｐゴシック" w:eastAsia="ＭＳ Ｐゴシック" w:hAnsi="ＭＳ Ｐゴシック" w:cs="ＭＳ ゴシック" w:hint="eastAsia"/>
        </w:rPr>
        <w:t>」</w:t>
      </w:r>
      <w:bookmarkEnd w:id="161"/>
      <w:bookmarkEnd w:id="162"/>
      <w:bookmarkEnd w:id="163"/>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7281C">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7281C">
      <w:pPr>
        <w:pStyle w:val="4"/>
      </w:pPr>
      <w:bookmarkStart w:id="164" w:name="_Toc159224758"/>
      <w:r w:rsidRPr="000F775B">
        <w:t>2.13.2</w:t>
      </w:r>
      <w:r w:rsidRPr="000F775B">
        <w:rPr>
          <w:rFonts w:hint="eastAsia"/>
        </w:rPr>
        <w:t xml:space="preserve">　包含／除外基準</w:t>
      </w:r>
      <w:bookmarkEnd w:id="164"/>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AAB7338"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を検索に含めることが推奨される。</w:t>
      </w:r>
    </w:p>
    <w:p w14:paraId="7051556B" w14:textId="6E445CFF"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lastRenderedPageBreak/>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87281C" w:rsidRDefault="00355CB9" w:rsidP="0087281C">
      <w:pPr>
        <w:pStyle w:val="4"/>
        <w:rPr>
          <w:lang w:val="en-US"/>
        </w:rPr>
      </w:pPr>
      <w:bookmarkStart w:id="165" w:name="_Toc159224759"/>
      <w:r w:rsidRPr="0087281C">
        <w:rPr>
          <w:lang w:val="en-US"/>
        </w:rPr>
        <w:t>2.13.3</w:t>
      </w:r>
      <w:r w:rsidRPr="000F775B">
        <w:rPr>
          <w:rFonts w:hint="eastAsia"/>
        </w:rPr>
        <w:t xml:space="preserve">　階層構造</w:t>
      </w:r>
      <w:bookmarkEnd w:id="165"/>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8069C"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8069C" w:rsidRPr="007047CE"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8069C" w:rsidRPr="007047CE" w:rsidRDefault="00C8069C"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8069C" w:rsidRPr="007047CE" w:rsidRDefault="00C8069C"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8069C" w:rsidRPr="007047CE" w:rsidRDefault="00C8069C"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8069C" w:rsidRPr="007047CE" w:rsidRDefault="00C8069C"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8069C" w:rsidRPr="007047CE"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8069C" w:rsidRPr="007047CE" w:rsidRDefault="00C8069C"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8069C" w:rsidRPr="007047CE" w:rsidRDefault="00C8069C"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8069C" w:rsidRPr="007047CE" w:rsidRDefault="00C8069C"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8069C" w:rsidRPr="007047CE" w:rsidRDefault="00C8069C"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8069C" w:rsidRPr="007047CE" w:rsidRDefault="00C8069C"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C8069C"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8069C" w:rsidRPr="007047CE"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C8069C" w:rsidRPr="007047CE" w:rsidRDefault="00C8069C"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8069C" w:rsidRPr="007047CE" w:rsidRDefault="00C8069C"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8069C" w:rsidRPr="007047CE" w:rsidRDefault="00C8069C"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C8069C" w:rsidRPr="007047CE" w:rsidRDefault="00C8069C"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8069C" w:rsidRPr="007047CE" w:rsidRDefault="00C8069C"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C8069C" w:rsidRPr="007047CE" w:rsidRDefault="00C8069C"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8069C" w:rsidRPr="007047CE" w:rsidRDefault="00C8069C"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C8069C" w:rsidRPr="007047CE" w:rsidRDefault="00C8069C"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8069C" w:rsidRPr="007047CE" w:rsidRDefault="00C8069C"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8069C" w:rsidRPr="007047CE" w:rsidRDefault="00C8069C"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C8069C" w:rsidRPr="007047CE" w:rsidRDefault="00C8069C"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8069C" w:rsidRPr="007047CE" w:rsidRDefault="00C8069C"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8069C" w:rsidRPr="007047CE" w:rsidRDefault="00C8069C"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C8069C" w:rsidRPr="007047CE" w:rsidRDefault="00C8069C"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8069C" w:rsidRPr="007047CE" w:rsidRDefault="00C8069C"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6"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w:t>
      </w:r>
      <w:r w:rsidRPr="005A24F7">
        <w:rPr>
          <w:rFonts w:ascii="Arial" w:eastAsia="ＭＳ Ｐ明朝" w:hAnsi="ＭＳ Ｐ明朝" w:cs="Arial"/>
        </w:rPr>
        <w:lastRenderedPageBreak/>
        <w:t>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7281C">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87281C">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66"/>
    </w:p>
    <w:p w14:paraId="154699F0" w14:textId="77777777" w:rsidR="00E83BCD" w:rsidRPr="00C34B7C" w:rsidRDefault="00874597" w:rsidP="0087281C">
      <w:pPr>
        <w:pStyle w:val="3"/>
        <w:rPr>
          <w:rFonts w:ascii="ＭＳ Ｐゴシック" w:eastAsia="ＭＳ Ｐゴシック" w:hAnsi="ＭＳ Ｐゴシック"/>
          <w:lang w:val="en-US"/>
        </w:rPr>
      </w:pPr>
      <w:bookmarkStart w:id="167" w:name="_2.14_「心不全（Cardiac_failure）（ＳＭＱ）」"/>
      <w:bookmarkEnd w:id="167"/>
      <w:r w:rsidRPr="0087281C">
        <w:rPr>
          <w:lang w:val="en-US"/>
        </w:rPr>
        <w:br w:type="page"/>
      </w:r>
      <w:bookmarkStart w:id="168" w:name="_Toc252957585"/>
      <w:bookmarkStart w:id="169" w:name="_Toc252959964"/>
      <w:bookmarkStart w:id="170" w:name="_Toc1050058"/>
      <w:r w:rsidR="008C31C0" w:rsidRPr="0087281C">
        <w:rPr>
          <w:lang w:val="en-US"/>
        </w:rPr>
        <w:lastRenderedPageBreak/>
        <w:t>2.</w:t>
      </w:r>
      <w:r w:rsidR="005B277E" w:rsidRPr="0087281C">
        <w:rPr>
          <w:lang w:val="en-US"/>
        </w:rPr>
        <w:t>14</w:t>
      </w:r>
      <w:r w:rsidR="005B277E" w:rsidRPr="0087281C">
        <w:rPr>
          <w:lang w:val="en-US"/>
        </w:rPr>
        <w:tab/>
      </w:r>
      <w:r w:rsidR="00D215E1" w:rsidRPr="00C34B7C">
        <w:rPr>
          <w:rFonts w:ascii="ＭＳ Ｐゴシック" w:eastAsia="ＭＳ Ｐゴシック" w:hAnsi="ＭＳ Ｐゴシック" w:cs="ＭＳ ゴシック" w:hint="eastAsia"/>
        </w:rPr>
        <w:t>「心不全</w:t>
      </w:r>
      <w:r w:rsidR="00D215E1" w:rsidRPr="00C34B7C">
        <w:rPr>
          <w:rFonts w:ascii="ＭＳ Ｐゴシック" w:eastAsia="ＭＳ Ｐゴシック" w:hAnsi="ＭＳ Ｐゴシック" w:cs="ＭＳ ゴシック" w:hint="eastAsia"/>
          <w:lang w:val="en-US"/>
        </w:rPr>
        <w:t>（</w:t>
      </w:r>
      <w:r w:rsidR="00D215E1" w:rsidRPr="00C34B7C">
        <w:rPr>
          <w:rFonts w:ascii="ＭＳ Ｐゴシック" w:eastAsia="ＭＳ Ｐゴシック" w:hAnsi="ＭＳ Ｐゴシック"/>
          <w:lang w:val="en-US"/>
        </w:rPr>
        <w:t>Cardiac failure</w:t>
      </w:r>
      <w:r w:rsidR="00D215E1"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68"/>
      <w:bookmarkEnd w:id="169"/>
      <w:bookmarkEnd w:id="170"/>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7281C">
      <w:pPr>
        <w:pStyle w:val="4"/>
      </w:pPr>
      <w:bookmarkStart w:id="171" w:name="_Toc159224761"/>
      <w:r w:rsidRPr="000F775B">
        <w:t>2.14.1</w:t>
      </w:r>
      <w:r w:rsidRPr="000F775B">
        <w:rPr>
          <w:rFonts w:hint="eastAsia"/>
        </w:rPr>
        <w:t xml:space="preserve">　定義</w:t>
      </w:r>
      <w:bookmarkEnd w:id="171"/>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7281C">
      <w:pPr>
        <w:pStyle w:val="4"/>
      </w:pPr>
      <w:bookmarkStart w:id="172" w:name="_Toc159224762"/>
      <w:r w:rsidRPr="000F775B">
        <w:t>2.14.2</w:t>
      </w:r>
      <w:r w:rsidRPr="000F775B">
        <w:rPr>
          <w:rFonts w:hint="eastAsia"/>
        </w:rPr>
        <w:t xml:space="preserve">　包含／除外基準</w:t>
      </w:r>
      <w:bookmarkEnd w:id="172"/>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D04588" w:rsidRDefault="00355CB9" w:rsidP="0087281C">
      <w:pPr>
        <w:pStyle w:val="4"/>
      </w:pPr>
      <w:bookmarkStart w:id="173" w:name="_Toc159224763"/>
      <w:r w:rsidRPr="000F775B">
        <w:t>2.14.3</w:t>
      </w:r>
      <w:r w:rsidRPr="000F775B">
        <w:rPr>
          <w:rFonts w:hint="eastAsia"/>
        </w:rPr>
        <w:t xml:space="preserve">　アルゴリズム</w:t>
      </w:r>
      <w:bookmarkEnd w:id="173"/>
    </w:p>
    <w:p w14:paraId="2866B92B"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14:paraId="07DA7D51" w14:textId="77777777" w:rsidR="00874597" w:rsidRPr="005A24F7" w:rsidRDefault="00874597" w:rsidP="00874597">
      <w:pPr>
        <w:rPr>
          <w:rFonts w:ascii="Arial" w:eastAsia="ＭＳ Ｐ明朝" w:hAnsi="Arial" w:cs="Arial"/>
        </w:rPr>
      </w:pPr>
    </w:p>
    <w:p w14:paraId="640645F8" w14:textId="77777777" w:rsidR="00E83BCD" w:rsidRPr="00D04588" w:rsidRDefault="00355CB9" w:rsidP="0087281C">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87281C">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34B7C" w:rsidRDefault="00874597" w:rsidP="0087281C">
      <w:pPr>
        <w:pStyle w:val="3"/>
        <w:rPr>
          <w:rFonts w:ascii="ＭＳ Ｐゴシック" w:eastAsia="ＭＳ Ｐゴシック" w:hAnsi="ＭＳ Ｐゴシック"/>
          <w:lang w:val="en-US"/>
        </w:rPr>
      </w:pPr>
      <w:bookmarkStart w:id="174" w:name="_2.15_「心筋症（Cardiomyopathy）（ＳＭＱ）」"/>
      <w:bookmarkEnd w:id="174"/>
      <w:r w:rsidRPr="0087281C">
        <w:rPr>
          <w:lang w:val="en-US"/>
        </w:rPr>
        <w:br w:type="page"/>
      </w:r>
      <w:bookmarkStart w:id="175" w:name="_Toc252957586"/>
      <w:bookmarkStart w:id="176" w:name="_Toc252959965"/>
      <w:bookmarkStart w:id="177" w:name="_Toc1050059"/>
      <w:r w:rsidR="00516C12" w:rsidRPr="0087281C">
        <w:rPr>
          <w:lang w:val="en-US"/>
        </w:rPr>
        <w:lastRenderedPageBreak/>
        <w:t>2.</w:t>
      </w:r>
      <w:r w:rsidR="005B277E" w:rsidRPr="0087281C">
        <w:rPr>
          <w:lang w:val="en-US"/>
        </w:rPr>
        <w:t>15</w:t>
      </w:r>
      <w:r w:rsidR="005B277E" w:rsidRPr="0087281C">
        <w:rPr>
          <w:lang w:val="en-US"/>
        </w:rPr>
        <w:tab/>
      </w:r>
      <w:r w:rsidR="00D215E1" w:rsidRPr="00C34B7C">
        <w:rPr>
          <w:rFonts w:ascii="ＭＳ Ｐゴシック" w:eastAsia="ＭＳ Ｐゴシック" w:hAnsi="ＭＳ Ｐゴシック" w:cs="ＭＳ ゴシック" w:hint="eastAsia"/>
        </w:rPr>
        <w:t>「心筋症</w:t>
      </w:r>
      <w:r w:rsidR="00D215E1" w:rsidRPr="00C34B7C">
        <w:rPr>
          <w:rFonts w:ascii="ＭＳ Ｐゴシック" w:eastAsia="ＭＳ Ｐゴシック" w:hAnsi="ＭＳ Ｐゴシック" w:cs="ＭＳ ゴシック" w:hint="eastAsia"/>
          <w:lang w:val="en-US"/>
        </w:rPr>
        <w:t>（</w:t>
      </w:r>
      <w:r w:rsidR="00D215E1" w:rsidRPr="00C34B7C">
        <w:rPr>
          <w:rFonts w:ascii="ＭＳ Ｐゴシック" w:eastAsia="ＭＳ Ｐゴシック" w:hAnsi="ＭＳ Ｐゴシック"/>
          <w:lang w:val="en-US"/>
        </w:rPr>
        <w:t>Cardiomyopathy</w:t>
      </w:r>
      <w:r w:rsidR="00D215E1"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75"/>
      <w:bookmarkEnd w:id="176"/>
      <w:bookmarkEnd w:id="177"/>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7281C">
      <w:pPr>
        <w:pStyle w:val="4"/>
      </w:pPr>
      <w:bookmarkStart w:id="178" w:name="_Toc205706688"/>
      <w:bookmarkStart w:id="179" w:name="_Toc205710514"/>
      <w:bookmarkStart w:id="180" w:name="_Toc205710868"/>
      <w:r w:rsidRPr="000F775B">
        <w:t>2.15.1</w:t>
      </w:r>
      <w:r w:rsidRPr="000F775B">
        <w:rPr>
          <w:rFonts w:hint="eastAsia"/>
        </w:rPr>
        <w:t xml:space="preserve">　定義</w:t>
      </w:r>
      <w:bookmarkEnd w:id="178"/>
      <w:bookmarkEnd w:id="179"/>
      <w:bookmarkEnd w:id="180"/>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7281C">
      <w:pPr>
        <w:pStyle w:val="4"/>
      </w:pPr>
      <w:bookmarkStart w:id="181" w:name="_Toc205706689"/>
      <w:bookmarkStart w:id="182" w:name="_Toc205710515"/>
      <w:bookmarkStart w:id="183" w:name="_Toc205710869"/>
      <w:r w:rsidRPr="000F775B">
        <w:t>2.15.2</w:t>
      </w:r>
      <w:r w:rsidRPr="000F775B">
        <w:rPr>
          <w:rFonts w:hint="eastAsia"/>
        </w:rPr>
        <w:t xml:space="preserve">　包含／除外基準</w:t>
      </w:r>
      <w:bookmarkEnd w:id="181"/>
      <w:bookmarkEnd w:id="182"/>
      <w:bookmarkEnd w:id="183"/>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7281C">
      <w:pPr>
        <w:pStyle w:val="4"/>
      </w:pPr>
      <w:bookmarkStart w:id="184" w:name="_Toc205706690"/>
      <w:bookmarkStart w:id="185" w:name="_Toc205710516"/>
      <w:bookmarkStart w:id="186" w:name="_Toc205710870"/>
      <w:r w:rsidRPr="000F775B">
        <w:t>2.15.3</w:t>
      </w:r>
      <w:r w:rsidRPr="000F775B">
        <w:rPr>
          <w:rFonts w:hint="eastAsia"/>
        </w:rPr>
        <w:t xml:space="preserve">　検索の実施と検索結果の予測</w:t>
      </w:r>
      <w:r w:rsidRPr="00D04588">
        <w:rPr>
          <w:rFonts w:hint="eastAsia"/>
        </w:rPr>
        <w:t>に関する注釈</w:t>
      </w:r>
      <w:bookmarkEnd w:id="184"/>
      <w:bookmarkEnd w:id="185"/>
      <w:bookmarkEnd w:id="186"/>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7" w:name="_Toc205706691"/>
      <w:bookmarkStart w:id="188" w:name="_Toc205710517"/>
      <w:bookmarkStart w:id="189" w:name="_Toc205710871"/>
    </w:p>
    <w:p w14:paraId="6D9D0861" w14:textId="77777777" w:rsidR="00E83BCD" w:rsidRPr="00D04588" w:rsidRDefault="00355CB9" w:rsidP="0087281C">
      <w:pPr>
        <w:pStyle w:val="4"/>
      </w:pPr>
      <w:r w:rsidRPr="000F775B">
        <w:t>2.15.4</w:t>
      </w:r>
      <w:r w:rsidRPr="000F775B">
        <w:rPr>
          <w:rFonts w:hint="eastAsia"/>
        </w:rPr>
        <w:t xml:space="preserve">　「心筋症（ＳＭＱ）」の参考資料リスト</w:t>
      </w:r>
      <w:bookmarkEnd w:id="187"/>
      <w:bookmarkEnd w:id="188"/>
      <w:bookmarkEnd w:id="189"/>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34B7C" w:rsidRDefault="00874597" w:rsidP="0087281C">
      <w:pPr>
        <w:pStyle w:val="3"/>
        <w:rPr>
          <w:rFonts w:ascii="ＭＳ Ｐゴシック" w:eastAsia="ＭＳ Ｐゴシック" w:hAnsi="ＭＳ Ｐゴシック"/>
          <w:lang w:val="en-US"/>
        </w:rPr>
      </w:pPr>
      <w:bookmarkStart w:id="190" w:name="_2.16_「中枢神経系血管障害（Central_nervous"/>
      <w:bookmarkEnd w:id="190"/>
      <w:r w:rsidRPr="0087281C">
        <w:rPr>
          <w:lang w:val="en-US"/>
        </w:rPr>
        <w:br w:type="page"/>
      </w:r>
      <w:bookmarkStart w:id="191" w:name="_Toc252957587"/>
      <w:bookmarkStart w:id="192" w:name="_Toc252959966"/>
      <w:bookmarkStart w:id="193" w:name="_Toc1050060"/>
      <w:r w:rsidR="00516C12" w:rsidRPr="0087281C">
        <w:rPr>
          <w:lang w:val="en-US"/>
        </w:rPr>
        <w:lastRenderedPageBreak/>
        <w:t>2.</w:t>
      </w:r>
      <w:r w:rsidR="005B277E" w:rsidRPr="0087281C">
        <w:rPr>
          <w:lang w:val="en-US"/>
        </w:rPr>
        <w:t>16</w:t>
      </w:r>
      <w:r w:rsidR="005B277E" w:rsidRPr="0087281C">
        <w:rPr>
          <w:lang w:val="en-US"/>
        </w:rPr>
        <w:tab/>
      </w:r>
      <w:r w:rsidR="00D215E1" w:rsidRPr="00C34B7C">
        <w:rPr>
          <w:rFonts w:ascii="ＭＳ Ｐゴシック" w:eastAsia="ＭＳ Ｐゴシック" w:hAnsi="ＭＳ Ｐゴシック" w:cs="ＭＳ ゴシック" w:hint="eastAsia"/>
        </w:rPr>
        <w:t>「</w:t>
      </w:r>
      <w:r w:rsidR="00821BC5" w:rsidRPr="00C34B7C">
        <w:rPr>
          <w:rFonts w:ascii="ＭＳ Ｐゴシック" w:eastAsia="ＭＳ Ｐゴシック" w:hAnsi="ＭＳ Ｐゴシック" w:cs="ＭＳ ゴシック" w:hint="eastAsia"/>
        </w:rPr>
        <w:t>中枢神経系</w:t>
      </w:r>
      <w:r w:rsidR="00D215E1" w:rsidRPr="00C34B7C">
        <w:rPr>
          <w:rFonts w:ascii="ＭＳ Ｐゴシック" w:eastAsia="ＭＳ Ｐゴシック" w:hAnsi="ＭＳ Ｐゴシック" w:cs="ＭＳ ゴシック" w:hint="eastAsia"/>
        </w:rPr>
        <w:t>血管障害</w:t>
      </w:r>
      <w:r w:rsidR="00D215E1" w:rsidRPr="00C34B7C">
        <w:rPr>
          <w:rFonts w:ascii="ＭＳ Ｐゴシック" w:eastAsia="ＭＳ Ｐゴシック" w:hAnsi="ＭＳ Ｐゴシック" w:cs="ＭＳ ゴシック" w:hint="eastAsia"/>
          <w:lang w:val="en-US"/>
        </w:rPr>
        <w:t>（</w:t>
      </w:r>
      <w:r w:rsidR="00821BC5" w:rsidRPr="00C34B7C">
        <w:rPr>
          <w:rFonts w:ascii="ＭＳ Ｐゴシック" w:eastAsia="ＭＳ Ｐゴシック" w:hAnsi="ＭＳ Ｐゴシック"/>
          <w:lang w:val="en-US"/>
        </w:rPr>
        <w:t>Central nervous system vascular disorders</w:t>
      </w:r>
      <w:r w:rsidR="00821BC5" w:rsidRPr="00C34B7C">
        <w:rPr>
          <w:rFonts w:ascii="ＭＳ Ｐゴシック" w:eastAsia="ＭＳ Ｐゴシック" w:hAnsi="ＭＳ Ｐゴシック" w:cs="ＭＳ ゴシック" w:hint="eastAsia"/>
          <w:lang w:val="en-US"/>
        </w:rPr>
        <w:t>）</w:t>
      </w:r>
      <w:r w:rsidR="00AA2575" w:rsidRPr="00C34B7C">
        <w:rPr>
          <w:rFonts w:ascii="ＭＳ Ｐゴシック" w:eastAsia="ＭＳ Ｐゴシック" w:hAnsi="ＭＳ Ｐゴシック" w:cs="ＭＳ ゴシック" w:hint="eastAsia"/>
          <w:lang w:val="en-US"/>
        </w:rPr>
        <w:t>（ＳＭＱ）</w:t>
      </w:r>
      <w:r w:rsidR="00D215E1" w:rsidRPr="00C34B7C">
        <w:rPr>
          <w:rFonts w:ascii="ＭＳ Ｐゴシック" w:eastAsia="ＭＳ Ｐゴシック" w:hAnsi="ＭＳ Ｐゴシック" w:cs="ＭＳ ゴシック" w:hint="eastAsia"/>
        </w:rPr>
        <w:t>」</w:t>
      </w:r>
      <w:bookmarkEnd w:id="191"/>
      <w:bookmarkEnd w:id="192"/>
      <w:bookmarkEnd w:id="193"/>
    </w:p>
    <w:p w14:paraId="61D342EB" w14:textId="1EE2D8A3" w:rsidR="00C21048" w:rsidRPr="00490DA8" w:rsidRDefault="00D215E1" w:rsidP="009214EE">
      <w:pPr>
        <w:ind w:leftChars="471" w:left="1132" w:hanging="143"/>
        <w:jc w:val="left"/>
        <w:rPr>
          <w:rFonts w:ascii="ＭＳ Ｐゴシック" w:eastAsia="ＭＳ Ｐゴシック" w:hAnsi="ＭＳ Ｐゴシック" w:cs="Arial"/>
          <w:b/>
          <w:szCs w:val="21"/>
        </w:rPr>
      </w:pPr>
      <w:r w:rsidRPr="00C34B7C">
        <w:rPr>
          <w:rFonts w:ascii="ＭＳ Ｐゴシック" w:eastAsia="ＭＳ Ｐゴシック" w:hAnsi="ＭＳ Ｐゴシック" w:cs="Arial" w:hint="eastAsia"/>
          <w:b/>
          <w:szCs w:val="21"/>
        </w:rPr>
        <w:t>（</w:t>
      </w:r>
      <w:r w:rsidRPr="00C34B7C">
        <w:rPr>
          <w:rFonts w:ascii="ＭＳ Ｐゴシック" w:eastAsia="ＭＳ Ｐゴシック" w:hAnsi="ＭＳ Ｐゴシック" w:cs="Arial"/>
          <w:b/>
          <w:szCs w:val="21"/>
        </w:rPr>
        <w:t>2006年9月正式リリース</w:t>
      </w:r>
      <w:r w:rsidR="00F50DC0" w:rsidRPr="00C34B7C">
        <w:rPr>
          <w:rFonts w:ascii="ＭＳ Ｐゴシック" w:eastAsia="ＭＳ Ｐゴシック" w:hAnsi="ＭＳ Ｐゴシック" w:cs="Arial"/>
          <w:b/>
          <w:szCs w:val="21"/>
        </w:rPr>
        <w:t>；</w:t>
      </w:r>
      <w:r w:rsidR="00A774DF" w:rsidRPr="00C34B7C">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34B7C">
        <w:rPr>
          <w:rFonts w:ascii="ＭＳ Ｐゴシック" w:eastAsia="ＭＳ Ｐゴシック" w:hAnsi="ＭＳ Ｐゴシック" w:cs="Arial"/>
          <w:b/>
          <w:szCs w:val="21"/>
        </w:rPr>
        <w:t>2015年3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34B7C">
        <w:rPr>
          <w:rFonts w:ascii="ＭＳ Ｐゴシック" w:eastAsia="ＭＳ Ｐゴシック" w:hAnsi="ＭＳ Ｐゴシック" w:cs="Arial"/>
          <w:b/>
          <w:szCs w:val="21"/>
        </w:rPr>
        <w:t>（</w:t>
      </w:r>
      <w:r w:rsidR="00F50DC0" w:rsidRPr="00C34B7C">
        <w:rPr>
          <w:rFonts w:ascii="ＭＳ Ｐゴシック" w:eastAsia="ＭＳ Ｐゴシック" w:hAnsi="ＭＳ Ｐゴシック" w:cs="Arial"/>
          <w:b/>
          <w:szCs w:val="21"/>
        </w:rPr>
        <w:t>Cerebrovascular disorders</w:t>
      </w:r>
      <w:r w:rsidR="00AA2575" w:rsidRPr="00C34B7C">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34B7C">
        <w:rPr>
          <w:rFonts w:ascii="ＭＳ Ｐゴシック" w:eastAsia="ＭＳ Ｐゴシック" w:hAnsi="ＭＳ Ｐゴシック" w:cs="Arial"/>
          <w:b/>
          <w:szCs w:val="21"/>
        </w:rPr>
        <w:t>）</w:t>
      </w:r>
    </w:p>
    <w:p w14:paraId="00BB1CE6" w14:textId="77777777" w:rsidR="00874597" w:rsidRPr="00490DA8" w:rsidRDefault="00874597" w:rsidP="00874597">
      <w:pPr>
        <w:rPr>
          <w:rFonts w:ascii="Arial" w:eastAsia="ＭＳ Ｐ明朝" w:hAnsi="Arial" w:cs="Arial"/>
        </w:rPr>
      </w:pPr>
    </w:p>
    <w:p w14:paraId="255049C5" w14:textId="77777777" w:rsidR="00E83BCD" w:rsidRPr="00D04588" w:rsidRDefault="00355CB9" w:rsidP="0087281C">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7281C">
      <w:pPr>
        <w:pStyle w:val="4"/>
      </w:pPr>
      <w:bookmarkStart w:id="194" w:name="_Toc159224766"/>
      <w:r w:rsidRPr="000F775B">
        <w:t>2.16.2</w:t>
      </w:r>
      <w:r w:rsidRPr="000F775B">
        <w:rPr>
          <w:rFonts w:hint="eastAsia"/>
        </w:rPr>
        <w:t xml:space="preserve">　包含／除外基準</w:t>
      </w:r>
      <w:bookmarkEnd w:id="194"/>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87281C">
      <w:pPr>
        <w:pStyle w:val="4"/>
      </w:pPr>
      <w:r>
        <w:rPr>
          <w:noProof/>
          <w:lang w:val="en-US"/>
        </w:rPr>
        <w:lastRenderedPageBreak/>
        <mc:AlternateContent>
          <mc:Choice Requires="wpc">
            <w:drawing>
              <wp:anchor distT="0" distB="0" distL="114300" distR="114300" simplePos="0" relativeHeight="251826176" behindDoc="1" locked="0" layoutInCell="1" allowOverlap="1" wp14:anchorId="751ACD2E" wp14:editId="3655511D">
                <wp:simplePos x="0" y="0"/>
                <wp:positionH relativeFrom="column">
                  <wp:posOffset>134620</wp:posOffset>
                </wp:positionH>
                <wp:positionV relativeFrom="paragraph">
                  <wp:posOffset>221615</wp:posOffset>
                </wp:positionV>
                <wp:extent cx="5734050" cy="3025140"/>
                <wp:effectExtent l="0" t="0" r="0"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C8069C" w:rsidRDefault="00C8069C"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C8069C" w:rsidRPr="000132C2" w:rsidRDefault="00C8069C"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C8069C" w:rsidRPr="000132C2" w:rsidRDefault="00C8069C"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C8069C" w:rsidRPr="000132C2" w:rsidRDefault="00C8069C"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C8069C" w:rsidRPr="000132C2" w:rsidRDefault="00C8069C"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C8069C" w:rsidRPr="000132C2" w:rsidRDefault="00C8069C"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C8069C" w:rsidRPr="000132C2" w:rsidRDefault="00C8069C"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C8069C" w:rsidRPr="00C21048" w:rsidRDefault="00C8069C"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C8069C" w:rsidRPr="000132C2" w:rsidRDefault="00C8069C"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9"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C8069C" w:rsidRDefault="00C8069C"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C8069C" w:rsidRPr="000132C2" w:rsidRDefault="00C8069C"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C8069C" w:rsidRPr="000132C2" w:rsidRDefault="00C8069C"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C8069C" w:rsidRPr="000132C2" w:rsidRDefault="00C8069C"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1"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C8069C" w:rsidRPr="000132C2" w:rsidRDefault="00C8069C"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C8069C" w:rsidRPr="000132C2" w:rsidRDefault="00C8069C"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2"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C8069C" w:rsidRPr="000132C2" w:rsidRDefault="00C8069C"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3"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4"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C8069C" w:rsidRPr="00C21048" w:rsidRDefault="00C8069C"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C8069C" w:rsidRPr="000132C2" w:rsidRDefault="00C8069C"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5"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Default="00874597" w:rsidP="00874597">
      <w:pPr>
        <w:rPr>
          <w:rFonts w:ascii="Arial" w:eastAsia="ＭＳ Ｐ明朝" w:hAnsi="Arial" w:cs="Arial"/>
          <w:b/>
        </w:rPr>
      </w:pPr>
    </w:p>
    <w:p w14:paraId="02159124" w14:textId="57C3C096" w:rsidR="004279AE" w:rsidRDefault="004279AE"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4E307B">
                <wp:simplePos x="0" y="0"/>
                <wp:positionH relativeFrom="column">
                  <wp:posOffset>1828800</wp:posOffset>
                </wp:positionH>
                <wp:positionV relativeFrom="paragraph">
                  <wp:posOffset>47625</wp:posOffset>
                </wp:positionV>
                <wp:extent cx="1477010" cy="799465"/>
                <wp:effectExtent l="0" t="0" r="27940" b="19685"/>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799465"/>
                        </a:xfrm>
                        <a:prstGeom prst="rect">
                          <a:avLst/>
                        </a:prstGeom>
                        <a:solidFill>
                          <a:srgbClr val="FFFFFF"/>
                        </a:solidFill>
                        <a:ln w="9525">
                          <a:solidFill>
                            <a:srgbClr val="000000"/>
                          </a:solidFill>
                          <a:miter lim="800000"/>
                          <a:headEnd/>
                          <a:tailEnd/>
                        </a:ln>
                      </wps:spPr>
                      <wps:txbx>
                        <w:txbxContent>
                          <w:p w14:paraId="586100C9"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8069C" w:rsidRPr="000132C2" w:rsidRDefault="00C8069C"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anchor>
            </w:drawing>
          </mc:Choice>
          <mc:Fallback>
            <w:pict>
              <v:shape w14:anchorId="1B7B0784" id="Text Box 367" o:spid="_x0000_s1126" type="#_x0000_t202" style="position:absolute;left:0;text-align:left;margin-left:2in;margin-top:3.75pt;width:116.3pt;height:6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">
                <v:textbox inset="5.85pt,.7pt,5.85pt,.7pt">
                  <w:txbxContent>
                    <w:p w14:paraId="586100C9" w14:textId="77777777" w:rsidR="00C8069C" w:rsidRPr="000132C2" w:rsidRDefault="00C8069C"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8069C" w:rsidRPr="000132C2" w:rsidRDefault="00C8069C"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106DD01F" w14:textId="7FFE3EFF" w:rsidR="004279AE" w:rsidRDefault="004279AE" w:rsidP="00874597">
      <w:pPr>
        <w:rPr>
          <w:rFonts w:ascii="Arial" w:eastAsia="ＭＳ Ｐ明朝" w:hAnsi="Arial" w:cs="Arial"/>
          <w:b/>
        </w:rPr>
      </w:pPr>
    </w:p>
    <w:p w14:paraId="5FD5F806" w14:textId="2CC39713" w:rsidR="004279AE" w:rsidRDefault="004279AE" w:rsidP="00874597">
      <w:pPr>
        <w:rPr>
          <w:rFonts w:ascii="Arial" w:eastAsia="ＭＳ Ｐ明朝" w:hAnsi="Arial" w:cs="Arial"/>
          <w:b/>
        </w:rPr>
      </w:pPr>
    </w:p>
    <w:p w14:paraId="2E98E8F4" w14:textId="6CA7B803" w:rsidR="004279AE" w:rsidRPr="005A24F7" w:rsidRDefault="004279AE" w:rsidP="00874597">
      <w:pPr>
        <w:rPr>
          <w:rFonts w:ascii="Arial" w:eastAsia="ＭＳ Ｐ明朝" w:hAnsi="Arial" w:cs="Arial"/>
          <w:b/>
        </w:rPr>
      </w:pPr>
    </w:p>
    <w:p w14:paraId="23007A7C" w14:textId="7C19E1F9" w:rsidR="00925409" w:rsidRDefault="00874597" w:rsidP="00F0295A">
      <w:pPr>
        <w:pStyle w:val="a4"/>
        <w:spacing w:beforeLines="5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lastRenderedPageBreak/>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8B0A6B">
            <w:pPr>
              <w:numPr>
                <w:ilvl w:val="0"/>
                <w:numId w:val="4"/>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87281C">
      <w:pPr>
        <w:pStyle w:val="4"/>
      </w:pPr>
      <w:r w:rsidRPr="000F775B">
        <w:lastRenderedPageBreak/>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87281C">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826A99" w:rsidRDefault="00874597" w:rsidP="0087281C">
      <w:pPr>
        <w:pStyle w:val="3"/>
        <w:rPr>
          <w:rFonts w:ascii="ＭＳ Ｐゴシック" w:eastAsia="ＭＳ Ｐゴシック" w:hAnsi="ＭＳ Ｐゴシック"/>
          <w:lang w:val="en-US"/>
        </w:rPr>
      </w:pPr>
      <w:bookmarkStart w:id="195" w:name="_2.17_「慢性腎臓病（Chronic_Kidney"/>
      <w:bookmarkEnd w:id="195"/>
      <w:r w:rsidRPr="0087281C">
        <w:rPr>
          <w:lang w:val="en-US"/>
        </w:rPr>
        <w:br w:type="page"/>
      </w:r>
      <w:bookmarkStart w:id="196" w:name="_Toc252957588"/>
      <w:bookmarkStart w:id="197" w:name="_Toc252959967"/>
      <w:bookmarkStart w:id="198" w:name="_Toc1050061"/>
      <w:r w:rsidR="00516C12" w:rsidRPr="0087281C">
        <w:rPr>
          <w:lang w:val="en-US"/>
        </w:rPr>
        <w:lastRenderedPageBreak/>
        <w:t>2.</w:t>
      </w:r>
      <w:r w:rsidR="005B277E" w:rsidRPr="0087281C">
        <w:rPr>
          <w:lang w:val="en-US"/>
        </w:rPr>
        <w:t>17</w:t>
      </w:r>
      <w:r w:rsidR="005B277E" w:rsidRPr="0087281C">
        <w:rPr>
          <w:lang w:val="en-US"/>
        </w:rPr>
        <w:tab/>
      </w:r>
      <w:r w:rsidR="00D215E1" w:rsidRPr="00826A99">
        <w:rPr>
          <w:rFonts w:ascii="ＭＳ Ｐゴシック" w:eastAsia="ＭＳ Ｐゴシック" w:hAnsi="ＭＳ Ｐゴシック" w:cs="ＭＳ ゴシック" w:hint="eastAsia"/>
        </w:rPr>
        <w:t>「慢性腎臓病</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hronic Kidney disease</w:t>
      </w:r>
      <w:r w:rsidR="00D215E1" w:rsidRPr="00826A99">
        <w:rPr>
          <w:rFonts w:ascii="ＭＳ Ｐゴシック" w:eastAsia="ＭＳ Ｐゴシック" w:hAnsi="ＭＳ Ｐゴシック" w:cs="ＭＳ ゴシック" w:hint="eastAsia"/>
          <w:lang w:val="en-US"/>
        </w:rPr>
        <w:t>）</w:t>
      </w:r>
      <w:r w:rsidR="00333E62"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198"/>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87281C">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14:paraId="55F31057" w14:textId="7777777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14:paraId="624F6ECC"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14:paraId="1C5A797A"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14:paraId="108F2798" w14:textId="7777777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14:paraId="2B5A5D04"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14:paraId="72B23D9B"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14:paraId="074E4D33"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14:paraId="61F442C4"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14:paraId="7A1670BE" w14:textId="7777777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14:paraId="7C6B122A"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14:paraId="4F0EFA82"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14:paraId="1F057567"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14:paraId="2F75A385"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14:paraId="52478DA0" w14:textId="7777777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14:paraId="6CC5C60E"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7281C">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4FB086BE"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w:t>
      </w:r>
      <w:r w:rsidR="00B2265A">
        <w:rPr>
          <w:rFonts w:ascii="Arial" w:eastAsia="ＭＳ Ｐ明朝" w:hAnsi="ＭＳ Ｐ明朝" w:cs="Arial"/>
          <w:szCs w:val="22"/>
        </w:rPr>
        <w:t>臓病</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5C63D6A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87281C">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8"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19"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0"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826A99" w:rsidRDefault="00874597" w:rsidP="0087281C">
      <w:pPr>
        <w:pStyle w:val="3"/>
        <w:rPr>
          <w:rFonts w:ascii="ＭＳ Ｐゴシック" w:eastAsia="ＭＳ Ｐゴシック" w:hAnsi="ＭＳ Ｐゴシック"/>
        </w:rPr>
      </w:pPr>
      <w:bookmarkStart w:id="199" w:name="_2.18_「結膜障害（Conjunctival_disorders）（"/>
      <w:bookmarkEnd w:id="199"/>
      <w:r w:rsidRPr="005A24F7">
        <w:br w:type="page"/>
      </w:r>
      <w:bookmarkStart w:id="200" w:name="_Toc1050062"/>
      <w:r w:rsidR="006E2A7C" w:rsidRPr="003B16CB">
        <w:lastRenderedPageBreak/>
        <w:t>2.</w:t>
      </w:r>
      <w:r w:rsidR="005B277E" w:rsidRPr="003B16CB">
        <w:t>18</w:t>
      </w:r>
      <w:r w:rsidR="005B277E">
        <w:rPr>
          <w:rFonts w:hint="eastAsia"/>
        </w:rPr>
        <w:tab/>
      </w:r>
      <w:r w:rsidR="00D215E1" w:rsidRPr="00826A99">
        <w:rPr>
          <w:rFonts w:ascii="ＭＳ Ｐゴシック" w:eastAsia="ＭＳ Ｐゴシック" w:hAnsi="ＭＳ Ｐゴシック" w:cs="ＭＳ ゴシック" w:hint="eastAsia"/>
        </w:rPr>
        <w:t>「結膜障害（</w:t>
      </w:r>
      <w:r w:rsidR="00D215E1" w:rsidRPr="00826A99">
        <w:rPr>
          <w:rFonts w:ascii="ＭＳ Ｐゴシック" w:eastAsia="ＭＳ Ｐゴシック" w:hAnsi="ＭＳ Ｐゴシック" w:hint="eastAsia"/>
        </w:rPr>
        <w:t>Conjunctival</w:t>
      </w:r>
      <w:r w:rsidR="00D215E1" w:rsidRPr="00826A99">
        <w:rPr>
          <w:rFonts w:ascii="ＭＳ Ｐゴシック" w:eastAsia="ＭＳ Ｐゴシック" w:hAnsi="ＭＳ Ｐゴシック"/>
        </w:rPr>
        <w:t xml:space="preserve"> </w:t>
      </w:r>
      <w:r w:rsidR="00D215E1" w:rsidRPr="00826A99">
        <w:rPr>
          <w:rFonts w:ascii="ＭＳ Ｐゴシック" w:eastAsia="ＭＳ Ｐゴシック" w:hAnsi="ＭＳ Ｐゴシック" w:hint="eastAsia"/>
        </w:rPr>
        <w:t>disorders</w:t>
      </w:r>
      <w:r w:rsidR="00D215E1" w:rsidRPr="00826A99">
        <w:rPr>
          <w:rFonts w:ascii="ＭＳ Ｐゴシック" w:eastAsia="ＭＳ Ｐゴシック" w:hAnsi="ＭＳ Ｐゴシック" w:cs="ＭＳ ゴシック" w:hint="eastAsia"/>
        </w:rPr>
        <w:t>）（ＳＭＱ）」</w:t>
      </w:r>
      <w:bookmarkEnd w:id="196"/>
      <w:bookmarkEnd w:id="197"/>
      <w:bookmarkEnd w:id="200"/>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7281C">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362BF670"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14:paraId="2E4D64B1" w14:textId="5A0CBFEE"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7281C">
      <w:pPr>
        <w:pStyle w:val="4"/>
      </w:pPr>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7281C">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87281C">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826A99" w:rsidRDefault="00874597" w:rsidP="0087281C">
      <w:pPr>
        <w:pStyle w:val="3"/>
        <w:rPr>
          <w:rFonts w:ascii="ＭＳ Ｐゴシック" w:eastAsia="ＭＳ Ｐゴシック" w:hAnsi="ＭＳ Ｐゴシック"/>
          <w:lang w:val="en-US"/>
        </w:rPr>
      </w:pPr>
      <w:bookmarkStart w:id="201" w:name="_2.19_「痙攣（Convulsions）（ＳＭＱ）」"/>
      <w:bookmarkEnd w:id="201"/>
      <w:r w:rsidRPr="0087281C">
        <w:rPr>
          <w:lang w:val="en-US"/>
        </w:rPr>
        <w:br w:type="page"/>
      </w:r>
      <w:bookmarkStart w:id="202" w:name="_Toc252957589"/>
      <w:bookmarkStart w:id="203" w:name="_Toc252959968"/>
      <w:bookmarkStart w:id="204" w:name="_Toc1050063"/>
      <w:r w:rsidR="006E2A7C" w:rsidRPr="0087281C">
        <w:rPr>
          <w:rFonts w:asciiTheme="majorHAnsi" w:hAnsiTheme="majorHAnsi"/>
          <w:lang w:val="en-US"/>
        </w:rPr>
        <w:lastRenderedPageBreak/>
        <w:t>2.</w:t>
      </w:r>
      <w:r w:rsidR="005B277E" w:rsidRPr="0087281C">
        <w:rPr>
          <w:rFonts w:asciiTheme="majorHAnsi" w:hAnsiTheme="majorHAnsi"/>
          <w:lang w:val="en-US"/>
        </w:rPr>
        <w:t>19</w:t>
      </w:r>
      <w:r w:rsidR="005B277E" w:rsidRPr="0087281C">
        <w:rPr>
          <w:lang w:val="en-US"/>
        </w:rPr>
        <w:tab/>
      </w:r>
      <w:r w:rsidR="00D215E1" w:rsidRPr="00826A99">
        <w:rPr>
          <w:rFonts w:ascii="ＭＳ Ｐゴシック" w:eastAsia="ＭＳ Ｐゴシック" w:hAnsi="ＭＳ Ｐゴシック" w:cs="ＭＳ ゴシック" w:hint="eastAsia"/>
        </w:rPr>
        <w:t>「痙攣</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onvulsions</w:t>
      </w:r>
      <w:r w:rsidR="00D215E1"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202"/>
      <w:bookmarkEnd w:id="203"/>
      <w:bookmarkEnd w:id="204"/>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7281C">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7281C">
      <w:pPr>
        <w:pStyle w:val="4"/>
      </w:pPr>
      <w:bookmarkStart w:id="205"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5"/>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7281C">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87281C">
      <w:pPr>
        <w:pStyle w:val="4"/>
      </w:pPr>
      <w:bookmarkStart w:id="206" w:name="_Toc169508686"/>
      <w:bookmarkStart w:id="207" w:name="_Toc173736902"/>
      <w:r w:rsidRPr="000F775B">
        <w:t>2.19.4</w:t>
      </w:r>
      <w:r w:rsidRPr="000F775B">
        <w:rPr>
          <w:rFonts w:hint="eastAsia"/>
        </w:rPr>
        <w:t xml:space="preserve">　「痙攣（ＳＭＱ）」の参考資料リスト</w:t>
      </w:r>
      <w:bookmarkEnd w:id="206"/>
      <w:bookmarkEnd w:id="207"/>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1"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826A99" w:rsidRDefault="00874597" w:rsidP="0087281C">
      <w:pPr>
        <w:pStyle w:val="3"/>
        <w:rPr>
          <w:rFonts w:ascii="ＭＳ Ｐゴシック" w:eastAsia="ＭＳ Ｐゴシック" w:hAnsi="ＭＳ Ｐゴシック"/>
          <w:lang w:val="en-US"/>
        </w:rPr>
      </w:pPr>
      <w:bookmarkStart w:id="208" w:name="_2.20_「角膜障害（Corneal_disorders）（ＳＭＱ）」"/>
      <w:bookmarkEnd w:id="208"/>
      <w:r w:rsidRPr="0087281C">
        <w:rPr>
          <w:lang w:val="en-US"/>
        </w:rPr>
        <w:br w:type="page"/>
      </w:r>
      <w:bookmarkStart w:id="209" w:name="_Toc252957590"/>
      <w:bookmarkStart w:id="210" w:name="_Toc252959969"/>
      <w:bookmarkStart w:id="211" w:name="_Toc1050064"/>
      <w:r w:rsidR="006E2A7C" w:rsidRPr="0087281C">
        <w:rPr>
          <w:lang w:val="en-US"/>
        </w:rPr>
        <w:lastRenderedPageBreak/>
        <w:t>2.</w:t>
      </w:r>
      <w:r w:rsidR="005B277E" w:rsidRPr="0087281C">
        <w:rPr>
          <w:lang w:val="en-US"/>
        </w:rPr>
        <w:t>20</w:t>
      </w:r>
      <w:r w:rsidR="005B277E" w:rsidRPr="0087281C">
        <w:rPr>
          <w:lang w:val="en-US"/>
        </w:rPr>
        <w:tab/>
      </w:r>
      <w:r w:rsidR="00D215E1" w:rsidRPr="00826A99">
        <w:rPr>
          <w:rFonts w:ascii="ＭＳ Ｐゴシック" w:eastAsia="ＭＳ Ｐゴシック" w:hAnsi="ＭＳ Ｐゴシック" w:cs="ＭＳ ゴシック" w:hint="eastAsia"/>
        </w:rPr>
        <w:t>「角膜障害</w:t>
      </w:r>
      <w:r w:rsidR="00D215E1" w:rsidRPr="00826A99">
        <w:rPr>
          <w:rFonts w:ascii="ＭＳ Ｐゴシック" w:eastAsia="ＭＳ Ｐゴシック" w:hAnsi="ＭＳ Ｐゴシック" w:cs="ＭＳ ゴシック" w:hint="eastAsia"/>
          <w:lang w:val="en-US"/>
        </w:rPr>
        <w:t>（</w:t>
      </w:r>
      <w:r w:rsidR="00D215E1" w:rsidRPr="00826A99">
        <w:rPr>
          <w:rFonts w:ascii="ＭＳ Ｐゴシック" w:eastAsia="ＭＳ Ｐゴシック" w:hAnsi="ＭＳ Ｐゴシック"/>
          <w:lang w:val="en-US"/>
        </w:rPr>
        <w:t>Corneal disorders</w:t>
      </w:r>
      <w:r w:rsidR="00D215E1" w:rsidRPr="00826A99">
        <w:rPr>
          <w:rFonts w:ascii="ＭＳ Ｐゴシック" w:eastAsia="ＭＳ Ｐゴシック" w:hAnsi="ＭＳ Ｐゴシック" w:cs="ＭＳ ゴシック" w:hint="eastAsia"/>
          <w:lang w:val="en-US"/>
        </w:rPr>
        <w:t>）（ＳＭＱ）</w:t>
      </w:r>
      <w:r w:rsidR="00D215E1" w:rsidRPr="00826A99">
        <w:rPr>
          <w:rFonts w:ascii="ＭＳ Ｐゴシック" w:eastAsia="ＭＳ Ｐゴシック" w:hAnsi="ＭＳ Ｐゴシック" w:cs="ＭＳ ゴシック" w:hint="eastAsia"/>
        </w:rPr>
        <w:t>」</w:t>
      </w:r>
      <w:bookmarkEnd w:id="209"/>
      <w:bookmarkEnd w:id="210"/>
      <w:bookmarkEnd w:id="211"/>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7281C">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7281C">
      <w:pPr>
        <w:pStyle w:val="4"/>
      </w:pPr>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7281C">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87281C">
      <w:pPr>
        <w:pStyle w:val="4"/>
      </w:pPr>
      <w:r w:rsidRPr="000F775B">
        <w:lastRenderedPageBreak/>
        <w:t>2.20.4</w:t>
      </w:r>
      <w:r w:rsidRPr="000F775B">
        <w:rPr>
          <w:rFonts w:hint="eastAsia"/>
        </w:rPr>
        <w:t xml:space="preserve">　「角膜障害（ＳＭＱ）」の参考資料リスト</w:t>
      </w:r>
    </w:p>
    <w:p w14:paraId="674AFF35"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2"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Default="00874597" w:rsidP="0087281C">
      <w:pPr>
        <w:pStyle w:val="3"/>
      </w:pPr>
      <w:bookmarkStart w:id="212" w:name="_2.21_「認知症（Dementia）（ＳＭＱ）」"/>
      <w:bookmarkEnd w:id="212"/>
      <w:r w:rsidRPr="005A24F7">
        <w:br w:type="page"/>
      </w:r>
      <w:bookmarkStart w:id="213" w:name="_Toc252957591"/>
      <w:bookmarkStart w:id="214" w:name="_Toc252959970"/>
    </w:p>
    <w:p w14:paraId="7B322209" w14:textId="05E89093" w:rsidR="00900C20" w:rsidRPr="00826A99" w:rsidRDefault="00900C20" w:rsidP="0087281C">
      <w:pPr>
        <w:pStyle w:val="3"/>
        <w:rPr>
          <w:rFonts w:ascii="ＭＳ Ｐゴシック" w:eastAsia="ＭＳ Ｐゴシック" w:hAnsi="ＭＳ Ｐゴシック"/>
        </w:rPr>
      </w:pPr>
      <w:bookmarkStart w:id="215" w:name="_Toc1050065"/>
      <w:r w:rsidRPr="00634BEE">
        <w:lastRenderedPageBreak/>
        <w:t>2.21</w:t>
      </w:r>
      <w:r w:rsidR="00BF6CA4" w:rsidRPr="00634BEE">
        <w:tab/>
      </w:r>
      <w:r w:rsidRPr="00826A99">
        <w:rPr>
          <w:rFonts w:ascii="ＭＳ Ｐゴシック" w:eastAsia="ＭＳ Ｐゴシック" w:hAnsi="ＭＳ Ｐゴシック" w:cs="ＭＳ ゴシック" w:hint="eastAsia"/>
          <w:lang w:val="en-US"/>
        </w:rPr>
        <w:t>「脱水</w:t>
      </w:r>
      <w:r w:rsidRPr="00826A99">
        <w:rPr>
          <w:rFonts w:ascii="ＭＳ Ｐゴシック" w:eastAsia="ＭＳ Ｐゴシック" w:hAnsi="ＭＳ Ｐゴシック" w:cs="ＭＳ ゴシック" w:hint="eastAsia"/>
        </w:rPr>
        <w:t>（</w:t>
      </w:r>
      <w:r w:rsidRPr="00826A99">
        <w:rPr>
          <w:rFonts w:ascii="ＭＳ Ｐゴシック" w:eastAsia="ＭＳ Ｐゴシック" w:hAnsi="ＭＳ Ｐゴシック"/>
        </w:rPr>
        <w:t>Dehydration</w:t>
      </w:r>
      <w:r w:rsidRPr="00826A99">
        <w:rPr>
          <w:rFonts w:ascii="ＭＳ Ｐゴシック" w:eastAsia="ＭＳ Ｐゴシック" w:hAnsi="ＭＳ Ｐゴシック" w:cs="ＭＳ ゴシック" w:hint="eastAsia"/>
        </w:rPr>
        <w:t>）（</w:t>
      </w:r>
      <w:r w:rsidR="006C016D" w:rsidRPr="00826A99">
        <w:rPr>
          <w:rFonts w:ascii="ＭＳ Ｐゴシック" w:eastAsia="ＭＳ Ｐゴシック" w:hAnsi="ＭＳ Ｐゴシック" w:cs="ＭＳ ゴシック" w:hint="eastAsia"/>
        </w:rPr>
        <w:t>ＳＭＱ</w:t>
      </w:r>
      <w:r w:rsidRPr="00826A99">
        <w:rPr>
          <w:rFonts w:ascii="ＭＳ Ｐゴシック" w:eastAsia="ＭＳ Ｐゴシック" w:hAnsi="ＭＳ Ｐゴシック" w:cs="ＭＳ ゴシック" w:hint="eastAsia"/>
        </w:rPr>
        <w:t>）</w:t>
      </w:r>
      <w:r w:rsidR="006C016D" w:rsidRPr="00826A99">
        <w:rPr>
          <w:rFonts w:ascii="ＭＳ Ｐゴシック" w:eastAsia="ＭＳ Ｐゴシック" w:hAnsi="ＭＳ Ｐゴシック" w:cs="ＭＳ ゴシック" w:hint="eastAsia"/>
          <w:lang w:val="en-US"/>
        </w:rPr>
        <w:t>」</w:t>
      </w:r>
      <w:bookmarkEnd w:id="215"/>
    </w:p>
    <w:p w14:paraId="0FBE5C68" w14:textId="42318AC9" w:rsidR="006C016D" w:rsidRPr="00634BEE"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634BEE" w:rsidRDefault="006C016D" w:rsidP="00490DA8">
      <w:pPr>
        <w:rPr>
          <w:rFonts w:eastAsiaTheme="minorEastAsia"/>
          <w:color w:val="000000" w:themeColor="text1"/>
        </w:rPr>
      </w:pPr>
    </w:p>
    <w:p w14:paraId="59D798D2" w14:textId="460ADBA2" w:rsidR="006C016D" w:rsidRPr="00634BEE" w:rsidRDefault="006C016D" w:rsidP="0087281C">
      <w:pPr>
        <w:pStyle w:val="4"/>
      </w:pPr>
      <w:r w:rsidRPr="00634BEE">
        <w:t>2.21.1</w:t>
      </w:r>
      <w:r w:rsidRPr="00634BEE">
        <w:rPr>
          <w:rFonts w:hint="eastAsia"/>
        </w:rPr>
        <w:t xml:space="preserve">　定義</w:t>
      </w:r>
    </w:p>
    <w:p w14:paraId="2998BBE8" w14:textId="7C000646" w:rsidR="006C016D" w:rsidRPr="00634BEE" w:rsidRDefault="006C016D" w:rsidP="008B0A6B">
      <w:pPr>
        <w:pStyle w:val="aff4"/>
        <w:numPr>
          <w:ilvl w:val="0"/>
          <w:numId w:val="16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3"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229D0918"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505917D4" w:rsidR="006D135E" w:rsidRPr="00634BEE" w:rsidRDefault="006D135E" w:rsidP="0087281C">
      <w:pPr>
        <w:pStyle w:val="4"/>
      </w:pPr>
      <w:r w:rsidRPr="00634BEE">
        <w:t>2.21.2</w:t>
      </w:r>
      <w:r w:rsidRPr="00634BEE">
        <w:rPr>
          <w:rFonts w:hint="eastAsia"/>
        </w:rPr>
        <w:t xml:space="preserve">　包含／除外基準</w:t>
      </w:r>
    </w:p>
    <w:p w14:paraId="04F40DF0" w14:textId="590CD965" w:rsidR="006D135E" w:rsidRPr="00634BEE" w:rsidRDefault="006D135E"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8B0A6B">
      <w:pPr>
        <w:pStyle w:val="aff4"/>
        <w:numPr>
          <w:ilvl w:val="0"/>
          <w:numId w:val="16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lastRenderedPageBreak/>
        <w:t>除外</w:t>
      </w:r>
    </w:p>
    <w:p w14:paraId="5C2930F7" w14:textId="158DC708"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592E9109" w:rsidR="008F1D81" w:rsidRPr="00634BEE" w:rsidRDefault="008F1D81" w:rsidP="00490DA8">
      <w:pPr>
        <w:pStyle w:val="aff4"/>
        <w:ind w:leftChars="0" w:left="0"/>
        <w:rPr>
          <w:rFonts w:ascii="Arial" w:eastAsia="ＭＳ Ｐ明朝" w:hAnsi="Arial" w:cs="Arial"/>
          <w:color w:val="000000" w:themeColor="text1"/>
        </w:rPr>
      </w:pPr>
      <w:r w:rsidRPr="00634BEE">
        <w:rPr>
          <w:rFonts w:ascii="Arial" w:eastAsia="ＭＳ Ｐ明朝" w:hAnsi="Arial" w:cs="Arial"/>
          <w:b/>
          <w:color w:val="000000" w:themeColor="text1"/>
          <w:sz w:val="22"/>
          <w:szCs w:val="22"/>
          <w:lang w:val="fr-BE"/>
        </w:rPr>
        <w:t>2.21.3</w:t>
      </w:r>
      <w:r w:rsidRPr="00634BEE">
        <w:rPr>
          <w:rFonts w:ascii="Arial" w:eastAsia="ＭＳ Ｐ明朝" w:hAnsi="Arial" w:cs="Arial" w:hint="eastAsia"/>
          <w:b/>
          <w:color w:val="000000" w:themeColor="text1"/>
          <w:sz w:val="22"/>
          <w:szCs w:val="22"/>
          <w:lang w:val="fr-BE"/>
        </w:rPr>
        <w:t xml:space="preserve">　</w:t>
      </w:r>
      <w:r w:rsidR="007679CF" w:rsidRPr="00634BEE">
        <w:rPr>
          <w:rFonts w:ascii="ＭＳ Ｐ明朝" w:eastAsia="ＭＳ Ｐ明朝" w:hAnsi="ＭＳ Ｐ明朝" w:hint="eastAsia"/>
          <w:b/>
          <w:color w:val="000000" w:themeColor="text1"/>
          <w:sz w:val="22"/>
          <w:szCs w:val="22"/>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44C0B1CE" w:rsidR="00574F23" w:rsidRPr="00634BEE" w:rsidRDefault="00574F23" w:rsidP="00490DA8">
      <w:pPr>
        <w:pStyle w:val="aff4"/>
        <w:ind w:leftChars="0" w:left="0"/>
        <w:rPr>
          <w:rFonts w:ascii="Arial" w:eastAsia="ＭＳ Ｐ明朝" w:hAnsi="Arial" w:cs="Arial"/>
          <w:color w:val="000000" w:themeColor="text1"/>
        </w:rPr>
      </w:pPr>
      <w:r w:rsidRPr="00634BEE">
        <w:rPr>
          <w:rFonts w:ascii="Arial" w:eastAsia="ＭＳ Ｐ明朝" w:hAnsi="Arial" w:cs="Arial"/>
          <w:b/>
          <w:color w:val="000000" w:themeColor="text1"/>
          <w:sz w:val="22"/>
          <w:szCs w:val="22"/>
        </w:rPr>
        <w:t>2.21.</w:t>
      </w:r>
      <w:r w:rsidR="00711FBB" w:rsidRPr="00634BEE">
        <w:rPr>
          <w:rFonts w:ascii="Arial" w:eastAsia="ＭＳ Ｐ明朝" w:hAnsi="Arial" w:cs="Arial"/>
          <w:b/>
          <w:color w:val="000000" w:themeColor="text1"/>
          <w:sz w:val="22"/>
          <w:szCs w:val="22"/>
        </w:rPr>
        <w:t>4</w:t>
      </w:r>
      <w:r w:rsidRPr="00634BEE">
        <w:rPr>
          <w:rFonts w:ascii="Arial" w:eastAsia="ＭＳ Ｐ明朝" w:hAnsi="Arial" w:cs="Arial" w:hint="eastAsia"/>
          <w:b/>
          <w:color w:val="000000" w:themeColor="text1"/>
          <w:sz w:val="22"/>
          <w:szCs w:val="22"/>
          <w:lang w:val="fr-BE"/>
        </w:rPr>
        <w:t xml:space="preserve">　</w:t>
      </w:r>
      <w:r w:rsidR="00B82694" w:rsidRPr="00634BEE">
        <w:rPr>
          <w:rFonts w:ascii="ＭＳ Ｐ明朝" w:eastAsia="ＭＳ Ｐ明朝" w:hAnsi="ＭＳ Ｐ明朝" w:cs="Arial" w:hint="eastAsia"/>
          <w:b/>
          <w:color w:val="000000" w:themeColor="text1"/>
          <w:sz w:val="22"/>
          <w:szCs w:val="22"/>
          <w:lang w:val="fr-BE"/>
        </w:rPr>
        <w:t>「</w:t>
      </w:r>
      <w:r w:rsidRPr="00634BEE">
        <w:rPr>
          <w:rFonts w:ascii="ＭＳ Ｐ明朝" w:eastAsia="ＭＳ Ｐ明朝" w:hAnsi="ＭＳ Ｐ明朝" w:cs="Arial" w:hint="eastAsia"/>
          <w:b/>
          <w:color w:val="000000" w:themeColor="text1"/>
          <w:sz w:val="22"/>
          <w:szCs w:val="22"/>
          <w:lang w:val="fr-BE"/>
        </w:rPr>
        <w:t>脱水</w:t>
      </w:r>
      <w:r w:rsidR="00B82694" w:rsidRPr="00634BEE">
        <w:rPr>
          <w:rFonts w:ascii="ＭＳ Ｐ明朝" w:eastAsia="ＭＳ Ｐ明朝" w:hAnsi="ＭＳ Ｐ明朝" w:cs="Arial" w:hint="eastAsia"/>
          <w:b/>
          <w:color w:val="000000" w:themeColor="text1"/>
          <w:sz w:val="22"/>
          <w:szCs w:val="22"/>
          <w:lang w:val="fr-BE"/>
        </w:rPr>
        <w:t>（</w:t>
      </w:r>
      <w:r w:rsidR="00B82694" w:rsidRPr="00634BEE">
        <w:rPr>
          <w:rFonts w:ascii="ＭＳ Ｐ明朝" w:eastAsia="ＭＳ Ｐ明朝" w:hAnsi="ＭＳ Ｐ明朝" w:hint="eastAsia"/>
          <w:b/>
          <w:color w:val="000000" w:themeColor="text1"/>
        </w:rPr>
        <w:t>ＳＭＱ）」</w:t>
      </w:r>
      <w:r w:rsidRPr="00634BEE">
        <w:rPr>
          <w:rFonts w:ascii="ＭＳ Ｐ明朝" w:eastAsia="ＭＳ Ｐ明朝" w:hAnsi="ＭＳ Ｐ明朝" w:cs="Arial" w:hint="eastAsia"/>
          <w:b/>
          <w:color w:val="000000" w:themeColor="text1"/>
          <w:sz w:val="22"/>
          <w:szCs w:val="22"/>
          <w:lang w:val="fr-BE"/>
        </w:rPr>
        <w:t>の参考資料リスト</w:t>
      </w:r>
    </w:p>
    <w:p w14:paraId="3B96DB4B" w14:textId="49B02E0A" w:rsidR="00574F23" w:rsidRPr="00634BEE" w:rsidRDefault="00574F23" w:rsidP="008B0A6B">
      <w:pPr>
        <w:pStyle w:val="aff4"/>
        <w:numPr>
          <w:ilvl w:val="0"/>
          <w:numId w:val="16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8B0A6B">
      <w:pPr>
        <w:pStyle w:val="aff4"/>
        <w:numPr>
          <w:ilvl w:val="0"/>
          <w:numId w:val="16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39F30A4F" w:rsidR="00E83BCD" w:rsidRPr="000B6BEE" w:rsidRDefault="00355CB9" w:rsidP="0087281C">
      <w:pPr>
        <w:pStyle w:val="3"/>
        <w:rPr>
          <w:rFonts w:ascii="ＭＳ Ｐゴシック" w:eastAsia="ＭＳ Ｐゴシック" w:hAnsi="ＭＳ Ｐゴシック"/>
          <w:lang w:val="en-US"/>
        </w:rPr>
      </w:pPr>
      <w:bookmarkStart w:id="216" w:name="_Toc1050066"/>
      <w:r w:rsidRPr="0087281C">
        <w:rPr>
          <w:lang w:val="en-US"/>
        </w:rPr>
        <w:lastRenderedPageBreak/>
        <w:t>2.</w:t>
      </w:r>
      <w:r w:rsidR="005B277E" w:rsidRPr="0087281C">
        <w:rPr>
          <w:lang w:val="en-US"/>
        </w:rPr>
        <w:t>2</w:t>
      </w:r>
      <w:r w:rsidR="00C157DE" w:rsidRPr="0087281C">
        <w:rPr>
          <w:lang w:val="en-US"/>
        </w:rPr>
        <w:t>2</w:t>
      </w:r>
      <w:r w:rsidR="005B277E" w:rsidRPr="0087281C">
        <w:rPr>
          <w:lang w:val="en-US"/>
        </w:rPr>
        <w:tab/>
      </w:r>
      <w:r w:rsidR="00D215E1" w:rsidRPr="000B6BEE">
        <w:rPr>
          <w:rFonts w:ascii="ＭＳ Ｐゴシック" w:eastAsia="ＭＳ Ｐゴシック" w:hAnsi="ＭＳ Ｐゴシック" w:cs="ＭＳ ゴシック" w:hint="eastAsia"/>
        </w:rPr>
        <w:t>「認知症</w:t>
      </w:r>
      <w:r w:rsidR="00D215E1" w:rsidRPr="000B6BEE">
        <w:rPr>
          <w:rFonts w:ascii="ＭＳ Ｐゴシック" w:eastAsia="ＭＳ Ｐゴシック" w:hAnsi="ＭＳ Ｐゴシック" w:cs="ＭＳ ゴシック" w:hint="eastAsia"/>
          <w:lang w:val="en-US"/>
        </w:rPr>
        <w:t>（</w:t>
      </w:r>
      <w:r w:rsidRPr="000B6BEE">
        <w:rPr>
          <w:rFonts w:ascii="ＭＳ Ｐゴシック" w:eastAsia="ＭＳ Ｐゴシック" w:hAnsi="ＭＳ Ｐゴシック"/>
          <w:lang w:val="en-US"/>
        </w:rPr>
        <w:t>Dementia</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13"/>
      <w:bookmarkEnd w:id="214"/>
      <w:bookmarkEnd w:id="216"/>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3BDF58AF" w:rsidR="00E83BCD" w:rsidRPr="004017B9" w:rsidRDefault="00355CB9" w:rsidP="0087281C">
      <w:pPr>
        <w:pStyle w:val="4"/>
      </w:pPr>
      <w:r w:rsidRPr="000F775B">
        <w:t>2.2</w:t>
      </w:r>
      <w:r w:rsidR="00C157DE">
        <w:t>2</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0259FF34" w:rsidR="00E83BCD" w:rsidRPr="004017B9" w:rsidRDefault="00355CB9" w:rsidP="0087281C">
      <w:pPr>
        <w:pStyle w:val="4"/>
      </w:pPr>
      <w:bookmarkStart w:id="217" w:name="_Toc159224771"/>
      <w:r w:rsidRPr="000F775B">
        <w:t>2.2</w:t>
      </w:r>
      <w:r w:rsidR="00C157DE">
        <w:t>2</w:t>
      </w:r>
      <w:r w:rsidRPr="000F775B">
        <w:t>.2</w:t>
      </w:r>
      <w:r w:rsidRPr="000F775B">
        <w:rPr>
          <w:rFonts w:hint="eastAsia"/>
        </w:rPr>
        <w:t xml:space="preserve">　包含／除外基準</w:t>
      </w:r>
      <w:bookmarkEnd w:id="21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8B0A6B">
      <w:pPr>
        <w:numPr>
          <w:ilvl w:val="1"/>
          <w:numId w:val="4"/>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51A02842" w:rsidR="00E83BCD" w:rsidRPr="004017B9" w:rsidRDefault="00355CB9" w:rsidP="0087281C">
      <w:pPr>
        <w:pStyle w:val="4"/>
      </w:pPr>
      <w:r w:rsidRPr="000F775B">
        <w:t>2.2</w:t>
      </w:r>
      <w:r w:rsidR="00C157DE">
        <w:t>2</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083558EE" w:rsidR="00E83BCD" w:rsidRPr="00185254" w:rsidRDefault="00355CB9" w:rsidP="0087281C">
      <w:pPr>
        <w:pStyle w:val="4"/>
      </w:pPr>
      <w:bookmarkStart w:id="218" w:name="_Toc169508690"/>
      <w:bookmarkStart w:id="219" w:name="_Toc173736904"/>
      <w:r w:rsidRPr="00185254">
        <w:t>2.2</w:t>
      </w:r>
      <w:r w:rsidR="00C157DE">
        <w:t>2</w:t>
      </w:r>
      <w:r w:rsidRPr="00185254">
        <w:t>.4</w:t>
      </w:r>
      <w:r w:rsidRPr="00185254">
        <w:t xml:space="preserve">　「認知症（ＳＭＱ）」の参考資料リスト</w:t>
      </w:r>
      <w:bookmarkEnd w:id="218"/>
      <w:bookmarkEnd w:id="219"/>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lastRenderedPageBreak/>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01A14AA0" w:rsidR="00E83BCD" w:rsidRPr="000B6BEE" w:rsidRDefault="00874597" w:rsidP="0087281C">
      <w:pPr>
        <w:pStyle w:val="3"/>
        <w:rPr>
          <w:rFonts w:ascii="ＭＳ Ｐゴシック" w:eastAsia="ＭＳ Ｐゴシック" w:hAnsi="ＭＳ Ｐゴシック"/>
          <w:lang w:val="en-US"/>
        </w:rPr>
      </w:pPr>
      <w:bookmarkStart w:id="220" w:name="_2.22_「脱髄（Demyelination）（ＳＭＱ）」"/>
      <w:bookmarkEnd w:id="220"/>
      <w:r w:rsidRPr="0087281C">
        <w:rPr>
          <w:lang w:val="en-US"/>
        </w:rPr>
        <w:br w:type="page"/>
      </w:r>
      <w:bookmarkStart w:id="221" w:name="_Toc252957592"/>
      <w:bookmarkStart w:id="222" w:name="_Toc252959971"/>
      <w:bookmarkStart w:id="223" w:name="_Toc1050067"/>
      <w:r w:rsidR="00AB5FC5" w:rsidRPr="0087281C">
        <w:rPr>
          <w:lang w:val="en-US"/>
        </w:rPr>
        <w:lastRenderedPageBreak/>
        <w:t>2.</w:t>
      </w:r>
      <w:r w:rsidR="005B277E" w:rsidRPr="0087281C">
        <w:rPr>
          <w:lang w:val="en-US"/>
        </w:rPr>
        <w:t>2</w:t>
      </w:r>
      <w:r w:rsidR="00C157DE" w:rsidRPr="0087281C">
        <w:rPr>
          <w:lang w:val="en-US"/>
        </w:rPr>
        <w:t>3</w:t>
      </w:r>
      <w:r w:rsidR="005B277E" w:rsidRPr="0087281C">
        <w:rPr>
          <w:lang w:val="en-US"/>
        </w:rPr>
        <w:tab/>
      </w:r>
      <w:r w:rsidR="00D215E1" w:rsidRPr="000B6BEE">
        <w:rPr>
          <w:rFonts w:ascii="ＭＳ Ｐゴシック" w:eastAsia="ＭＳ Ｐゴシック" w:hAnsi="ＭＳ Ｐゴシック" w:cs="ＭＳ ゴシック" w:hint="eastAsia"/>
        </w:rPr>
        <w:t>「脱髄</w:t>
      </w:r>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lang w:val="en-US"/>
        </w:rPr>
        <w:t>Demyelination</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21"/>
      <w:bookmarkEnd w:id="222"/>
      <w:bookmarkEnd w:id="223"/>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23B89D64" w:rsidR="00E83BCD" w:rsidRPr="004017B9" w:rsidRDefault="00355CB9" w:rsidP="0087281C">
      <w:pPr>
        <w:pStyle w:val="4"/>
      </w:pPr>
      <w:bookmarkStart w:id="224" w:name="_Toc205706696"/>
      <w:bookmarkStart w:id="225" w:name="_Toc205710522"/>
      <w:bookmarkStart w:id="226" w:name="_Toc205710876"/>
      <w:r w:rsidRPr="000F775B">
        <w:t>2.2</w:t>
      </w:r>
      <w:r w:rsidR="00C157DE">
        <w:t>3</w:t>
      </w:r>
      <w:r w:rsidRPr="000F775B">
        <w:t>.1</w:t>
      </w:r>
      <w:r w:rsidRPr="000F775B">
        <w:rPr>
          <w:rFonts w:hint="eastAsia"/>
        </w:rPr>
        <w:t xml:space="preserve">　定義</w:t>
      </w:r>
      <w:bookmarkEnd w:id="224"/>
      <w:bookmarkEnd w:id="225"/>
      <w:bookmarkEnd w:id="226"/>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C7AC0D2" w:rsidR="00E83BCD" w:rsidRPr="004327F0" w:rsidRDefault="00355CB9" w:rsidP="0087281C">
      <w:pPr>
        <w:pStyle w:val="4"/>
      </w:pPr>
      <w:bookmarkStart w:id="227" w:name="_Toc205706697"/>
      <w:bookmarkStart w:id="228" w:name="_Toc205710523"/>
      <w:bookmarkStart w:id="229" w:name="_Toc205710877"/>
      <w:r w:rsidRPr="000F775B">
        <w:t>2.2</w:t>
      </w:r>
      <w:r w:rsidR="00C157DE">
        <w:t>3</w:t>
      </w:r>
      <w:r w:rsidRPr="000F775B">
        <w:t>.2</w:t>
      </w:r>
      <w:r w:rsidRPr="000F775B">
        <w:rPr>
          <w:rFonts w:hint="eastAsia"/>
        </w:rPr>
        <w:t xml:space="preserve">　包含／除外基準</w:t>
      </w:r>
      <w:bookmarkEnd w:id="227"/>
      <w:bookmarkEnd w:id="228"/>
      <w:bookmarkEnd w:id="229"/>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1EE01B58" w:rsidR="00E83BCD" w:rsidRPr="004327F0" w:rsidRDefault="00355CB9" w:rsidP="0087281C">
      <w:pPr>
        <w:pStyle w:val="4"/>
      </w:pPr>
      <w:bookmarkStart w:id="230" w:name="_Toc205706698"/>
      <w:bookmarkStart w:id="231" w:name="_Toc205710524"/>
      <w:bookmarkStart w:id="232" w:name="_Toc205710878"/>
      <w:r w:rsidRPr="000F775B">
        <w:lastRenderedPageBreak/>
        <w:t>2.2</w:t>
      </w:r>
      <w:r w:rsidR="00C157DE">
        <w:t>3</w:t>
      </w:r>
      <w:r w:rsidRPr="000F775B">
        <w:t>.3</w:t>
      </w:r>
      <w:r w:rsidRPr="000F775B">
        <w:rPr>
          <w:rFonts w:hint="eastAsia"/>
        </w:rPr>
        <w:t xml:space="preserve">　検索の実施と検索結果</w:t>
      </w:r>
      <w:r w:rsidR="00EF27AA">
        <w:t>の</w:t>
      </w:r>
      <w:r w:rsidRPr="000F775B">
        <w:rPr>
          <w:rFonts w:hint="eastAsia"/>
        </w:rPr>
        <w:t>予測に関する注釈</w:t>
      </w:r>
      <w:bookmarkEnd w:id="230"/>
      <w:bookmarkEnd w:id="231"/>
      <w:bookmarkEnd w:id="232"/>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1685CB53" w:rsidR="00E83BCD" w:rsidRPr="004327F0" w:rsidRDefault="00355CB9" w:rsidP="0087281C">
      <w:pPr>
        <w:pStyle w:val="4"/>
      </w:pPr>
      <w:bookmarkStart w:id="233" w:name="_Toc205706699"/>
      <w:bookmarkStart w:id="234" w:name="_Toc205710525"/>
      <w:bookmarkStart w:id="235" w:name="_Toc205710879"/>
      <w:r w:rsidRPr="000F775B">
        <w:t>2.2</w:t>
      </w:r>
      <w:r w:rsidR="00C157DE">
        <w:t>3</w:t>
      </w:r>
      <w:r w:rsidRPr="000F775B">
        <w:t>.4</w:t>
      </w:r>
      <w:r w:rsidRPr="000F775B">
        <w:rPr>
          <w:rFonts w:hint="eastAsia"/>
        </w:rPr>
        <w:t xml:space="preserve">　「脱髄（ＳＭＱ）」の参考資料リスト</w:t>
      </w:r>
      <w:bookmarkEnd w:id="233"/>
      <w:bookmarkEnd w:id="234"/>
      <w:bookmarkEnd w:id="235"/>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25D5E627" w:rsidR="00E83BCD" w:rsidRPr="0087281C" w:rsidRDefault="00874597" w:rsidP="0087281C">
      <w:pPr>
        <w:pStyle w:val="3"/>
        <w:rPr>
          <w:lang w:val="en-US"/>
        </w:rPr>
      </w:pPr>
      <w:bookmarkStart w:id="236" w:name="_2.23_「うつ病および自殺／自傷（Depression_and"/>
      <w:bookmarkEnd w:id="236"/>
      <w:r w:rsidRPr="0087281C">
        <w:rPr>
          <w:lang w:val="en-US"/>
        </w:rPr>
        <w:br w:type="page"/>
      </w:r>
      <w:bookmarkStart w:id="237" w:name="_Toc252957593"/>
      <w:bookmarkStart w:id="238" w:name="_Toc252959972"/>
      <w:bookmarkStart w:id="239" w:name="_Toc1050068"/>
      <w:r w:rsidR="00AB5FC5" w:rsidRPr="0087281C">
        <w:rPr>
          <w:lang w:val="en-US"/>
        </w:rPr>
        <w:lastRenderedPageBreak/>
        <w:t>2.</w:t>
      </w:r>
      <w:r w:rsidR="005B277E" w:rsidRPr="0087281C">
        <w:rPr>
          <w:lang w:val="en-US"/>
        </w:rPr>
        <w:t>2</w:t>
      </w:r>
      <w:r w:rsidR="00C157DE" w:rsidRPr="0087281C">
        <w:rPr>
          <w:lang w:val="en-US"/>
        </w:rPr>
        <w:t>4</w:t>
      </w:r>
      <w:r w:rsidR="005B277E" w:rsidRPr="0087281C">
        <w:rPr>
          <w:lang w:val="en-US"/>
        </w:rPr>
        <w:tab/>
      </w:r>
      <w:r w:rsidR="00D215E1" w:rsidRPr="000B6BEE">
        <w:rPr>
          <w:rFonts w:ascii="ＭＳ Ｐゴシック" w:eastAsia="ＭＳ Ｐゴシック" w:hAnsi="ＭＳ Ｐゴシック" w:cs="ＭＳ ゴシック" w:hint="eastAsia"/>
        </w:rPr>
        <w:t>「うつ病および自殺</w:t>
      </w:r>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cs="ＭＳ ゴシック" w:hint="eastAsia"/>
        </w:rPr>
        <w:t>自傷</w:t>
      </w:r>
      <w:bookmarkStart w:id="240" w:name="OLE_LINK1"/>
      <w:r w:rsidR="00D215E1" w:rsidRPr="000B6BEE">
        <w:rPr>
          <w:rFonts w:ascii="ＭＳ Ｐゴシック" w:eastAsia="ＭＳ Ｐゴシック" w:hAnsi="ＭＳ Ｐゴシック" w:cs="ＭＳ ゴシック" w:hint="eastAsia"/>
          <w:lang w:val="en-US"/>
        </w:rPr>
        <w:t>（</w:t>
      </w:r>
      <w:r w:rsidR="00D215E1" w:rsidRPr="000B6BEE">
        <w:rPr>
          <w:rFonts w:ascii="ＭＳ Ｐゴシック" w:eastAsia="ＭＳ Ｐゴシック" w:hAnsi="ＭＳ Ｐゴシック"/>
          <w:lang w:val="en-US"/>
        </w:rPr>
        <w:t>Depression and suicide/self-injury</w:t>
      </w:r>
      <w:r w:rsidR="00D215E1" w:rsidRPr="000B6BEE">
        <w:rPr>
          <w:rFonts w:ascii="ＭＳ Ｐゴシック" w:eastAsia="ＭＳ Ｐゴシック" w:hAnsi="ＭＳ Ｐゴシック" w:cs="ＭＳ ゴシック" w:hint="eastAsia"/>
          <w:lang w:val="en-US"/>
        </w:rPr>
        <w:t>）（ＳＭＱ）</w:t>
      </w:r>
      <w:r w:rsidR="00D215E1" w:rsidRPr="000B6BEE">
        <w:rPr>
          <w:rFonts w:ascii="ＭＳ Ｐゴシック" w:eastAsia="ＭＳ Ｐゴシック" w:hAnsi="ＭＳ Ｐゴシック" w:cs="ＭＳ ゴシック" w:hint="eastAsia"/>
        </w:rPr>
        <w:t>」</w:t>
      </w:r>
      <w:bookmarkEnd w:id="237"/>
      <w:bookmarkEnd w:id="238"/>
      <w:bookmarkEnd w:id="239"/>
    </w:p>
    <w:bookmarkEnd w:id="240"/>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19EB2616" w:rsidR="00E83BCD" w:rsidRPr="004327F0" w:rsidRDefault="00355CB9" w:rsidP="0087281C">
      <w:pPr>
        <w:pStyle w:val="4"/>
      </w:pPr>
      <w:r w:rsidRPr="000F775B">
        <w:t>2.2</w:t>
      </w:r>
      <w:r w:rsidR="00C157DE">
        <w:t>4</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6D20CB25"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1E1E2A47" w:rsidR="00E83BCD" w:rsidRPr="004327F0" w:rsidRDefault="00355CB9" w:rsidP="0087281C">
      <w:pPr>
        <w:pStyle w:val="4"/>
      </w:pPr>
      <w:bookmarkStart w:id="241" w:name="_Toc159224773"/>
      <w:r w:rsidRPr="000F775B">
        <w:t>2.2</w:t>
      </w:r>
      <w:r w:rsidR="00C157DE">
        <w:t>4</w:t>
      </w:r>
      <w:r w:rsidRPr="000F775B">
        <w:t>.2</w:t>
      </w:r>
      <w:r w:rsidRPr="000F775B">
        <w:rPr>
          <w:rFonts w:hint="eastAsia"/>
        </w:rPr>
        <w:t xml:space="preserve">　包含／除外基準</w:t>
      </w:r>
      <w:bookmarkEnd w:id="241"/>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422DF44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ＳＭＱ）」の狭域検索に包含</w:t>
      </w:r>
    </w:p>
    <w:p w14:paraId="4794CD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0648A590" w:rsidR="00E83BCD" w:rsidRDefault="00355CB9" w:rsidP="0087281C">
      <w:pPr>
        <w:pStyle w:val="4"/>
      </w:pPr>
      <w:bookmarkStart w:id="242" w:name="_Toc159224774"/>
      <w:r w:rsidRPr="000F775B">
        <w:t>2.2</w:t>
      </w:r>
      <w:r w:rsidR="00262BDD">
        <w:t>4</w:t>
      </w:r>
      <w:r w:rsidRPr="000F775B">
        <w:t>.3</w:t>
      </w:r>
      <w:r w:rsidRPr="000F775B">
        <w:rPr>
          <w:rFonts w:hint="eastAsia"/>
        </w:rPr>
        <w:t xml:space="preserve">　階層構造</w:t>
      </w:r>
      <w:bookmarkEnd w:id="242"/>
    </w:p>
    <w:p w14:paraId="15F6EC82" w14:textId="77777777" w:rsidR="00406619" w:rsidRPr="00406619" w:rsidRDefault="00406619" w:rsidP="00406619">
      <w:pPr>
        <w:rPr>
          <w:lang w:val="fr-BE"/>
        </w:rPr>
      </w:pPr>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1544D38">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qszue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C8069C" w:rsidRPr="002A35EE" w:rsidRDefault="00C8069C"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8069C" w:rsidRPr="002A35EE" w:rsidRDefault="00C8069C"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2C042888" w:rsidR="00E83BCD" w:rsidRPr="004327F0" w:rsidRDefault="00355CB9" w:rsidP="0087281C">
      <w:pPr>
        <w:pStyle w:val="4"/>
      </w:pPr>
      <w:r w:rsidRPr="000F775B">
        <w:t>2.2</w:t>
      </w:r>
      <w:r w:rsidR="00262BDD">
        <w:t>4</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lastRenderedPageBreak/>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3688B6B" w14:textId="77777777" w:rsidR="00874597" w:rsidRPr="005A24F7" w:rsidRDefault="00874597" w:rsidP="00874597">
      <w:pPr>
        <w:rPr>
          <w:rFonts w:ascii="Arial" w:eastAsia="ＭＳ Ｐ明朝" w:hAnsi="Arial" w:cs="Arial"/>
        </w:rPr>
      </w:pPr>
    </w:p>
    <w:p w14:paraId="3CB9787D" w14:textId="3693AB1F" w:rsidR="00E83BCD" w:rsidRPr="004327F0" w:rsidRDefault="00355CB9" w:rsidP="0087281C">
      <w:pPr>
        <w:pStyle w:val="4"/>
      </w:pPr>
      <w:bookmarkStart w:id="243" w:name="_Toc169508695"/>
      <w:bookmarkStart w:id="244" w:name="_Toc173736906"/>
      <w:r w:rsidRPr="000F775B">
        <w:t>2.2</w:t>
      </w:r>
      <w:r w:rsidR="00262BDD">
        <w:t>4</w:t>
      </w:r>
      <w:r w:rsidRPr="000F775B">
        <w:t>.5</w:t>
      </w:r>
      <w:r w:rsidRPr="000F775B">
        <w:rPr>
          <w:rFonts w:hint="eastAsia"/>
        </w:rPr>
        <w:t xml:space="preserve">　「うつ病および自殺／自傷（ＳＭＱ）」の参考資料リスト</w:t>
      </w:r>
      <w:bookmarkEnd w:id="243"/>
      <w:bookmarkEnd w:id="244"/>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61B9A7C4" w:rsidR="00E83BCD" w:rsidRPr="00DB6681" w:rsidRDefault="00874597" w:rsidP="0087281C">
      <w:pPr>
        <w:pStyle w:val="3"/>
      </w:pPr>
      <w:bookmarkStart w:id="245" w:name="_2.24_「薬物乱用、依存および離脱_（Drug"/>
      <w:bookmarkEnd w:id="245"/>
      <w:r w:rsidRPr="005A24F7">
        <w:br w:type="page"/>
      </w:r>
      <w:bookmarkStart w:id="246" w:name="_Toc252957594"/>
      <w:bookmarkStart w:id="247" w:name="_Toc252959973"/>
      <w:bookmarkStart w:id="248" w:name="_Toc1050069"/>
      <w:r w:rsidR="00AB5FC5" w:rsidRPr="00D04067">
        <w:lastRenderedPageBreak/>
        <w:t>2.</w:t>
      </w:r>
      <w:r w:rsidR="005B277E" w:rsidRPr="00D04067">
        <w:t>2</w:t>
      </w:r>
      <w:r w:rsidR="00262BDD">
        <w:t>5</w:t>
      </w:r>
      <w:r w:rsidR="005B277E">
        <w:rPr>
          <w:rFonts w:hint="eastAsia"/>
        </w:rPr>
        <w:tab/>
      </w:r>
      <w:r w:rsidR="00D215E1" w:rsidRPr="000B6BEE">
        <w:rPr>
          <w:rFonts w:ascii="ＭＳ Ｐゴシック" w:eastAsia="ＭＳ Ｐゴシック" w:hAnsi="ＭＳ Ｐゴシック" w:cs="ＭＳ ゴシック" w:hint="eastAsia"/>
        </w:rPr>
        <w:t>「薬物乱用、依存および離脱</w:t>
      </w:r>
      <w:bookmarkStart w:id="249" w:name="_Toc252957595"/>
      <w:bookmarkStart w:id="250" w:name="_Toc252959974"/>
      <w:bookmarkEnd w:id="246"/>
      <w:bookmarkEnd w:id="247"/>
      <w:r w:rsidR="00D215E1" w:rsidRPr="000B6BEE">
        <w:rPr>
          <w:rFonts w:ascii="ＭＳ Ｐゴシック" w:eastAsia="ＭＳ Ｐゴシック" w:hAnsi="ＭＳ Ｐゴシック"/>
        </w:rPr>
        <w:br/>
      </w:r>
      <w:r w:rsidR="00D215E1" w:rsidRPr="000B6BEE">
        <w:rPr>
          <w:rFonts w:ascii="ＭＳ Ｐゴシック" w:eastAsia="ＭＳ Ｐゴシック" w:hAnsi="ＭＳ Ｐゴシック" w:cs="ＭＳ ゴシック" w:hint="eastAsia"/>
        </w:rPr>
        <w:t>（</w:t>
      </w:r>
      <w:r w:rsidR="00D215E1" w:rsidRPr="000B6BEE">
        <w:rPr>
          <w:rFonts w:ascii="ＭＳ Ｐゴシック" w:eastAsia="ＭＳ Ｐゴシック" w:hAnsi="ＭＳ Ｐゴシック" w:hint="eastAsia"/>
        </w:rPr>
        <w:t>Drug</w:t>
      </w:r>
      <w:r w:rsidR="00D215E1" w:rsidRPr="000B6BEE">
        <w:rPr>
          <w:rFonts w:ascii="ＭＳ Ｐゴシック" w:eastAsia="ＭＳ Ｐゴシック" w:hAnsi="ＭＳ Ｐゴシック"/>
        </w:rPr>
        <w:t xml:space="preserve"> abuse, dependence and </w:t>
      </w:r>
      <w:r w:rsidR="00D215E1" w:rsidRPr="000B6BEE">
        <w:rPr>
          <w:rFonts w:ascii="ＭＳ Ｐゴシック" w:eastAsia="ＭＳ Ｐゴシック" w:hAnsi="ＭＳ Ｐゴシック" w:hint="eastAsia"/>
        </w:rPr>
        <w:t>withdrawal</w:t>
      </w:r>
      <w:r w:rsidR="00D215E1" w:rsidRPr="000B6BEE">
        <w:rPr>
          <w:rFonts w:ascii="ＭＳ Ｐゴシック" w:eastAsia="ＭＳ Ｐゴシック" w:hAnsi="ＭＳ Ｐゴシック" w:cs="ＭＳ ゴシック" w:hint="eastAsia"/>
        </w:rPr>
        <w:t>）（ＳＭＱ）」</w:t>
      </w:r>
      <w:bookmarkEnd w:id="248"/>
      <w:bookmarkEnd w:id="249"/>
      <w:bookmarkEnd w:id="250"/>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96E2B8B" w:rsidR="00E83BCD" w:rsidRPr="004327F0" w:rsidRDefault="00355CB9" w:rsidP="0087281C">
      <w:pPr>
        <w:pStyle w:val="4"/>
      </w:pPr>
      <w:r w:rsidRPr="000F775B">
        <w:t>2.2</w:t>
      </w:r>
      <w:r w:rsidR="00262BDD">
        <w:t>5</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693B66C8" w14:textId="77777777" w:rsidR="00874597" w:rsidRPr="005A24F7" w:rsidRDefault="00874597" w:rsidP="008B0A6B">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26E2E777"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14:paraId="69D68DC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の薬理学的性質と入手可能性</w:t>
      </w:r>
    </w:p>
    <w:p w14:paraId="670A0B6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使用者の性格と切望（期待）感</w:t>
      </w:r>
    </w:p>
    <w:p w14:paraId="0764F8F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が使用される環境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1289628B" w:rsidR="00E83BCD" w:rsidRPr="00EF4138" w:rsidRDefault="00355CB9" w:rsidP="0087281C">
      <w:pPr>
        <w:pStyle w:val="4"/>
      </w:pPr>
      <w:r w:rsidRPr="000F775B">
        <w:t>2.2</w:t>
      </w:r>
      <w:r w:rsidR="00262BDD">
        <w:t>5</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Pr="005A24F7" w:rsidRDefault="00787CCF"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74B7B91F" w14:textId="3B962977" w:rsidR="00E83BCD" w:rsidRPr="00EF4138" w:rsidRDefault="00874597" w:rsidP="0087281C">
      <w:pPr>
        <w:pStyle w:val="4"/>
      </w:pPr>
      <w:r w:rsidRPr="005A24F7">
        <w:br w:type="page"/>
      </w:r>
      <w:r w:rsidR="00355CB9" w:rsidRPr="000F775B">
        <w:lastRenderedPageBreak/>
        <w:t>2.2</w:t>
      </w:r>
      <w:r w:rsidR="00262BDD">
        <w:t>5</w:t>
      </w:r>
      <w:r w:rsidR="00355CB9" w:rsidRPr="000F775B">
        <w:t>.3</w:t>
      </w:r>
      <w:r w:rsidR="00355CB9" w:rsidRPr="000F775B">
        <w:rPr>
          <w:rFonts w:hint="eastAsia"/>
        </w:rPr>
        <w:t xml:space="preserve">　階層構造</w:t>
      </w:r>
    </w:p>
    <w:p w14:paraId="4745DCDD" w14:textId="77777777" w:rsidR="00874597" w:rsidRPr="005A24F7" w:rsidRDefault="00874597" w:rsidP="009F4F68">
      <w:pPr>
        <w:ind w:left="660" w:hangingChars="300" w:hanging="660"/>
        <w:rPr>
          <w:rFonts w:ascii="Arial" w:eastAsia="ＭＳ Ｐ明朝" w:hAnsi="Arial" w:cs="Arial"/>
          <w:sz w:val="22"/>
        </w:rPr>
      </w:pPr>
    </w:p>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8069C" w:rsidRPr="005D74F9" w:rsidRDefault="00C8069C"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8069C" w:rsidRPr="005D74F9" w:rsidRDefault="00C8069C"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8069C" w:rsidRPr="005D74F9" w:rsidRDefault="00C8069C"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8069C" w:rsidRPr="005D74F9" w:rsidRDefault="00C8069C"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8069C" w:rsidRPr="005D74F9" w:rsidRDefault="00C8069C"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8069C" w:rsidRPr="005D74F9" w:rsidRDefault="00C8069C"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8069C" w:rsidRPr="005D74F9" w:rsidRDefault="00C8069C"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491CE84E" w14:textId="77777777" w:rsidR="00874597" w:rsidRPr="005A24F7" w:rsidRDefault="00874597" w:rsidP="00657059">
      <w:pPr>
        <w:ind w:left="630" w:hangingChars="300" w:hanging="630"/>
        <w:rPr>
          <w:rFonts w:ascii="Arial" w:eastAsia="ＭＳ Ｐ明朝" w:hAnsi="Arial" w:cs="Arial"/>
        </w:rPr>
      </w:pP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0AC19233" w:rsidR="00E83BCD" w:rsidRPr="00EF4138" w:rsidRDefault="00355CB9" w:rsidP="0087281C">
      <w:pPr>
        <w:pStyle w:val="4"/>
      </w:pPr>
      <w:r w:rsidRPr="000F775B">
        <w:t>2.2</w:t>
      </w:r>
      <w:r w:rsidR="00262BDD">
        <w:t>5</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3F126B72" w:rsidR="00E83BCD" w:rsidRPr="00EF4138" w:rsidRDefault="00355CB9" w:rsidP="0087281C">
      <w:pPr>
        <w:pStyle w:val="4"/>
      </w:pPr>
      <w:r w:rsidRPr="000F775B">
        <w:t>2.2</w:t>
      </w:r>
      <w:r w:rsidR="00262BDD">
        <w:t>5</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lastRenderedPageBreak/>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46EF9A26" w:rsidR="00EE7519" w:rsidRPr="007C1603" w:rsidRDefault="00874597" w:rsidP="0087281C">
      <w:pPr>
        <w:pStyle w:val="3"/>
        <w:rPr>
          <w:rFonts w:cstheme="majorHAnsi"/>
          <w:bCs/>
          <w:lang w:val="en-GB"/>
        </w:rPr>
      </w:pPr>
      <w:bookmarkStart w:id="251" w:name="_2.25_「脂質異常症（Dyslipidaemia）（ＳＭＱ）」"/>
      <w:bookmarkEnd w:id="251"/>
      <w:r w:rsidRPr="0087281C">
        <w:rPr>
          <w:lang w:val="en-US"/>
        </w:rPr>
        <w:br w:type="page"/>
      </w:r>
      <w:bookmarkStart w:id="252" w:name="_Toc252957596"/>
      <w:bookmarkStart w:id="253" w:name="_Toc252959975"/>
      <w:bookmarkStart w:id="254" w:name="_Toc1050070"/>
      <w:r w:rsidR="00EE7519" w:rsidRPr="0087281C">
        <w:rPr>
          <w:lang w:val="en-US"/>
        </w:rPr>
        <w:lastRenderedPageBreak/>
        <w:t>2.2</w:t>
      </w:r>
      <w:r w:rsidR="00262BDD" w:rsidRPr="0087281C">
        <w:rPr>
          <w:lang w:val="en-US"/>
        </w:rPr>
        <w:t>6</w:t>
      </w:r>
      <w:r w:rsidR="00FC1421" w:rsidRPr="0087281C">
        <w:rPr>
          <w:lang w:val="en-US"/>
        </w:rPr>
        <w:tab/>
      </w:r>
      <w:r w:rsidR="00EE7519" w:rsidRPr="003B65D4">
        <w:rPr>
          <w:rFonts w:ascii="ＭＳ Ｐゴシック" w:eastAsia="ＭＳ Ｐゴシック" w:hAnsi="ＭＳ Ｐゴシック" w:cs="ＭＳ ゴシック" w:hint="eastAsia"/>
        </w:rPr>
        <w:t>「好酸球増加</w:t>
      </w:r>
      <w:r w:rsidR="000F7EDA" w:rsidRPr="003B65D4">
        <w:rPr>
          <w:rFonts w:ascii="ＭＳ Ｐゴシック" w:eastAsia="ＭＳ Ｐゴシック" w:hAnsi="ＭＳ Ｐゴシック" w:cs="ＭＳ ゴシック" w:hint="eastAsia"/>
        </w:rPr>
        <w:t>およ</w:t>
      </w:r>
      <w:r w:rsidR="00EE7519" w:rsidRPr="003B65D4">
        <w:rPr>
          <w:rFonts w:ascii="ＭＳ Ｐゴシック" w:eastAsia="ＭＳ Ｐゴシック" w:hAnsi="ＭＳ Ｐゴシック" w:cs="ＭＳ ゴシック" w:hint="eastAsia"/>
        </w:rPr>
        <w:t>び全身症状を伴う薬物反応症候群</w:t>
      </w:r>
      <w:r w:rsidR="00F336AC" w:rsidRPr="003B65D4">
        <w:rPr>
          <w:rFonts w:ascii="ＭＳ Ｐゴシック" w:eastAsia="ＭＳ Ｐゴシック" w:hAnsi="ＭＳ Ｐゴシック" w:cs="ＭＳ ゴシック" w:hint="eastAsia"/>
          <w:lang w:val="en-US"/>
        </w:rPr>
        <w:t>（ＳＭＱ）</w:t>
      </w:r>
      <w:r w:rsidR="000219E0" w:rsidRPr="003B65D4">
        <w:rPr>
          <w:rFonts w:ascii="ＭＳ Ｐゴシック" w:eastAsia="ＭＳ Ｐゴシック" w:hAnsi="ＭＳ Ｐゴシック" w:cs="ＭＳ ゴシック" w:hint="eastAsia"/>
          <w:lang w:val="en-US"/>
        </w:rPr>
        <w:t>－</w:t>
      </w:r>
      <w:r w:rsidR="000219E0" w:rsidRPr="003B65D4">
        <w:rPr>
          <w:rFonts w:ascii="ＭＳ Ｐゴシック" w:eastAsia="ＭＳ Ｐゴシック" w:hAnsi="ＭＳ Ｐゴシック"/>
          <w:lang w:val="en-US"/>
        </w:rPr>
        <w:t>DRESS</w:t>
      </w:r>
      <w:r w:rsidR="000219E0" w:rsidRPr="003B65D4">
        <w:rPr>
          <w:rFonts w:ascii="ＭＳ Ｐゴシック" w:eastAsia="ＭＳ Ｐゴシック" w:hAnsi="ＭＳ Ｐゴシック" w:cs="ＭＳ ゴシック" w:hint="eastAsia"/>
        </w:rPr>
        <w:t>症候群</w:t>
      </w:r>
      <w:r w:rsidR="000219E0" w:rsidRPr="003B65D4">
        <w:rPr>
          <w:rFonts w:ascii="ＭＳ Ｐゴシック" w:eastAsia="ＭＳ Ｐゴシック" w:hAnsi="ＭＳ Ｐゴシック" w:cs="ＭＳ ゴシック" w:hint="eastAsia"/>
          <w:lang w:val="en-US"/>
        </w:rPr>
        <w:t>－</w:t>
      </w:r>
      <w:r w:rsidR="007715FD" w:rsidRPr="003B65D4">
        <w:rPr>
          <w:rFonts w:ascii="ＭＳ Ｐゴシック" w:eastAsia="ＭＳ Ｐゴシック" w:hAnsi="ＭＳ Ｐゴシック"/>
          <w:lang w:val="en-US"/>
        </w:rPr>
        <w:br/>
      </w:r>
      <w:r w:rsidR="00EE7519" w:rsidRPr="003B65D4">
        <w:rPr>
          <w:rFonts w:ascii="ＭＳ Ｐゴシック" w:eastAsia="ＭＳ Ｐゴシック" w:hAnsi="ＭＳ Ｐゴシック" w:cs="ＭＳ ゴシック" w:hint="eastAsia"/>
          <w:lang w:val="en-US"/>
        </w:rPr>
        <w:t>（</w:t>
      </w:r>
      <w:r w:rsidR="007E4752" w:rsidRPr="003B65D4">
        <w:rPr>
          <w:rFonts w:ascii="ＭＳ Ｐゴシック" w:eastAsia="ＭＳ Ｐゴシック" w:hAnsi="ＭＳ Ｐゴシック"/>
          <w:lang w:val="en-US"/>
        </w:rPr>
        <w:t>Drug reaction with eosinophilia and systemic symptoms syndrome</w:t>
      </w:r>
      <w:r w:rsidR="00EE7519" w:rsidRPr="003B65D4">
        <w:rPr>
          <w:rFonts w:ascii="ＭＳ Ｐゴシック" w:eastAsia="ＭＳ Ｐゴシック" w:hAnsi="ＭＳ Ｐゴシック" w:cs="ＭＳ ゴシック" w:hint="eastAsia"/>
          <w:lang w:val="en-US"/>
        </w:rPr>
        <w:t>）</w:t>
      </w:r>
      <w:r w:rsidR="007C1603" w:rsidRPr="003B65D4">
        <w:rPr>
          <w:rFonts w:ascii="ＭＳ Ｐゴシック" w:eastAsia="ＭＳ Ｐゴシック" w:hAnsi="ＭＳ Ｐゴシック" w:cs="ＭＳ ゴシック" w:hint="eastAsia"/>
          <w:lang w:val="en-US"/>
        </w:rPr>
        <w:t>（ＳＭＱ）</w:t>
      </w:r>
      <w:r w:rsidR="00EE7519" w:rsidRPr="003B65D4">
        <w:rPr>
          <w:rFonts w:ascii="ＭＳ Ｐゴシック" w:eastAsia="ＭＳ Ｐゴシック" w:hAnsi="ＭＳ Ｐゴシック" w:cs="ＭＳ ゴシック" w:hint="eastAsia"/>
        </w:rPr>
        <w:t>」</w:t>
      </w:r>
      <w:bookmarkEnd w:id="254"/>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58055AE2"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8B0A6B">
      <w:pPr>
        <w:pStyle w:val="aff4"/>
        <w:widowControl/>
        <w:numPr>
          <w:ilvl w:val="0"/>
          <w:numId w:val="127"/>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4DE7A2CC" w:rsidR="00EE7519" w:rsidRPr="002C6F83" w:rsidRDefault="00EE7519" w:rsidP="002C6F83">
      <w:pPr>
        <w:pStyle w:val="aff4"/>
        <w:ind w:leftChars="-1" w:left="-1" w:hanging="1"/>
        <w:jc w:val="left"/>
        <w:rPr>
          <w:rFonts w:ascii="Arial" w:hAnsi="Arial"/>
          <w:bCs/>
          <w:lang w:val="en-GB"/>
        </w:rPr>
      </w:pPr>
      <w:bookmarkStart w:id="255" w:name="_Toc442447124"/>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5"/>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lastRenderedPageBreak/>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4A5D5994" w:rsidR="00EE7519" w:rsidRPr="00EF4138" w:rsidRDefault="00EE7519" w:rsidP="0087281C">
      <w:pPr>
        <w:pStyle w:val="4"/>
      </w:pPr>
      <w:r w:rsidRPr="000F775B">
        <w:t>2.2</w:t>
      </w:r>
      <w:r w:rsidR="00262BDD">
        <w:t>6</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D8C45A6" w:rsidR="00EE7519" w:rsidRPr="00EF4138" w:rsidRDefault="00EE7519" w:rsidP="0087281C">
      <w:pPr>
        <w:pStyle w:val="4"/>
      </w:pPr>
      <w:r w:rsidRPr="000F775B">
        <w:lastRenderedPageBreak/>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958B88F"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w:t>
      </w:r>
      <w:r w:rsidR="00262BDD">
        <w:rPr>
          <w:rFonts w:ascii="Arial" w:eastAsia="ＭＳ Ｐ明朝" w:hAnsi="Arial" w:cs="Arial"/>
          <w:b/>
          <w:sz w:val="22"/>
          <w:szCs w:val="22"/>
        </w:rPr>
        <w:t>6</w:t>
      </w:r>
      <w:r w:rsidRPr="002C6F83">
        <w:rPr>
          <w:rFonts w:ascii="Arial" w:eastAsia="ＭＳ Ｐ明朝" w:hAnsi="Arial" w:cs="Arial"/>
          <w:b/>
          <w:sz w:val="22"/>
          <w:szCs w:val="22"/>
        </w:rPr>
        <w:t>.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w:t>
      </w:r>
      <w:r w:rsidRPr="00710084">
        <w:rPr>
          <w:rFonts w:ascii="Arial" w:eastAsia="ＭＳ Ｐ明朝" w:hAnsi="Arial" w:cs="Arial" w:hint="eastAsia"/>
          <w:b/>
          <w:sz w:val="22"/>
          <w:szCs w:val="22"/>
        </w:rPr>
        <w:t>群（</w:t>
      </w:r>
      <w:r w:rsidRPr="00710084">
        <w:rPr>
          <w:rFonts w:ascii="Arial" w:eastAsia="ＭＳ Ｐ明朝" w:hAnsi="Arial" w:cs="Arial"/>
          <w:b/>
          <w:sz w:val="22"/>
          <w:szCs w:val="22"/>
        </w:rPr>
        <w:t>DRESS</w:t>
      </w:r>
      <w:r w:rsidRPr="00710084">
        <w:rPr>
          <w:rFonts w:ascii="Arial" w:eastAsia="ＭＳ Ｐ明朝" w:hAnsi="Arial" w:cs="Arial" w:hint="eastAsia"/>
          <w:b/>
          <w:sz w:val="22"/>
          <w:szCs w:val="22"/>
        </w:rPr>
        <w:t>症候群）（</w:t>
      </w:r>
      <w:r w:rsidR="006A1B9A" w:rsidRPr="00710084">
        <w:rPr>
          <w:rFonts w:ascii="Arial" w:eastAsia="ＭＳ Ｐ明朝" w:hAnsi="Arial" w:cs="Arial" w:hint="eastAsia"/>
          <w:b/>
          <w:sz w:val="22"/>
          <w:szCs w:val="22"/>
        </w:rPr>
        <w:t>ＳＭＱ</w:t>
      </w:r>
      <w:r w:rsidRPr="00710084">
        <w:rPr>
          <w:rFonts w:ascii="Arial" w:eastAsia="ＭＳ Ｐ明朝" w:hAnsi="Arial" w:cs="Arial" w:hint="eastAsia"/>
          <w:b/>
          <w:sz w:val="22"/>
          <w:szCs w:val="22"/>
        </w:rPr>
        <w:t>）」</w:t>
      </w:r>
      <w:r w:rsidRPr="002C6F83">
        <w:rPr>
          <w:rFonts w:ascii="Arial" w:eastAsia="ＭＳ Ｐ明朝" w:hAnsi="Arial" w:cs="Arial" w:hint="eastAsia"/>
          <w:b/>
          <w:sz w:val="22"/>
          <w:szCs w:val="22"/>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lastRenderedPageBreak/>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8B0A6B">
      <w:pPr>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0D3528C8" w:rsidR="00E83BCD" w:rsidRPr="007A6F75" w:rsidRDefault="00586E40" w:rsidP="0087281C">
      <w:pPr>
        <w:pStyle w:val="3"/>
        <w:rPr>
          <w:rFonts w:ascii="ＭＳ Ｐゴシック" w:eastAsia="ＭＳ Ｐゴシック" w:hAnsi="ＭＳ Ｐゴシック"/>
          <w:lang w:val="en-US"/>
        </w:rPr>
      </w:pPr>
      <w:bookmarkStart w:id="256" w:name="_Toc1050071"/>
      <w:r w:rsidRPr="0087281C">
        <w:rPr>
          <w:lang w:val="en-US"/>
        </w:rPr>
        <w:lastRenderedPageBreak/>
        <w:t>2.</w:t>
      </w:r>
      <w:r w:rsidR="00262BDD" w:rsidRPr="0087281C">
        <w:rPr>
          <w:lang w:val="en-US"/>
        </w:rPr>
        <w:t>27</w:t>
      </w:r>
      <w:r w:rsidR="005B277E" w:rsidRPr="0087281C">
        <w:rPr>
          <w:lang w:val="en-US"/>
        </w:rPr>
        <w:tab/>
      </w:r>
      <w:r w:rsidR="00D215E1" w:rsidRPr="007A6F75">
        <w:rPr>
          <w:rFonts w:ascii="ＭＳ Ｐゴシック" w:eastAsia="ＭＳ Ｐゴシック" w:hAnsi="ＭＳ Ｐゴシック" w:cs="ＭＳ ゴシック" w:hint="eastAsia"/>
        </w:rPr>
        <w:t>「脂質異常症</w:t>
      </w:r>
      <w:r w:rsidR="00D215E1" w:rsidRPr="007A6F75">
        <w:rPr>
          <w:rFonts w:ascii="ＭＳ Ｐゴシック" w:eastAsia="ＭＳ Ｐゴシック" w:hAnsi="ＭＳ Ｐゴシック" w:cs="ＭＳ ゴシック" w:hint="eastAsia"/>
          <w:lang w:val="en-US"/>
        </w:rPr>
        <w:t>（</w:t>
      </w:r>
      <w:r w:rsidR="00355CB9" w:rsidRPr="007A6F75">
        <w:rPr>
          <w:rFonts w:ascii="ＭＳ Ｐゴシック" w:eastAsia="ＭＳ Ｐゴシック" w:hAnsi="ＭＳ Ｐゴシック"/>
          <w:lang w:val="en-US"/>
        </w:rPr>
        <w:t>Dyslipidaemia</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52"/>
      <w:bookmarkEnd w:id="253"/>
      <w:bookmarkEnd w:id="256"/>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456D01DE" w:rsidR="00E83BCD" w:rsidRPr="00EF4138" w:rsidRDefault="00355CB9" w:rsidP="0087281C">
      <w:pPr>
        <w:pStyle w:val="4"/>
      </w:pPr>
      <w:bookmarkStart w:id="257" w:name="_Toc159224775"/>
      <w:r w:rsidRPr="000F775B">
        <w:t>2.</w:t>
      </w:r>
      <w:r w:rsidR="00262BDD">
        <w:t>27</w:t>
      </w:r>
      <w:r w:rsidRPr="00EF4138">
        <w:t>.1</w:t>
      </w:r>
      <w:r w:rsidRPr="00EF4138">
        <w:rPr>
          <w:rFonts w:hint="eastAsia"/>
        </w:rPr>
        <w:t xml:space="preserve">　</w:t>
      </w:r>
      <w:r w:rsidRPr="00E4395C">
        <w:rPr>
          <w:rFonts w:ascii="ＭＳ Ｐ明朝" w:hAnsi="ＭＳ Ｐ明朝" w:hint="eastAsia"/>
        </w:rPr>
        <w:t>定義</w:t>
      </w:r>
      <w:bookmarkEnd w:id="257"/>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0E064354" w:rsidR="00E83BCD" w:rsidRPr="00424127" w:rsidRDefault="00355CB9" w:rsidP="0087281C">
      <w:pPr>
        <w:pStyle w:val="4"/>
      </w:pPr>
      <w:bookmarkStart w:id="258" w:name="_Toc159224776"/>
      <w:r w:rsidRPr="000F775B">
        <w:t>2.</w:t>
      </w:r>
      <w:r w:rsidR="00262BDD">
        <w:t>27</w:t>
      </w:r>
      <w:r w:rsidRPr="00424127">
        <w:t>.2</w:t>
      </w:r>
      <w:r w:rsidRPr="00424127">
        <w:rPr>
          <w:rFonts w:hint="eastAsia"/>
        </w:rPr>
        <w:t xml:space="preserve">　</w:t>
      </w:r>
      <w:r w:rsidRPr="00E4395C">
        <w:rPr>
          <w:rFonts w:ascii="ＭＳ Ｐ明朝" w:hAnsi="ＭＳ Ｐ明朝" w:hint="eastAsia"/>
        </w:rPr>
        <w:t>包含／除外基準</w:t>
      </w:r>
      <w:bookmarkEnd w:id="258"/>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539FD8B0" w:rsidR="00E83BCD" w:rsidRPr="00424127" w:rsidRDefault="00355CB9" w:rsidP="0087281C">
      <w:pPr>
        <w:pStyle w:val="4"/>
      </w:pPr>
      <w:r w:rsidRPr="000F775B">
        <w:t>2.</w:t>
      </w:r>
      <w:r w:rsidR="00262BDD">
        <w:t>27</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20EF6D67" w:rsidR="00E83BCD" w:rsidRPr="00424127" w:rsidRDefault="00355CB9" w:rsidP="0087281C">
      <w:pPr>
        <w:pStyle w:val="4"/>
      </w:pPr>
      <w:r w:rsidRPr="000F775B">
        <w:t>2.</w:t>
      </w:r>
      <w:r w:rsidR="00262BDD">
        <w:t>27</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53B6748A" w:rsidR="00E83BCD" w:rsidRPr="0087281C" w:rsidRDefault="00874597" w:rsidP="0087281C">
      <w:pPr>
        <w:pStyle w:val="3"/>
        <w:rPr>
          <w:lang w:val="en-US"/>
        </w:rPr>
      </w:pPr>
      <w:bookmarkStart w:id="259" w:name="_2.26_「塞栓および血栓（Embolic_and"/>
      <w:bookmarkEnd w:id="259"/>
      <w:r w:rsidRPr="0087281C">
        <w:rPr>
          <w:lang w:val="en-US"/>
        </w:rPr>
        <w:br w:type="page"/>
      </w:r>
      <w:bookmarkStart w:id="260" w:name="_Toc252957597"/>
      <w:bookmarkStart w:id="261" w:name="_Toc252959976"/>
      <w:bookmarkStart w:id="262" w:name="_Toc1050072"/>
      <w:r w:rsidR="00586E40" w:rsidRPr="0087281C">
        <w:rPr>
          <w:lang w:val="en-US"/>
        </w:rPr>
        <w:lastRenderedPageBreak/>
        <w:t>2.</w:t>
      </w:r>
      <w:r w:rsidR="006E58C4" w:rsidRPr="0087281C">
        <w:rPr>
          <w:lang w:val="en-US"/>
        </w:rPr>
        <w:t>28</w:t>
      </w:r>
      <w:r w:rsidR="000C62A6" w:rsidRPr="0087281C">
        <w:rPr>
          <w:rFonts w:hint="eastAsia"/>
          <w:lang w:val="en-US"/>
        </w:rPr>
        <w:tab/>
      </w:r>
      <w:r w:rsidR="00D215E1" w:rsidRPr="007A6F75">
        <w:rPr>
          <w:rFonts w:ascii="ＭＳ Ｐゴシック" w:eastAsia="ＭＳ Ｐゴシック" w:hAnsi="ＭＳ Ｐゴシック" w:cs="ＭＳ ゴシック" w:hint="eastAsia"/>
        </w:rPr>
        <w:t>「塞栓および血栓</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hint="eastAsia"/>
          <w:lang w:val="en-US"/>
        </w:rPr>
        <w:t>Embolic</w:t>
      </w:r>
      <w:r w:rsidR="00D215E1" w:rsidRPr="007A6F75">
        <w:rPr>
          <w:rFonts w:ascii="ＭＳ Ｐゴシック" w:eastAsia="ＭＳ Ｐゴシック" w:hAnsi="ＭＳ Ｐゴシック"/>
          <w:lang w:val="en-US"/>
        </w:rPr>
        <w:t xml:space="preserve"> and thrombotic </w:t>
      </w:r>
      <w:r w:rsidR="00D215E1" w:rsidRPr="007A6F75">
        <w:rPr>
          <w:rFonts w:ascii="ＭＳ Ｐゴシック" w:eastAsia="ＭＳ Ｐゴシック" w:hAnsi="ＭＳ Ｐゴシック" w:hint="eastAsia"/>
          <w:lang w:val="en-US"/>
        </w:rPr>
        <w:t>event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60"/>
      <w:bookmarkEnd w:id="261"/>
      <w:bookmarkEnd w:id="262"/>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310B7F28" w:rsidR="00E83BCD" w:rsidRPr="0087281C" w:rsidRDefault="00355CB9" w:rsidP="0087281C">
      <w:pPr>
        <w:pStyle w:val="4"/>
        <w:rPr>
          <w:lang w:val="en-US"/>
        </w:rPr>
      </w:pPr>
      <w:bookmarkStart w:id="263" w:name="_Toc159224779"/>
      <w:r w:rsidRPr="0087281C">
        <w:rPr>
          <w:lang w:val="en-US"/>
        </w:rPr>
        <w:t>2.</w:t>
      </w:r>
      <w:r w:rsidR="006E58C4" w:rsidRPr="0087281C">
        <w:rPr>
          <w:lang w:val="en-US"/>
        </w:rPr>
        <w:t>28</w:t>
      </w:r>
      <w:r w:rsidRPr="0087281C">
        <w:rPr>
          <w:lang w:val="en-US"/>
        </w:rPr>
        <w:t>.1</w:t>
      </w:r>
      <w:r w:rsidRPr="00424127">
        <w:rPr>
          <w:rFonts w:hint="eastAsia"/>
        </w:rPr>
        <w:t xml:space="preserve">　</w:t>
      </w:r>
      <w:r w:rsidRPr="00E4395C">
        <w:rPr>
          <w:rFonts w:ascii="ＭＳ Ｐ明朝" w:hAnsi="ＭＳ Ｐ明朝" w:hint="eastAsia"/>
        </w:rPr>
        <w:t>定義</w:t>
      </w:r>
      <w:bookmarkEnd w:id="263"/>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ABC54FA" w:rsidR="00E83BCD" w:rsidRPr="00424127" w:rsidRDefault="00355CB9" w:rsidP="0087281C">
      <w:pPr>
        <w:pStyle w:val="4"/>
      </w:pPr>
      <w:bookmarkStart w:id="264" w:name="_Toc159224780"/>
      <w:r w:rsidRPr="000F775B">
        <w:t>2.</w:t>
      </w:r>
      <w:r w:rsidR="006E58C4">
        <w:t>28</w:t>
      </w:r>
      <w:r w:rsidRPr="00424127">
        <w:t>.2</w:t>
      </w:r>
      <w:r w:rsidRPr="00424127">
        <w:rPr>
          <w:rFonts w:hint="eastAsia"/>
        </w:rPr>
        <w:t xml:space="preserve">　</w:t>
      </w:r>
      <w:r w:rsidRPr="00E4395C">
        <w:rPr>
          <w:rFonts w:ascii="ＭＳ Ｐ明朝" w:hAnsi="ＭＳ Ｐ明朝" w:hint="eastAsia"/>
        </w:rPr>
        <w:t>包含／除外基準</w:t>
      </w:r>
      <w:bookmarkEnd w:id="264"/>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0C84B73A" w:rsidR="00E83BCD" w:rsidRPr="00B44333" w:rsidRDefault="00355CB9" w:rsidP="0087281C">
      <w:pPr>
        <w:pStyle w:val="4"/>
      </w:pPr>
      <w:bookmarkStart w:id="265" w:name="_Toc159224781"/>
      <w:r w:rsidRPr="00B44333">
        <w:t>2.</w:t>
      </w:r>
      <w:r w:rsidR="006E58C4">
        <w:t>28</w:t>
      </w:r>
      <w:r w:rsidRPr="00B44333">
        <w:t>.3</w:t>
      </w:r>
      <w:r w:rsidRPr="00B44333">
        <w:t xml:space="preserve">　</w:t>
      </w:r>
      <w:r w:rsidRPr="00E4395C">
        <w:rPr>
          <w:rFonts w:ascii="ＭＳ Ｐ明朝" w:hAnsi="ＭＳ Ｐ明朝"/>
        </w:rPr>
        <w:t>階層構造</w:t>
      </w:r>
      <w:bookmarkEnd w:id="265"/>
    </w:p>
    <w:p w14:paraId="708D4980" w14:textId="77777777" w:rsidR="00874597" w:rsidRPr="005A24F7" w:rsidRDefault="00C8069C"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14:paraId="40906ECE" w14:textId="77777777" w:rsidR="00C8069C" w:rsidRPr="00422979" w:rsidRDefault="00C8069C"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8069C" w:rsidRPr="00422979" w:rsidRDefault="00C8069C"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8069C" w:rsidRPr="00422979" w:rsidRDefault="00C8069C"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C8069C" w:rsidRPr="00422979" w:rsidRDefault="00C8069C"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8069C" w:rsidRPr="00422979" w:rsidRDefault="00C8069C"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8069C" w:rsidRPr="00422979" w:rsidRDefault="00C8069C"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C8069C" w:rsidRDefault="00C8069C"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8069C" w:rsidRPr="007346E4" w:rsidRDefault="00C8069C"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C8069C" w:rsidRPr="00422979" w:rsidRDefault="00C8069C"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8069C" w:rsidRPr="00422979" w:rsidRDefault="00C8069C"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8069C" w:rsidRPr="00422979" w:rsidRDefault="00C8069C" w:rsidP="00874597">
                    <w:pPr>
                      <w:rPr>
                        <w:rFonts w:ascii="ＭＳ Ｐ明朝" w:eastAsia="ＭＳ Ｐ明朝" w:hAnsi="ＭＳ Ｐ明朝"/>
                      </w:rPr>
                    </w:pPr>
                  </w:p>
                </w:txbxContent>
              </v:textbox>
            </v:shape>
            <w10:wrap type="non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6"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6"/>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16164230"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EF5F0AB"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14:paraId="6285EB83"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14:paraId="46A8E7EA" w14:textId="77777777" w:rsidR="00874597" w:rsidRPr="00DB6EB4" w:rsidRDefault="00874597" w:rsidP="00490DA8">
      <w:pPr>
        <w:pStyle w:val="Bulleted-level1"/>
        <w:spacing w:after="0" w:line="360" w:lineRule="atLeast"/>
        <w:ind w:leftChars="260" w:left="546" w:firstLineChars="10" w:firstLine="2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5C56F84E" w:rsidR="00E83BCD" w:rsidRPr="00AA4B48" w:rsidRDefault="00355CB9" w:rsidP="0087281C">
      <w:pPr>
        <w:pStyle w:val="4"/>
      </w:pPr>
      <w:r w:rsidRPr="00B44333">
        <w:t>2.</w:t>
      </w:r>
      <w:r w:rsidR="006E58C4">
        <w:t>28</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27DB04" w:rsidR="00E83BCD" w:rsidRPr="00B44333" w:rsidRDefault="00355CB9" w:rsidP="0087281C">
      <w:pPr>
        <w:pStyle w:val="4"/>
      </w:pPr>
      <w:bookmarkStart w:id="267" w:name="_Toc169508709"/>
      <w:bookmarkStart w:id="268" w:name="_Toc173736910"/>
      <w:r w:rsidRPr="00B44333">
        <w:t>2.</w:t>
      </w:r>
      <w:r w:rsidR="006E58C4">
        <w:t>28</w:t>
      </w:r>
      <w:r w:rsidRPr="00B44333">
        <w:t>.5</w:t>
      </w:r>
      <w:r w:rsidRPr="00B44333">
        <w:t xml:space="preserve">　</w:t>
      </w:r>
      <w:r w:rsidRPr="00AA4B48">
        <w:t>「塞栓および血栓（ＳＭＱ）」の参考資料リスト</w:t>
      </w:r>
      <w:bookmarkEnd w:id="267"/>
      <w:bookmarkEnd w:id="268"/>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680EE5FF" w:rsidR="00E83BCD" w:rsidRPr="007A6F75" w:rsidRDefault="00874597" w:rsidP="0087281C">
      <w:pPr>
        <w:pStyle w:val="3"/>
        <w:rPr>
          <w:rFonts w:ascii="ＭＳ Ｐゴシック" w:eastAsia="ＭＳ Ｐゴシック" w:hAnsi="ＭＳ Ｐゴシック"/>
          <w:lang w:val="en-US"/>
        </w:rPr>
      </w:pPr>
      <w:bookmarkStart w:id="269" w:name="_2.27_「好酸球性肺炎（Eosinophilic_pneumonia"/>
      <w:bookmarkEnd w:id="269"/>
      <w:r w:rsidRPr="0087281C">
        <w:rPr>
          <w:lang w:val="en-US"/>
        </w:rPr>
        <w:br w:type="page"/>
      </w:r>
      <w:bookmarkStart w:id="270" w:name="_Toc252957598"/>
      <w:bookmarkStart w:id="271" w:name="_Toc252959977"/>
      <w:bookmarkStart w:id="272" w:name="_Toc1050073"/>
      <w:r w:rsidR="00586E40" w:rsidRPr="0087281C">
        <w:rPr>
          <w:lang w:val="en-US"/>
        </w:rPr>
        <w:lastRenderedPageBreak/>
        <w:t>2.</w:t>
      </w:r>
      <w:r w:rsidR="006E58C4" w:rsidRPr="0087281C">
        <w:rPr>
          <w:lang w:val="en-US"/>
        </w:rPr>
        <w:t>29</w:t>
      </w:r>
      <w:r w:rsidR="005B277E" w:rsidRPr="0087281C">
        <w:rPr>
          <w:lang w:val="en-US"/>
        </w:rPr>
        <w:tab/>
      </w:r>
      <w:r w:rsidR="00D215E1" w:rsidRPr="007A6F75">
        <w:rPr>
          <w:rFonts w:ascii="ＭＳ Ｐゴシック" w:eastAsia="ＭＳ Ｐゴシック" w:hAnsi="ＭＳ Ｐゴシック" w:cs="ＭＳ ゴシック" w:hint="eastAsia"/>
        </w:rPr>
        <w:t>「好酸球性肺炎</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osinophilic pneumonia</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70"/>
      <w:bookmarkEnd w:id="271"/>
      <w:bookmarkEnd w:id="272"/>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247775D0" w:rsidR="00E83BCD" w:rsidRPr="0079252B" w:rsidRDefault="00355CB9" w:rsidP="0087281C">
      <w:pPr>
        <w:pStyle w:val="4"/>
      </w:pPr>
      <w:r w:rsidRPr="0079252B">
        <w:t>2.</w:t>
      </w:r>
      <w:r w:rsidR="006E58C4">
        <w:t>29</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2023B92E" w:rsidR="00E83BCD" w:rsidRPr="0079252B" w:rsidRDefault="00355CB9" w:rsidP="0087281C">
      <w:pPr>
        <w:pStyle w:val="4"/>
      </w:pPr>
      <w:r w:rsidRPr="0079252B">
        <w:t>2.</w:t>
      </w:r>
      <w:r w:rsidR="006E58C4">
        <w:t>29</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14:paraId="0DE390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E7FE3CB" w:rsidR="00E83BCD" w:rsidRPr="0079252B" w:rsidRDefault="00355CB9" w:rsidP="0087281C">
      <w:pPr>
        <w:pStyle w:val="4"/>
      </w:pPr>
      <w:r w:rsidRPr="0079252B">
        <w:t>2.</w:t>
      </w:r>
      <w:r w:rsidR="006E58C4">
        <w:t>29</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04A8A3BD" w:rsidR="00E83BCD" w:rsidRPr="0079252B" w:rsidRDefault="00355CB9" w:rsidP="0087281C">
      <w:pPr>
        <w:pStyle w:val="4"/>
      </w:pPr>
      <w:r w:rsidRPr="0079252B">
        <w:lastRenderedPageBreak/>
        <w:t>2.</w:t>
      </w:r>
      <w:r w:rsidR="006E58C4">
        <w:t>29</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530FB6BE" w:rsidR="00E83BCD" w:rsidRPr="0079252B" w:rsidRDefault="00355CB9" w:rsidP="0087281C">
      <w:pPr>
        <w:pStyle w:val="4"/>
      </w:pPr>
      <w:r w:rsidRPr="0079252B">
        <w:t>2.</w:t>
      </w:r>
      <w:r w:rsidR="006E58C4">
        <w:t>29</w:t>
      </w:r>
      <w:r w:rsidRPr="0079252B">
        <w:t>.5</w:t>
      </w:r>
      <w:r w:rsidRPr="0079252B">
        <w:t xml:space="preserve">　</w:t>
      </w:r>
      <w:r w:rsidRPr="00BA2824">
        <w:t>「好酸球性肺炎（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4"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5"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19A1C394" w:rsidR="00E83BCD" w:rsidRPr="007A6F75" w:rsidRDefault="00874597" w:rsidP="0087281C">
      <w:pPr>
        <w:pStyle w:val="3"/>
        <w:rPr>
          <w:rFonts w:ascii="ＭＳ Ｐゴシック" w:eastAsia="ＭＳ Ｐゴシック" w:hAnsi="ＭＳ Ｐゴシック"/>
          <w:lang w:val="en-US"/>
        </w:rPr>
      </w:pPr>
      <w:bookmarkStart w:id="273" w:name="_2.28_「錐体外路症候群（Extrapyramidal_syndro"/>
      <w:bookmarkEnd w:id="273"/>
      <w:r w:rsidRPr="0087281C">
        <w:rPr>
          <w:lang w:val="en-US"/>
        </w:rPr>
        <w:br w:type="page"/>
      </w:r>
      <w:bookmarkStart w:id="274" w:name="_Toc252957599"/>
      <w:bookmarkStart w:id="275" w:name="_Toc252959978"/>
      <w:bookmarkStart w:id="276" w:name="_Toc1050074"/>
      <w:r w:rsidR="00586E40" w:rsidRPr="0087281C">
        <w:rPr>
          <w:lang w:val="en-US"/>
        </w:rPr>
        <w:lastRenderedPageBreak/>
        <w:t>2.</w:t>
      </w:r>
      <w:r w:rsidR="006E58C4" w:rsidRPr="0087281C">
        <w:rPr>
          <w:lang w:val="en-US"/>
        </w:rPr>
        <w:t>30</w:t>
      </w:r>
      <w:r w:rsidR="000C62A6" w:rsidRPr="0087281C">
        <w:rPr>
          <w:rFonts w:hint="eastAsia"/>
          <w:lang w:val="en-US"/>
        </w:rPr>
        <w:tab/>
      </w:r>
      <w:r w:rsidR="00D215E1" w:rsidRPr="007A6F75">
        <w:rPr>
          <w:rFonts w:ascii="ＭＳ Ｐゴシック" w:eastAsia="ＭＳ Ｐゴシック" w:hAnsi="ＭＳ Ｐゴシック" w:cs="ＭＳ ゴシック" w:hint="eastAsia"/>
        </w:rPr>
        <w:t>「錐体外路症候群</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xtrapyramidal syndrome</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74"/>
      <w:bookmarkEnd w:id="275"/>
      <w:bookmarkEnd w:id="276"/>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04BC0DAE" w:rsidR="00E83BCD" w:rsidRPr="0079252B" w:rsidRDefault="00355CB9" w:rsidP="0087281C">
      <w:pPr>
        <w:pStyle w:val="4"/>
      </w:pPr>
      <w:bookmarkStart w:id="277" w:name="_Toc159224783"/>
      <w:r w:rsidRPr="0079252B">
        <w:t>2.</w:t>
      </w:r>
      <w:r w:rsidR="006E58C4">
        <w:t>30</w:t>
      </w:r>
      <w:r w:rsidRPr="0079252B">
        <w:t>.1</w:t>
      </w:r>
      <w:r w:rsidRPr="0079252B">
        <w:t xml:space="preserve">　</w:t>
      </w:r>
      <w:r w:rsidRPr="003C1F03">
        <w:rPr>
          <w:rFonts w:ascii="ＭＳ Ｐ明朝" w:hAnsi="ＭＳ Ｐ明朝"/>
        </w:rPr>
        <w:t>定義</w:t>
      </w:r>
      <w:bookmarkEnd w:id="277"/>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B366537" w:rsidR="00E83BCD" w:rsidRPr="0079252B" w:rsidRDefault="00355CB9" w:rsidP="0087281C">
      <w:pPr>
        <w:pStyle w:val="4"/>
      </w:pPr>
      <w:bookmarkStart w:id="278" w:name="_Toc159224784"/>
      <w:r w:rsidRPr="0079252B">
        <w:t>2.</w:t>
      </w:r>
      <w:r w:rsidR="006E58C4">
        <w:t>30</w:t>
      </w:r>
      <w:r w:rsidRPr="0079252B">
        <w:t>.2</w:t>
      </w:r>
      <w:r w:rsidRPr="0079252B">
        <w:t xml:space="preserve">　</w:t>
      </w:r>
      <w:r w:rsidRPr="008F118D">
        <w:rPr>
          <w:rFonts w:ascii="ＭＳ Ｐ明朝" w:hAnsi="ＭＳ Ｐ明朝"/>
        </w:rPr>
        <w:t>包含／除外基準</w:t>
      </w:r>
      <w:bookmarkEnd w:id="278"/>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B73822A" w:rsidR="00E83BCD" w:rsidRPr="0079252B" w:rsidRDefault="00355CB9" w:rsidP="0087281C">
      <w:pPr>
        <w:pStyle w:val="4"/>
      </w:pPr>
      <w:bookmarkStart w:id="279" w:name="_Toc159224785"/>
      <w:bookmarkStart w:id="280" w:name="_Toc140297869"/>
      <w:bookmarkStart w:id="281" w:name="_Toc118530465"/>
      <w:r w:rsidRPr="0079252B">
        <w:t>2.</w:t>
      </w:r>
      <w:r w:rsidR="006E58C4">
        <w:t>30</w:t>
      </w:r>
      <w:r w:rsidRPr="0079252B">
        <w:t>.3</w:t>
      </w:r>
      <w:r w:rsidRPr="0079252B">
        <w:t xml:space="preserve">　</w:t>
      </w:r>
      <w:r w:rsidRPr="008F118D">
        <w:rPr>
          <w:rFonts w:ascii="ＭＳ Ｐ明朝" w:hAnsi="ＭＳ Ｐ明朝"/>
        </w:rPr>
        <w:t>階層構造</w:t>
      </w:r>
      <w:bookmarkEnd w:id="279"/>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5"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3edf8k4CAABrBAAADgAAAAAAAAAAAAAAAAAuAgAAZHJzL2Uyb0RvYy54bWxQSwECLQAUAAYA&#10;CAAAACEAX8B2t+AAAAAKAQAADwAAAAAAAAAAAAAAAACoBAAAZHJzL2Rvd25yZXYueG1sUEsFBgAA&#10;AAAEAAQA8wAAALUFAAAAAA==&#10;">
                <v:textbox inset="5.85pt,.7pt,5.85pt,.7pt">
                  <w:txbxContent>
                    <w:p w14:paraId="0901E398"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C152E"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677FA"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0F7A7"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4E86F"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641884"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F3B25"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8069C" w:rsidRPr="00D036D5" w:rsidRDefault="00C8069C"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6"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lxTUAIAAGsEAAAOAAAAZHJzL2Uyb0RvYy54bWysVMFuEzEQvSPxD5bvdDebpk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BPeXFNQAgAAawQAAA4AAAAAAAAAAAAAAAAALgIAAGRycy9lMm9Eb2MueG1sUEsBAi0AFAAG&#10;AAgAAAAhALIcE/3fAAAACQEAAA8AAAAAAAAAAAAAAAAAqgQAAGRycy9kb3ducmV2LnhtbFBLBQYA&#10;AAAABAAEAPMAAAC2BQAAAAA=&#10;">
                <v:textbox inset="5.85pt,.7pt,5.85pt,.7pt">
                  <w:txbxContent>
                    <w:p w14:paraId="4BD3B5D5" w14:textId="77777777" w:rsidR="00C8069C" w:rsidRPr="00D036D5" w:rsidRDefault="00C8069C"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8069C" w:rsidRPr="00D036D5" w:rsidRDefault="00C8069C"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7"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Xuw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s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jNXuwUAIAAGsEAAAOAAAAAAAAAAAAAAAAAC4CAABkcnMvZTJvRG9jLnhtbFBLAQItABQA&#10;BgAIAAAAIQCzPYaX4AAAAAoBAAAPAAAAAAAAAAAAAAAAAKoEAABkcnMvZG93bnJldi54bWxQSwUG&#10;AAAAAAQABADzAAAAtwUAAAAA&#10;">
                <v:textbox inset="5.85pt,.7pt,5.85pt,.7pt">
                  <w:txbxContent>
                    <w:p w14:paraId="44F4D4D0" w14:textId="77777777" w:rsidR="00C8069C" w:rsidRPr="00D036D5" w:rsidRDefault="00C8069C"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8069C" w:rsidRPr="00D036D5" w:rsidRDefault="00C8069C"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8069C" w:rsidRPr="006C5E2D" w:rsidRDefault="00C8069C"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8069C" w:rsidRPr="006C5E2D" w:rsidRDefault="00C8069C"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8"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MXnWwE4CAABrBAAADgAAAAAAAAAAAAAAAAAuAgAAZHJzL2Uyb0RvYy54bWxQSwECLQAUAAYA&#10;CAAAACEA5P+Is+AAAAAKAQAADwAAAAAAAAAAAAAAAACoBAAAZHJzL2Rvd25yZXYueG1sUEsFBgAA&#10;AAAEAAQA8wAAALUFAAAAAA==&#10;">
                <v:textbox inset="5.85pt,.7pt,5.85pt,.7pt">
                  <w:txbxContent>
                    <w:p w14:paraId="096789C8" w14:textId="77777777" w:rsidR="00C8069C" w:rsidRPr="006C5E2D" w:rsidRDefault="00C8069C"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8069C" w:rsidRPr="006C5E2D" w:rsidRDefault="00C8069C"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8069C" w:rsidRPr="006C5E2D" w:rsidRDefault="00C8069C"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8069C" w:rsidRPr="006C5E2D" w:rsidRDefault="00C8069C"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9"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Ej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qhx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QZLxI04CAABrBAAADgAAAAAAAAAAAAAAAAAuAgAAZHJzL2Uyb0RvYy54bWxQSwECLQAUAAYA&#10;CAAAACEAZ9n0b+AAAAAKAQAADwAAAAAAAAAAAAAAAACoBAAAZHJzL2Rvd25yZXYueG1sUEsFBgAA&#10;AAAEAAQA8wAAALUFAAAAAA==&#10;">
                <v:textbox inset="5.85pt,.7pt,5.85pt,.7pt">
                  <w:txbxContent>
                    <w:p w14:paraId="2A4F1C55" w14:textId="77777777" w:rsidR="00C8069C" w:rsidRPr="006C5E2D" w:rsidRDefault="00C8069C"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8069C" w:rsidRPr="006C5E2D" w:rsidRDefault="00C8069C"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2"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2"/>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3" w:name="_Toc159224786"/>
      <w:bookmarkEnd w:id="280"/>
      <w:bookmarkEnd w:id="281"/>
    </w:p>
    <w:p w14:paraId="1CC34348" w14:textId="5F4464AD" w:rsidR="00E83BCD" w:rsidRPr="0079252B" w:rsidRDefault="00355CB9" w:rsidP="0087281C">
      <w:pPr>
        <w:pStyle w:val="4"/>
      </w:pPr>
      <w:r w:rsidRPr="0079252B">
        <w:t>2.</w:t>
      </w:r>
      <w:r w:rsidR="006E58C4">
        <w:t>30</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54668A4" w:rsidR="00E83BCD" w:rsidRPr="0079252B" w:rsidRDefault="00355CB9" w:rsidP="0087281C">
      <w:pPr>
        <w:pStyle w:val="4"/>
      </w:pPr>
      <w:r w:rsidRPr="0079252B">
        <w:t>2.</w:t>
      </w:r>
      <w:r w:rsidR="006E58C4">
        <w:t>30</w:t>
      </w:r>
      <w:r w:rsidRPr="0079252B">
        <w:t>.5</w:t>
      </w:r>
      <w:r w:rsidRPr="0079252B">
        <w:t xml:space="preserve">　</w:t>
      </w:r>
      <w:r w:rsidRPr="008F118D">
        <w:t>「錐体外路症候群（ＳＭＱ）」の参考資料リスト</w:t>
      </w:r>
      <w:bookmarkEnd w:id="283"/>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lastRenderedPageBreak/>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290F35" w:rsidR="00E83BCD" w:rsidRPr="0087281C" w:rsidRDefault="00874597" w:rsidP="0087281C">
      <w:pPr>
        <w:pStyle w:val="3"/>
        <w:rPr>
          <w:lang w:val="en-US"/>
        </w:rPr>
      </w:pPr>
      <w:bookmarkStart w:id="284" w:name="_2.29_「血管外漏出（注射、注入および埋込み部位）_（Extrava"/>
      <w:bookmarkEnd w:id="284"/>
      <w:r w:rsidRPr="0087281C">
        <w:rPr>
          <w:lang w:val="en-US"/>
        </w:rPr>
        <w:br w:type="page"/>
      </w:r>
      <w:bookmarkStart w:id="285" w:name="_Toc252957600"/>
      <w:bookmarkStart w:id="286" w:name="_Toc252959979"/>
      <w:bookmarkStart w:id="287" w:name="_Toc1050075"/>
      <w:r w:rsidR="00AC4EC3" w:rsidRPr="0087281C">
        <w:rPr>
          <w:lang w:val="en-US"/>
        </w:rPr>
        <w:lastRenderedPageBreak/>
        <w:t>2.</w:t>
      </w:r>
      <w:r w:rsidR="006E58C4" w:rsidRPr="0087281C">
        <w:rPr>
          <w:lang w:val="en-US"/>
        </w:rPr>
        <w:t>31</w:t>
      </w:r>
      <w:r w:rsidR="005B277E" w:rsidRPr="0087281C">
        <w:rPr>
          <w:lang w:val="en-US"/>
        </w:rPr>
        <w:tab/>
      </w:r>
      <w:r w:rsidR="00D215E1" w:rsidRPr="007A6F75">
        <w:rPr>
          <w:rFonts w:ascii="ＭＳ Ｐゴシック" w:eastAsia="ＭＳ Ｐゴシック" w:hAnsi="ＭＳ Ｐゴシック" w:cs="ＭＳ ゴシック" w:hint="eastAsia"/>
        </w:rPr>
        <w:t>「血管外漏出</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cs="ＭＳ ゴシック" w:hint="eastAsia"/>
        </w:rPr>
        <w:t>注射、注入および埋込み部位</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br/>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Extravasation events (injection</w:t>
      </w:r>
      <w:r w:rsidR="008F5934" w:rsidRPr="007A6F75">
        <w:rPr>
          <w:rFonts w:ascii="ＭＳ Ｐゴシック" w:eastAsia="ＭＳ Ｐゴシック" w:hAnsi="ＭＳ Ｐゴシック"/>
          <w:lang w:val="en-US"/>
        </w:rPr>
        <w:t>s</w:t>
      </w:r>
      <w:r w:rsidR="00D215E1" w:rsidRPr="007A6F75">
        <w:rPr>
          <w:rFonts w:ascii="ＭＳ Ｐゴシック" w:eastAsia="ＭＳ Ｐゴシック" w:hAnsi="ＭＳ Ｐゴシック"/>
          <w:lang w:val="en-US"/>
        </w:rPr>
        <w:t>, infusion</w:t>
      </w:r>
      <w:r w:rsidR="008F5934" w:rsidRPr="007A6F75">
        <w:rPr>
          <w:rFonts w:ascii="ＭＳ Ｐゴシック" w:eastAsia="ＭＳ Ｐゴシック" w:hAnsi="ＭＳ Ｐゴシック"/>
          <w:lang w:val="en-US"/>
        </w:rPr>
        <w:t>s</w:t>
      </w:r>
      <w:r w:rsidR="00D215E1" w:rsidRPr="007A6F75">
        <w:rPr>
          <w:rFonts w:ascii="ＭＳ Ｐゴシック" w:eastAsia="ＭＳ Ｐゴシック" w:hAnsi="ＭＳ Ｐゴシック"/>
          <w:lang w:val="en-US"/>
        </w:rPr>
        <w:t xml:space="preserve"> and implant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85"/>
      <w:bookmarkEnd w:id="286"/>
      <w:bookmarkEnd w:id="28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57391D7F" w:rsidR="00E83BCD" w:rsidRPr="0079252B" w:rsidRDefault="00355CB9" w:rsidP="0087281C">
      <w:pPr>
        <w:pStyle w:val="4"/>
      </w:pPr>
      <w:r w:rsidRPr="0079252B">
        <w:t>2.</w:t>
      </w:r>
      <w:r w:rsidR="006E58C4">
        <w:t>31</w:t>
      </w:r>
      <w:r w:rsidRPr="0079252B">
        <w:t>.1</w:t>
      </w:r>
      <w:r w:rsidRPr="0079252B">
        <w:t xml:space="preserve">　定義</w:t>
      </w:r>
    </w:p>
    <w:p w14:paraId="4CF235D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452D88A6" w:rsidR="00E83BCD" w:rsidRPr="0079252B" w:rsidRDefault="00355CB9" w:rsidP="0087281C">
      <w:pPr>
        <w:pStyle w:val="4"/>
      </w:pPr>
      <w:r w:rsidRPr="0079252B">
        <w:t>2.</w:t>
      </w:r>
      <w:r w:rsidR="006E58C4">
        <w:t>31</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80105AE" w:rsidR="00874597" w:rsidRPr="004E3C6C" w:rsidRDefault="002B7959" w:rsidP="00335D08">
      <w:pPr>
        <w:adjustRightInd/>
        <w:ind w:leftChars="398" w:left="893" w:hangingChars="27" w:hanging="57"/>
        <w:textAlignment w:val="auto"/>
        <w:rPr>
          <w:rFonts w:ascii="Arial" w:eastAsia="ＭＳ Ｐ明朝" w:hAnsi="Arial" w:cs="Arial"/>
          <w:szCs w:val="22"/>
          <w:lang w:val="fr-FR"/>
        </w:rPr>
      </w:pPr>
      <w:r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PT</w:t>
      </w:r>
      <w:r w:rsidR="00874597" w:rsidRPr="005A24F7">
        <w:rPr>
          <w:rFonts w:ascii="Arial" w:eastAsia="ＭＳ Ｐ明朝" w:hAnsi="ＭＳ Ｐ明朝" w:cs="Arial"/>
          <w:szCs w:val="22"/>
        </w:rPr>
        <w:t>「溢出」は、如何なる薬物デリバリー機構と無関係である</w:t>
      </w:r>
      <w:r w:rsidR="00874597"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SOC</w:t>
      </w:r>
      <w:r w:rsidR="00874597"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4E3C6C">
        <w:rPr>
          <w:rFonts w:ascii="Arial" w:eastAsia="ＭＳ Ｐ明朝" w:hAnsi="ＭＳ Ｐ明朝" w:cs="Arial" w:hint="eastAsia"/>
          <w:szCs w:val="22"/>
          <w:lang w:val="fr-FR"/>
        </w:rPr>
        <w:t>（</w:t>
      </w:r>
      <w:r w:rsidR="00137483" w:rsidRPr="004E3C6C">
        <w:rPr>
          <w:rFonts w:ascii="Arial" w:eastAsia="ＭＳ Ｐ明朝" w:hAnsi="ＭＳ Ｐ明朝" w:cs="Arial"/>
          <w:szCs w:val="22"/>
          <w:lang w:val="fr-FR"/>
        </w:rPr>
        <w:t>General disorders and administration site conditions</w:t>
      </w:r>
      <w:r w:rsidR="00137483" w:rsidRPr="004E3C6C">
        <w:rPr>
          <w:rFonts w:ascii="Arial" w:eastAsia="ＭＳ Ｐ明朝" w:hAnsi="ＭＳ Ｐ明朝" w:cs="Arial" w:hint="eastAsia"/>
          <w:szCs w:val="22"/>
          <w:lang w:val="fr-FR"/>
        </w:rPr>
        <w:t>）</w:t>
      </w:r>
      <w:r w:rsidR="00874597" w:rsidRPr="005A24F7">
        <w:rPr>
          <w:rFonts w:ascii="Arial" w:eastAsia="ＭＳ Ｐ明朝" w:hAnsi="ＭＳ Ｐ明朝" w:cs="Arial"/>
          <w:szCs w:val="22"/>
        </w:rPr>
        <w:t>」にある</w:t>
      </w:r>
      <w:r w:rsidR="00874597" w:rsidRPr="004E3C6C">
        <w:rPr>
          <w:rFonts w:ascii="Arial" w:eastAsia="ＭＳ Ｐ明朝" w:hAnsi="ＭＳ Ｐ明朝" w:cs="Arial"/>
          <w:szCs w:val="22"/>
          <w:lang w:val="fr-FR"/>
        </w:rPr>
        <w:t>）</w:t>
      </w:r>
      <w:r w:rsidR="00874597" w:rsidRPr="005A24F7">
        <w:rPr>
          <w:rFonts w:ascii="Arial" w:eastAsia="ＭＳ Ｐ明朝" w:hAnsi="ＭＳ Ｐ明朝" w:cs="Arial"/>
          <w:szCs w:val="22"/>
        </w:rPr>
        <w:t>。</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8B0A6B">
      <w:pPr>
        <w:numPr>
          <w:ilvl w:val="1"/>
          <w:numId w:val="4"/>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EE01747" w:rsidR="00E83BCD" w:rsidRPr="0079252B" w:rsidRDefault="00355CB9" w:rsidP="0087281C">
      <w:pPr>
        <w:pStyle w:val="4"/>
      </w:pPr>
      <w:r w:rsidRPr="0079252B">
        <w:t>2.</w:t>
      </w:r>
      <w:r w:rsidR="006E58C4">
        <w:t>31</w:t>
      </w:r>
      <w:r w:rsidRPr="0079252B">
        <w:t>.3</w:t>
      </w:r>
      <w:r w:rsidRPr="0079252B">
        <w:t xml:space="preserve">　検索の実施と検索結果の予測に関する注釈</w:t>
      </w:r>
    </w:p>
    <w:p w14:paraId="72BAFCC4" w14:textId="3A123DDE"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68DC4756" w:rsidR="00E83BCD" w:rsidRPr="0079252B" w:rsidRDefault="00355CB9" w:rsidP="0087281C">
      <w:pPr>
        <w:pStyle w:val="4"/>
      </w:pPr>
      <w:r w:rsidRPr="0079252B">
        <w:t>2.</w:t>
      </w:r>
      <w:r w:rsidR="006E58C4">
        <w:t>31</w:t>
      </w:r>
      <w:r w:rsidRPr="0079252B">
        <w:t>.4</w:t>
      </w:r>
      <w:r w:rsidRPr="0079252B">
        <w:t xml:space="preserve">　「血管外漏出（注射、注入および埋込み部位）（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6DD8B864" w:rsidR="00E83BCD" w:rsidRPr="007A6F75" w:rsidRDefault="00874597" w:rsidP="0087281C">
      <w:pPr>
        <w:pStyle w:val="3"/>
        <w:rPr>
          <w:rFonts w:ascii="ＭＳ Ｐゴシック" w:eastAsia="ＭＳ Ｐゴシック" w:hAnsi="ＭＳ Ｐゴシック"/>
          <w:lang w:val="en-US"/>
        </w:rPr>
      </w:pPr>
      <w:bookmarkStart w:id="288" w:name="_2.30_「生殖能障害（Fertility_disorders）（ＳＭ"/>
      <w:bookmarkEnd w:id="288"/>
      <w:r w:rsidRPr="0087281C">
        <w:rPr>
          <w:lang w:val="en-US"/>
        </w:rPr>
        <w:br w:type="page"/>
      </w:r>
      <w:bookmarkStart w:id="289" w:name="_Toc252957601"/>
      <w:bookmarkStart w:id="290" w:name="_Toc252959980"/>
      <w:bookmarkStart w:id="291" w:name="_Toc1050076"/>
      <w:r w:rsidR="00A863B9" w:rsidRPr="0087281C">
        <w:rPr>
          <w:lang w:val="en-US"/>
        </w:rPr>
        <w:lastRenderedPageBreak/>
        <w:t>2.</w:t>
      </w:r>
      <w:r w:rsidR="006E58C4" w:rsidRPr="0087281C">
        <w:rPr>
          <w:lang w:val="en-US"/>
        </w:rPr>
        <w:t>32</w:t>
      </w:r>
      <w:r w:rsidR="000C62A6" w:rsidRPr="0087281C">
        <w:rPr>
          <w:rFonts w:hint="eastAsia"/>
          <w:lang w:val="en-US"/>
        </w:rPr>
        <w:tab/>
      </w:r>
      <w:r w:rsidR="00D215E1" w:rsidRPr="007A6F75">
        <w:rPr>
          <w:rFonts w:ascii="ＭＳ Ｐゴシック" w:eastAsia="ＭＳ Ｐゴシック" w:hAnsi="ＭＳ Ｐゴシック" w:cs="ＭＳ ゴシック" w:hint="eastAsia"/>
        </w:rPr>
        <w:t>「生殖能障害</w:t>
      </w:r>
      <w:r w:rsidR="00D215E1" w:rsidRPr="007A6F75">
        <w:rPr>
          <w:rFonts w:ascii="ＭＳ Ｐゴシック" w:eastAsia="ＭＳ Ｐゴシック" w:hAnsi="ＭＳ Ｐゴシック" w:cs="ＭＳ ゴシック" w:hint="eastAsia"/>
          <w:lang w:val="en-US"/>
        </w:rPr>
        <w:t>（</w:t>
      </w:r>
      <w:r w:rsidR="00D215E1" w:rsidRPr="007A6F75">
        <w:rPr>
          <w:rFonts w:ascii="ＭＳ Ｐゴシック" w:eastAsia="ＭＳ Ｐゴシック" w:hAnsi="ＭＳ Ｐゴシック"/>
          <w:lang w:val="en-US"/>
        </w:rPr>
        <w:t>Fertility disorders</w:t>
      </w:r>
      <w:r w:rsidR="00D215E1" w:rsidRPr="007A6F75">
        <w:rPr>
          <w:rFonts w:ascii="ＭＳ Ｐゴシック" w:eastAsia="ＭＳ Ｐゴシック" w:hAnsi="ＭＳ Ｐゴシック" w:cs="ＭＳ ゴシック" w:hint="eastAsia"/>
          <w:lang w:val="en-US"/>
        </w:rPr>
        <w:t>）（ＳＭＱ）</w:t>
      </w:r>
      <w:r w:rsidR="00D215E1" w:rsidRPr="007A6F75">
        <w:rPr>
          <w:rFonts w:ascii="ＭＳ Ｐゴシック" w:eastAsia="ＭＳ Ｐゴシック" w:hAnsi="ＭＳ Ｐゴシック" w:cs="ＭＳ ゴシック" w:hint="eastAsia"/>
        </w:rPr>
        <w:t>」</w:t>
      </w:r>
      <w:bookmarkEnd w:id="291"/>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37D9BF09" w:rsidR="00E83BCD" w:rsidRPr="004F2545" w:rsidRDefault="00355CB9" w:rsidP="0087281C">
      <w:pPr>
        <w:pStyle w:val="4"/>
      </w:pPr>
      <w:r w:rsidRPr="004F2545">
        <w:t>2.</w:t>
      </w:r>
      <w:r w:rsidR="006E58C4">
        <w:t>32</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268F0FD0" w:rsidR="00E83BCD" w:rsidRPr="004F2545" w:rsidRDefault="00355CB9" w:rsidP="0087281C">
      <w:pPr>
        <w:pStyle w:val="4"/>
      </w:pPr>
      <w:r w:rsidRPr="004F2545">
        <w:t>2.</w:t>
      </w:r>
      <w:r w:rsidR="006E58C4">
        <w:t>32</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15E23440" w:rsidR="00E83BCD" w:rsidRPr="004F2545" w:rsidRDefault="00355CB9" w:rsidP="0087281C">
      <w:pPr>
        <w:pStyle w:val="4"/>
      </w:pPr>
      <w:bookmarkStart w:id="292" w:name="_Toc117668698"/>
      <w:bookmarkStart w:id="293" w:name="_Toc130261949"/>
      <w:bookmarkStart w:id="294" w:name="_Toc300908396"/>
      <w:bookmarkStart w:id="295" w:name="_Toc300930517"/>
      <w:r w:rsidRPr="004F2545">
        <w:t>2.</w:t>
      </w:r>
      <w:r w:rsidR="006E58C4">
        <w:t>32</w:t>
      </w:r>
      <w:r w:rsidRPr="004F2545">
        <w:t>.3</w:t>
      </w:r>
      <w:bookmarkStart w:id="296"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2"/>
      <w:bookmarkEnd w:id="293"/>
      <w:bookmarkEnd w:id="294"/>
      <w:bookmarkEnd w:id="295"/>
      <w:bookmarkEnd w:id="296"/>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3F614308" w:rsidR="00E83BCD" w:rsidRPr="00B6617E" w:rsidRDefault="00874597" w:rsidP="0087281C">
      <w:pPr>
        <w:pStyle w:val="3"/>
        <w:rPr>
          <w:rFonts w:ascii="ＭＳ Ｐゴシック" w:eastAsia="ＭＳ Ｐゴシック" w:hAnsi="ＭＳ Ｐゴシック"/>
          <w:lang w:val="en-US"/>
        </w:rPr>
      </w:pPr>
      <w:bookmarkStart w:id="297" w:name="_2.31_「消化管の非特異的炎症および機能障害_（Gastrointe"/>
      <w:bookmarkEnd w:id="297"/>
      <w:r w:rsidRPr="0087281C">
        <w:rPr>
          <w:lang w:val="en-US"/>
        </w:rPr>
        <w:br w:type="page"/>
      </w:r>
      <w:bookmarkStart w:id="298" w:name="_Toc1050077"/>
      <w:r w:rsidR="00A863B9" w:rsidRPr="0087281C">
        <w:rPr>
          <w:lang w:val="en-US"/>
        </w:rPr>
        <w:lastRenderedPageBreak/>
        <w:t>2.</w:t>
      </w:r>
      <w:r w:rsidR="006E58C4" w:rsidRPr="0087281C">
        <w:rPr>
          <w:lang w:val="en-US"/>
        </w:rPr>
        <w:t>33</w:t>
      </w:r>
      <w:r w:rsidR="005B277E" w:rsidRPr="0087281C">
        <w:rPr>
          <w:lang w:val="en-US"/>
        </w:rPr>
        <w:tab/>
      </w:r>
      <w:r w:rsidR="00D215E1" w:rsidRPr="00B6617E">
        <w:rPr>
          <w:rFonts w:ascii="ＭＳ Ｐゴシック" w:eastAsia="ＭＳ Ｐゴシック" w:hAnsi="ＭＳ Ｐゴシック" w:cs="ＭＳ ゴシック" w:hint="eastAsia"/>
        </w:rPr>
        <w:t>「消化管の非特異的炎症および機能障害</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astrointestinal nonspecific inflammation and dysfunctional condition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289"/>
      <w:bookmarkEnd w:id="290"/>
      <w:bookmarkEnd w:id="298"/>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135C2E03" w:rsidR="00E83BCD" w:rsidRPr="004F2545" w:rsidRDefault="00355CB9" w:rsidP="0087281C">
      <w:pPr>
        <w:pStyle w:val="4"/>
      </w:pPr>
      <w:r w:rsidRPr="004F2545">
        <w:t>2.</w:t>
      </w:r>
      <w:r w:rsidR="006E58C4">
        <w:t>33</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57BFD00" w:rsidR="00E83BCD" w:rsidRPr="004F2545" w:rsidRDefault="00355CB9" w:rsidP="0087281C">
      <w:pPr>
        <w:pStyle w:val="4"/>
      </w:pPr>
      <w:r w:rsidRPr="004F2545">
        <w:t>2.</w:t>
      </w:r>
      <w:r w:rsidR="006E58C4">
        <w:t>33</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18FB73B4"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67F1EA48" w:rsidR="00874597" w:rsidRPr="005A24F7" w:rsidRDefault="00874597" w:rsidP="00705182">
      <w:pPr>
        <w:keepLines/>
        <w:ind w:leftChars="-1" w:left="334" w:hangingChars="160" w:hanging="336"/>
        <w:rPr>
          <w:rFonts w:ascii="Arial" w:eastAsia="ＭＳ Ｐ明朝" w:hAnsi="Arial" w:cs="Arial"/>
          <w:szCs w:val="21"/>
          <w:lang w:val="es-ES"/>
        </w:rPr>
      </w:pPr>
      <w:r w:rsidRPr="005A24F7">
        <w:rPr>
          <w:rFonts w:ascii="Arial" w:eastAsia="ＭＳ Ｐ明朝" w:hAnsi="ＭＳ Ｐ明朝" w:cs="Arial"/>
          <w:szCs w:val="21"/>
        </w:rPr>
        <w:lastRenderedPageBreak/>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14:paraId="2B1336D6" w14:textId="77777777" w:rsidR="00874597" w:rsidRPr="005A24F7" w:rsidRDefault="00874597" w:rsidP="00874597">
      <w:pPr>
        <w:rPr>
          <w:rFonts w:ascii="Arial" w:eastAsia="ＭＳ Ｐ明朝" w:hAnsi="Arial" w:cs="Arial"/>
          <w:szCs w:val="21"/>
          <w:lang w:val="es-ES"/>
        </w:rPr>
      </w:pPr>
    </w:p>
    <w:p w14:paraId="1B2B6F0F" w14:textId="671B8B35" w:rsidR="00E83BCD" w:rsidRPr="004F2545" w:rsidRDefault="00355CB9" w:rsidP="0087281C">
      <w:pPr>
        <w:pStyle w:val="4"/>
      </w:pPr>
      <w:r w:rsidRPr="004F2545">
        <w:t>2.</w:t>
      </w:r>
      <w:r w:rsidR="006E58C4">
        <w:t>33</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C8069C" w:rsidRPr="00C74CA8" w:rsidRDefault="00C8069C"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8069C" w:rsidRPr="00C74CA8" w:rsidRDefault="00C8069C"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7AEA481" w:rsidR="00E83BCD" w:rsidRPr="004F2545" w:rsidRDefault="00355CB9" w:rsidP="0087281C">
      <w:pPr>
        <w:pStyle w:val="4"/>
      </w:pPr>
      <w:r w:rsidRPr="004F2545">
        <w:t>2.</w:t>
      </w:r>
      <w:r w:rsidR="006E58C4">
        <w:t>33</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5A43E5C3" w:rsidR="00E83BCD" w:rsidRPr="004F2545" w:rsidRDefault="00355CB9" w:rsidP="0087281C">
      <w:pPr>
        <w:pStyle w:val="4"/>
      </w:pPr>
      <w:r w:rsidRPr="004F2545">
        <w:t>2.</w:t>
      </w:r>
      <w:r w:rsidR="006E58C4">
        <w:t>33</w:t>
      </w:r>
      <w:r w:rsidRPr="004F2545">
        <w:t>.5</w:t>
      </w:r>
      <w:r w:rsidRPr="004F2545">
        <w:t xml:space="preserve">　「</w:t>
      </w:r>
      <w:r w:rsidRPr="00505766">
        <w:t>消化管の非特異</w:t>
      </w:r>
      <w:r w:rsidR="00137483">
        <w:t>的</w:t>
      </w:r>
      <w:r w:rsidRPr="00505766">
        <w:t>炎症および機能障害</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41101E84" w:rsidR="00E83BCD" w:rsidRPr="00B6617E" w:rsidRDefault="00874597" w:rsidP="0087281C">
      <w:pPr>
        <w:pStyle w:val="3"/>
        <w:rPr>
          <w:rFonts w:ascii="ＭＳ Ｐゴシック" w:eastAsia="ＭＳ Ｐゴシック" w:hAnsi="ＭＳ Ｐゴシック"/>
          <w:lang w:val="en-US"/>
        </w:rPr>
      </w:pPr>
      <w:bookmarkStart w:id="299" w:name="_2.32_「消化管の穿孔、潰瘍、出血あるいは閉塞_（Gastroint"/>
      <w:bookmarkEnd w:id="299"/>
      <w:r w:rsidRPr="0087281C">
        <w:rPr>
          <w:lang w:val="en-US"/>
        </w:rPr>
        <w:br w:type="page"/>
      </w:r>
      <w:bookmarkStart w:id="300" w:name="_Toc252957602"/>
      <w:bookmarkStart w:id="301" w:name="_Toc252959981"/>
      <w:bookmarkStart w:id="302" w:name="_Toc1050078"/>
      <w:r w:rsidR="00A863B9" w:rsidRPr="0087281C">
        <w:rPr>
          <w:lang w:val="en-US"/>
        </w:rPr>
        <w:lastRenderedPageBreak/>
        <w:t>2.</w:t>
      </w:r>
      <w:r w:rsidR="006E58C4" w:rsidRPr="0087281C">
        <w:rPr>
          <w:lang w:val="en-US"/>
        </w:rPr>
        <w:t>34</w:t>
      </w:r>
      <w:r w:rsidR="00F71421" w:rsidRPr="0087281C">
        <w:rPr>
          <w:lang w:val="en-US"/>
        </w:rPr>
        <w:tab/>
      </w:r>
      <w:r w:rsidR="00D215E1" w:rsidRPr="00B6617E">
        <w:rPr>
          <w:rFonts w:ascii="ＭＳ Ｐゴシック" w:eastAsia="ＭＳ Ｐゴシック" w:hAnsi="ＭＳ Ｐゴシック" w:cs="ＭＳ ゴシック" w:hint="eastAsia"/>
        </w:rPr>
        <w:t>「消化管の穿孔、潰瘍、出血あるいは閉塞</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astrointestinal perforation, ulceration, haemorrhage or obstruct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0"/>
      <w:bookmarkEnd w:id="301"/>
      <w:bookmarkEnd w:id="302"/>
    </w:p>
    <w:p w14:paraId="405E07C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2CA7DDAF" w:rsidR="00E83BCD" w:rsidRPr="004F2545" w:rsidRDefault="00355CB9" w:rsidP="0087281C">
      <w:pPr>
        <w:pStyle w:val="4"/>
      </w:pPr>
      <w:r w:rsidRPr="004F2545">
        <w:t>2.</w:t>
      </w:r>
      <w:r w:rsidR="006E58C4">
        <w:t>34</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26807B65" w:rsidR="00E83BCD" w:rsidRPr="004F2545" w:rsidRDefault="00355CB9" w:rsidP="0087281C">
      <w:pPr>
        <w:pStyle w:val="4"/>
      </w:pPr>
      <w:r w:rsidRPr="004F2545">
        <w:t>2.</w:t>
      </w:r>
      <w:r w:rsidR="006E58C4">
        <w:t>34</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lastRenderedPageBreak/>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677712B" w:rsidR="00E83BCD" w:rsidRPr="004F2545" w:rsidRDefault="00355CB9" w:rsidP="0087281C">
      <w:pPr>
        <w:pStyle w:val="4"/>
      </w:pPr>
      <w:r w:rsidRPr="004F2545">
        <w:t>2.</w:t>
      </w:r>
      <w:r w:rsidR="006E58C4">
        <w:t>34</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8069C" w:rsidRPr="0020350D" w:rsidRDefault="00C8069C"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8069C" w:rsidRPr="0020350D" w:rsidRDefault="00C8069C"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8069C" w:rsidRPr="0020350D" w:rsidRDefault="00C8069C"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8069C" w:rsidRPr="0020350D" w:rsidRDefault="00C8069C"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8069C" w:rsidRPr="0020350D" w:rsidRDefault="00C8069C" w:rsidP="00874597">
                              <w:pPr>
                                <w:spacing w:line="0" w:lineRule="atLeast"/>
                                <w:jc w:val="center"/>
                                <w:rPr>
                                  <w:rFonts w:ascii="ＭＳ Ｐ明朝" w:eastAsia="ＭＳ Ｐ明朝" w:hAnsi="ＭＳ Ｐ明朝"/>
                                  <w:sz w:val="16"/>
                                  <w:szCs w:val="16"/>
                                </w:rPr>
                              </w:pPr>
                            </w:p>
                            <w:p w14:paraId="30D0902D" w14:textId="77777777" w:rsidR="00C8069C" w:rsidRPr="0020350D" w:rsidRDefault="00C8069C"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8069C" w:rsidRPr="0020350D" w:rsidRDefault="00C8069C"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C8069C" w:rsidRPr="0020350D" w:rsidRDefault="00C8069C"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8069C" w:rsidRPr="0020350D" w:rsidRDefault="00C8069C"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C8069C" w:rsidRPr="0020350D" w:rsidRDefault="00C8069C"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8069C" w:rsidRPr="0020350D" w:rsidRDefault="00C8069C"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8069C" w:rsidRPr="0020350D" w:rsidRDefault="00C8069C" w:rsidP="00874597">
                        <w:pPr>
                          <w:spacing w:line="0" w:lineRule="atLeast"/>
                          <w:jc w:val="center"/>
                          <w:rPr>
                            <w:rFonts w:ascii="ＭＳ Ｐ明朝" w:eastAsia="ＭＳ Ｐ明朝" w:hAnsi="ＭＳ Ｐ明朝"/>
                            <w:sz w:val="16"/>
                            <w:szCs w:val="16"/>
                          </w:rPr>
                        </w:pPr>
                      </w:p>
                      <w:p w14:paraId="30D0902D" w14:textId="77777777" w:rsidR="00C8069C" w:rsidRPr="0020350D" w:rsidRDefault="00C8069C"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C8069C" w:rsidRPr="0020350D" w:rsidRDefault="00C8069C"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8069C" w:rsidRPr="0020350D" w:rsidRDefault="00C8069C"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569306AD" w:rsidR="00E83BCD" w:rsidRPr="004F2545" w:rsidRDefault="00355CB9" w:rsidP="0087281C">
      <w:pPr>
        <w:pStyle w:val="4"/>
      </w:pPr>
      <w:r w:rsidRPr="004F2545">
        <w:lastRenderedPageBreak/>
        <w:t>2.</w:t>
      </w:r>
      <w:r w:rsidR="006E58C4">
        <w:t>34</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38707642" w:rsidR="00E83BCD" w:rsidRPr="004F2545" w:rsidRDefault="00355CB9" w:rsidP="0087281C">
      <w:pPr>
        <w:pStyle w:val="4"/>
      </w:pPr>
      <w:r w:rsidRPr="004F2545">
        <w:t>2.</w:t>
      </w:r>
      <w:r w:rsidR="006E58C4">
        <w:t>34</w:t>
      </w:r>
      <w:r w:rsidRPr="004F2545">
        <w:t>.5</w:t>
      </w:r>
      <w:r w:rsidRPr="004F2545">
        <w:t xml:space="preserve">　「消化管の穿孔、潰瘍、出血あるいは閉塞（ＳＭＱ）」の参考資料リスト　</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312CF206" w:rsidR="00E83BCD" w:rsidRPr="0087281C" w:rsidRDefault="00874597" w:rsidP="0087281C">
      <w:pPr>
        <w:pStyle w:val="3"/>
        <w:rPr>
          <w:lang w:val="en-US"/>
        </w:rPr>
      </w:pPr>
      <w:bookmarkStart w:id="303" w:name="_2.33_「免疫処置後の全身痙攣発作_（Generalised"/>
      <w:bookmarkEnd w:id="303"/>
      <w:r w:rsidRPr="0087281C">
        <w:rPr>
          <w:lang w:val="en-US"/>
        </w:rPr>
        <w:br w:type="page"/>
      </w:r>
      <w:bookmarkStart w:id="304" w:name="_Toc1050079"/>
      <w:r w:rsidR="001A76E6" w:rsidRPr="0087281C">
        <w:rPr>
          <w:lang w:val="en-US"/>
        </w:rPr>
        <w:lastRenderedPageBreak/>
        <w:t>2.</w:t>
      </w:r>
      <w:r w:rsidR="006E58C4" w:rsidRPr="0087281C">
        <w:rPr>
          <w:lang w:val="en-US"/>
        </w:rPr>
        <w:t>35</w:t>
      </w:r>
      <w:r w:rsidR="005B277E" w:rsidRPr="0087281C">
        <w:rPr>
          <w:lang w:val="en-US"/>
        </w:rPr>
        <w:tab/>
      </w:r>
      <w:r w:rsidR="00D215E1" w:rsidRPr="00B6617E">
        <w:rPr>
          <w:rFonts w:ascii="ＭＳ Ｐゴシック" w:eastAsia="ＭＳ Ｐゴシック" w:hAnsi="ＭＳ Ｐゴシック" w:cs="ＭＳ ゴシック" w:hint="eastAsia"/>
        </w:rPr>
        <w:t>「免疫処置後の全身痙攣発作</w:t>
      </w:r>
      <w:r w:rsidR="00D215E1" w:rsidRPr="00B6617E">
        <w:rPr>
          <w:rFonts w:ascii="ＭＳ Ｐゴシック" w:eastAsia="ＭＳ Ｐゴシック" w:hAnsi="ＭＳ Ｐゴシック"/>
          <w:lang w:val="en-US"/>
        </w:rPr>
        <w:br/>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eneralised convulsive seizures following immunisat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4"/>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53076D69" w:rsidR="00E83BCD" w:rsidRPr="004F2545" w:rsidRDefault="00355CB9" w:rsidP="0087281C">
      <w:pPr>
        <w:pStyle w:val="4"/>
      </w:pPr>
      <w:r w:rsidRPr="004F2545">
        <w:t>2.</w:t>
      </w:r>
      <w:r w:rsidR="006E58C4">
        <w:t>35</w:t>
      </w:r>
      <w:r w:rsidRPr="004F2545">
        <w:t>.1</w:t>
      </w:r>
      <w:r w:rsidRPr="004F2545">
        <w:t xml:space="preserve">　定義</w:t>
      </w:r>
    </w:p>
    <w:p w14:paraId="011E9CAA" w14:textId="77777777" w:rsidR="00874597" w:rsidRPr="00C05EFB" w:rsidRDefault="00907F24"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0A6B">
      <w:pPr>
        <w:numPr>
          <w:ilvl w:val="0"/>
          <w:numId w:val="10"/>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31A72F3B" w:rsidR="00E83BCD" w:rsidRPr="004F2545" w:rsidRDefault="00355CB9" w:rsidP="0087281C">
      <w:pPr>
        <w:pStyle w:val="4"/>
      </w:pPr>
      <w:r w:rsidRPr="004F2545">
        <w:lastRenderedPageBreak/>
        <w:t>2.</w:t>
      </w:r>
      <w:r w:rsidR="006E58C4">
        <w:t>35</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1136CDC6" w14:textId="77777777" w:rsidR="00874597" w:rsidRPr="005A24F7" w:rsidRDefault="00874597" w:rsidP="00874597">
      <w:pPr>
        <w:pStyle w:val="Default"/>
        <w:ind w:left="840"/>
        <w:rPr>
          <w:rFonts w:eastAsia="ＭＳ Ｐ明朝"/>
          <w:sz w:val="21"/>
          <w:szCs w:val="21"/>
        </w:rPr>
      </w:pPr>
    </w:p>
    <w:p w14:paraId="7E80DACD" w14:textId="214A503D" w:rsidR="00E83BCD" w:rsidRPr="004F2545" w:rsidRDefault="00355CB9" w:rsidP="0087281C">
      <w:pPr>
        <w:pStyle w:val="4"/>
      </w:pPr>
      <w:r w:rsidRPr="004F2545">
        <w:t>2.</w:t>
      </w:r>
      <w:r w:rsidR="006E58C4">
        <w:t>35</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2BA1AAB3" w14:textId="77777777" w:rsidR="00874597" w:rsidRPr="005A24F7" w:rsidRDefault="00874597" w:rsidP="00874597">
      <w:pPr>
        <w:adjustRightInd/>
        <w:ind w:left="360"/>
        <w:textAlignment w:val="auto"/>
        <w:rPr>
          <w:rFonts w:ascii="Arial" w:eastAsia="ＭＳ Ｐ明朝" w:hAnsi="Arial" w:cs="Arial"/>
          <w:szCs w:val="22"/>
        </w:rPr>
      </w:pPr>
    </w:p>
    <w:p w14:paraId="741E5E14" w14:textId="632A4A12" w:rsidR="00E83BCD" w:rsidRPr="004F2545" w:rsidRDefault="00355CB9" w:rsidP="0087281C">
      <w:pPr>
        <w:pStyle w:val="4"/>
      </w:pPr>
      <w:r w:rsidRPr="004F2545">
        <w:t>2.</w:t>
      </w:r>
      <w:r w:rsidR="006E58C4">
        <w:t>35</w:t>
      </w:r>
      <w:r w:rsidRPr="004F2545">
        <w:t>.4</w:t>
      </w:r>
      <w:r w:rsidRPr="004F2545">
        <w:t xml:space="preserve">　「免疫処置後の全身痙攣発作（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6"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0C9B2BAB" w:rsidR="00E83BCD" w:rsidRPr="00B6617E" w:rsidRDefault="00874597" w:rsidP="0087281C">
      <w:pPr>
        <w:pStyle w:val="3"/>
        <w:rPr>
          <w:rFonts w:ascii="ＭＳ Ｐゴシック" w:eastAsia="ＭＳ Ｐゴシック" w:hAnsi="ＭＳ Ｐゴシック"/>
          <w:lang w:val="en-US"/>
        </w:rPr>
      </w:pPr>
      <w:bookmarkStart w:id="305" w:name="_2.34_「緑内障（Glaucoma）（ＳＭＱ）」"/>
      <w:bookmarkEnd w:id="305"/>
      <w:r w:rsidRPr="0087281C">
        <w:rPr>
          <w:lang w:val="en-US"/>
        </w:rPr>
        <w:br w:type="page"/>
      </w:r>
      <w:bookmarkStart w:id="306" w:name="_Toc252957603"/>
      <w:bookmarkStart w:id="307" w:name="_Toc252959982"/>
      <w:bookmarkStart w:id="308" w:name="_Toc1050080"/>
      <w:r w:rsidR="00355CB9" w:rsidRPr="0087281C">
        <w:rPr>
          <w:lang w:val="en-US"/>
        </w:rPr>
        <w:lastRenderedPageBreak/>
        <w:t>2.</w:t>
      </w:r>
      <w:r w:rsidR="006E58C4" w:rsidRPr="0087281C">
        <w:rPr>
          <w:lang w:val="en-US"/>
        </w:rPr>
        <w:t>36</w:t>
      </w:r>
      <w:r w:rsidR="005B277E" w:rsidRPr="0087281C">
        <w:rPr>
          <w:lang w:val="en-US"/>
        </w:rPr>
        <w:tab/>
      </w:r>
      <w:r w:rsidR="00D215E1" w:rsidRPr="00B6617E">
        <w:rPr>
          <w:rFonts w:ascii="ＭＳ Ｐゴシック" w:eastAsia="ＭＳ Ｐゴシック" w:hAnsi="ＭＳ Ｐゴシック" w:cs="ＭＳ ゴシック" w:hint="eastAsia"/>
        </w:rPr>
        <w:t>「緑内障</w:t>
      </w:r>
      <w:r w:rsidR="00D215E1" w:rsidRPr="00B6617E">
        <w:rPr>
          <w:rFonts w:ascii="ＭＳ Ｐゴシック" w:eastAsia="ＭＳ Ｐゴシック" w:hAnsi="ＭＳ Ｐゴシック" w:cs="ＭＳ ゴシック" w:hint="eastAsia"/>
          <w:lang w:val="en-US"/>
        </w:rPr>
        <w:t>（</w:t>
      </w:r>
      <w:r w:rsidR="00355CB9" w:rsidRPr="00B6617E">
        <w:rPr>
          <w:rFonts w:ascii="ＭＳ Ｐゴシック" w:eastAsia="ＭＳ Ｐゴシック" w:hAnsi="ＭＳ Ｐゴシック"/>
          <w:lang w:val="en-US"/>
        </w:rPr>
        <w:t>Glaucoma</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06"/>
      <w:bookmarkEnd w:id="307"/>
      <w:bookmarkEnd w:id="308"/>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324065E4" w:rsidR="00E83BCD" w:rsidRPr="004F2545" w:rsidRDefault="00355CB9" w:rsidP="0087281C">
      <w:pPr>
        <w:pStyle w:val="4"/>
      </w:pPr>
      <w:r w:rsidRPr="004F2545">
        <w:t>2.</w:t>
      </w:r>
      <w:r w:rsidR="006E58C4">
        <w:t>36</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5112A5DC" w:rsidR="00E83BCD" w:rsidRPr="00434713" w:rsidRDefault="00355CB9" w:rsidP="0087281C">
      <w:pPr>
        <w:pStyle w:val="4"/>
      </w:pPr>
      <w:r w:rsidRPr="00434713">
        <w:t>2.</w:t>
      </w:r>
      <w:r w:rsidR="006E58C4">
        <w:t>36</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4FB973F5" w:rsidR="00E83BCD" w:rsidRPr="00434713" w:rsidRDefault="00355CB9" w:rsidP="0087281C">
      <w:pPr>
        <w:pStyle w:val="4"/>
      </w:pPr>
      <w:r w:rsidRPr="00434713">
        <w:t>2.</w:t>
      </w:r>
      <w:r w:rsidR="006E58C4">
        <w:t>36</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286F7B5D" w:rsidR="00E83BCD" w:rsidRPr="00434713" w:rsidRDefault="00355CB9" w:rsidP="0087281C">
      <w:pPr>
        <w:pStyle w:val="4"/>
      </w:pPr>
      <w:r w:rsidRPr="00434713">
        <w:t>2.</w:t>
      </w:r>
      <w:r w:rsidR="006E58C4">
        <w:t>36</w:t>
      </w:r>
      <w:r w:rsidRPr="00434713">
        <w:t>.4</w:t>
      </w:r>
      <w:r w:rsidRPr="00434713">
        <w:t xml:space="preserve">　「緑内障（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lastRenderedPageBreak/>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C8069C" w:rsidP="008B0A6B">
      <w:pPr>
        <w:numPr>
          <w:ilvl w:val="0"/>
          <w:numId w:val="64"/>
        </w:numPr>
        <w:jc w:val="left"/>
        <w:rPr>
          <w:rFonts w:ascii="Arial" w:eastAsia="ＭＳ Ｐ明朝" w:hAnsi="Arial" w:cs="Arial"/>
          <w:color w:val="000000" w:themeColor="text1"/>
        </w:rPr>
      </w:pPr>
      <w:hyperlink r:id="rId27"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8"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18AFBFA7" w:rsidR="00E83BCD" w:rsidRPr="0087281C" w:rsidRDefault="00874597" w:rsidP="0087281C">
      <w:pPr>
        <w:pStyle w:val="3"/>
        <w:rPr>
          <w:lang w:val="en-US"/>
        </w:rPr>
      </w:pPr>
      <w:bookmarkStart w:id="309" w:name="_2.35_「ギラン・バレー症候群（Guillain-Barre_syn"/>
      <w:bookmarkEnd w:id="309"/>
      <w:r w:rsidRPr="0087281C">
        <w:rPr>
          <w:lang w:val="en-US"/>
        </w:rPr>
        <w:br w:type="page"/>
      </w:r>
      <w:bookmarkStart w:id="310" w:name="_Toc252957604"/>
      <w:bookmarkStart w:id="311" w:name="_Toc252959983"/>
      <w:bookmarkStart w:id="312" w:name="_Toc1050081"/>
      <w:r w:rsidR="001A76E6" w:rsidRPr="0087281C">
        <w:rPr>
          <w:lang w:val="en-US"/>
        </w:rPr>
        <w:lastRenderedPageBreak/>
        <w:t>2.</w:t>
      </w:r>
      <w:r w:rsidR="006E58C4" w:rsidRPr="0087281C">
        <w:rPr>
          <w:lang w:val="en-US"/>
        </w:rPr>
        <w:t>37</w:t>
      </w:r>
      <w:r w:rsidR="00085F39" w:rsidRPr="0087281C">
        <w:rPr>
          <w:lang w:val="en-US"/>
        </w:rPr>
        <w:tab/>
      </w:r>
      <w:r w:rsidR="00085F39" w:rsidRPr="00B6617E">
        <w:rPr>
          <w:rFonts w:ascii="ＭＳ Ｐゴシック" w:eastAsia="ＭＳ Ｐゴシック" w:hAnsi="ＭＳ Ｐゴシック" w:cs="ＭＳ ゴシック" w:hint="eastAsia"/>
        </w:rPr>
        <w:t>「</w:t>
      </w:r>
      <w:r w:rsidR="00D215E1" w:rsidRPr="00B6617E">
        <w:rPr>
          <w:rFonts w:ascii="ＭＳ Ｐゴシック" w:eastAsia="ＭＳ Ｐゴシック" w:hAnsi="ＭＳ Ｐゴシック" w:cs="ＭＳ ゴシック" w:hint="eastAsia"/>
        </w:rPr>
        <w:t>ギラン・バレー症候群</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Guillain-Barre syndrome</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10"/>
      <w:bookmarkEnd w:id="311"/>
      <w:bookmarkEnd w:id="312"/>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6628AF2E" w:rsidR="00E83BCD" w:rsidRPr="0087281C" w:rsidRDefault="00355CB9" w:rsidP="0087281C">
      <w:pPr>
        <w:pStyle w:val="4"/>
        <w:rPr>
          <w:lang w:val="en-US"/>
        </w:rPr>
      </w:pPr>
      <w:r w:rsidRPr="0087281C">
        <w:rPr>
          <w:lang w:val="en-US"/>
        </w:rPr>
        <w:t>2.</w:t>
      </w:r>
      <w:r w:rsidR="006E58C4" w:rsidRPr="0087281C">
        <w:rPr>
          <w:lang w:val="en-US"/>
        </w:rPr>
        <w:t>37</w:t>
      </w:r>
      <w:r w:rsidRPr="0087281C">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34A2A67A" w:rsidR="00E83BCD" w:rsidRPr="00D80C6E" w:rsidRDefault="00355CB9" w:rsidP="0087281C">
      <w:pPr>
        <w:pStyle w:val="4"/>
      </w:pPr>
      <w:r w:rsidRPr="00D80C6E">
        <w:t>2.</w:t>
      </w:r>
      <w:r w:rsidR="006E58C4">
        <w:t>37</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14:paraId="61ACC8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52A01562" w:rsidR="00E83BCD" w:rsidRPr="00D80C6E" w:rsidRDefault="00355CB9" w:rsidP="0087281C">
      <w:pPr>
        <w:pStyle w:val="4"/>
      </w:pPr>
      <w:r w:rsidRPr="00D80C6E">
        <w:t>2.</w:t>
      </w:r>
      <w:r w:rsidR="006E58C4">
        <w:t>37</w:t>
      </w:r>
      <w:r w:rsidRPr="00D80C6E">
        <w:t>.3</w:t>
      </w:r>
      <w:r w:rsidRPr="00D80C6E">
        <w:t xml:space="preserve">　アルゴリズム</w:t>
      </w:r>
    </w:p>
    <w:p w14:paraId="38E55D58" w14:textId="77777777" w:rsidR="00874597" w:rsidRPr="005A24F7" w:rsidRDefault="00874597" w:rsidP="00A318F5">
      <w:pPr>
        <w:ind w:leftChars="6" w:left="334" w:hangingChars="153" w:hanging="321"/>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A318F5">
      <w:pPr>
        <w:ind w:leftChars="153" w:left="331" w:hangingChars="5" w:hanging="10"/>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43EE0B00" w:rsidR="00E83BCD" w:rsidRPr="00D80C6E" w:rsidRDefault="00355CB9" w:rsidP="0087281C">
      <w:pPr>
        <w:pStyle w:val="4"/>
      </w:pPr>
      <w:r w:rsidRPr="00D80C6E">
        <w:t>2.</w:t>
      </w:r>
      <w:r w:rsidR="006E58C4">
        <w:t>37</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1F4A4AD5" w:rsidR="00E83BCD" w:rsidRPr="00D80C6E" w:rsidRDefault="00355CB9" w:rsidP="0087281C">
      <w:pPr>
        <w:pStyle w:val="4"/>
      </w:pPr>
      <w:r w:rsidRPr="00D80C6E">
        <w:t>2.</w:t>
      </w:r>
      <w:r w:rsidR="006E58C4">
        <w:t>37</w:t>
      </w:r>
      <w:r w:rsidRPr="00D80C6E">
        <w:t>.5</w:t>
      </w:r>
      <w:r w:rsidRPr="00D80C6E">
        <w:t xml:space="preserve">　「ギラン・バレー症候群（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29"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3CB8819B" w:rsidR="00E83BCD" w:rsidRPr="008B4879" w:rsidRDefault="00874597" w:rsidP="0087281C">
      <w:pPr>
        <w:pStyle w:val="3"/>
      </w:pPr>
      <w:bookmarkStart w:id="313" w:name="_2.36_「造血障害による血球減少症（Haematopoietic_c"/>
      <w:bookmarkEnd w:id="313"/>
      <w:r w:rsidRPr="005A24F7">
        <w:br w:type="page"/>
      </w:r>
      <w:bookmarkStart w:id="314" w:name="_Toc252957605"/>
      <w:bookmarkStart w:id="315" w:name="_Toc252959984"/>
      <w:bookmarkStart w:id="316" w:name="_Toc1050082"/>
      <w:r w:rsidR="001A76E6" w:rsidRPr="00E3275C">
        <w:lastRenderedPageBreak/>
        <w:t>2.</w:t>
      </w:r>
      <w:r w:rsidR="001B1052">
        <w:t>38</w:t>
      </w:r>
      <w:r w:rsidR="005B277E" w:rsidRPr="008B4879">
        <w:tab/>
      </w:r>
      <w:r w:rsidR="00D215E1" w:rsidRPr="00B6617E">
        <w:rPr>
          <w:rFonts w:ascii="ＭＳ Ｐゴシック" w:eastAsia="ＭＳ Ｐゴシック" w:hAnsi="ＭＳ Ｐゴシック" w:cs="ＭＳ ゴシック" w:hint="eastAsia"/>
        </w:rPr>
        <w:t>「造血障害による血球減少症（</w:t>
      </w:r>
      <w:r w:rsidR="00D215E1" w:rsidRPr="00B6617E">
        <w:rPr>
          <w:rFonts w:ascii="ＭＳ Ｐゴシック" w:eastAsia="ＭＳ Ｐゴシック" w:hAnsi="ＭＳ Ｐゴシック"/>
        </w:rPr>
        <w:t>Haematopoietic cytopenias</w:t>
      </w:r>
      <w:r w:rsidR="00D215E1" w:rsidRPr="00B6617E">
        <w:rPr>
          <w:rFonts w:ascii="ＭＳ Ｐゴシック" w:eastAsia="ＭＳ Ｐゴシック" w:hAnsi="ＭＳ Ｐゴシック" w:cs="ＭＳ ゴシック" w:hint="eastAsia"/>
        </w:rPr>
        <w:t>）（ＳＭＱ）」</w:t>
      </w:r>
      <w:bookmarkEnd w:id="314"/>
      <w:bookmarkEnd w:id="315"/>
      <w:bookmarkEnd w:id="316"/>
    </w:p>
    <w:p w14:paraId="269F41DC" w14:textId="77777777"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5965AFB" w:rsidR="00E83BCD" w:rsidRPr="00D80C6E" w:rsidRDefault="00355CB9" w:rsidP="0087281C">
      <w:pPr>
        <w:pStyle w:val="4"/>
      </w:pPr>
      <w:bookmarkStart w:id="317" w:name="_Toc159224787"/>
      <w:r w:rsidRPr="00D80C6E">
        <w:t>2.</w:t>
      </w:r>
      <w:r w:rsidR="001B1052">
        <w:t>38</w:t>
      </w:r>
      <w:r w:rsidRPr="00D80C6E">
        <w:t>.1</w:t>
      </w:r>
      <w:r w:rsidRPr="00D80C6E">
        <w:t xml:space="preserve">　定義</w:t>
      </w:r>
      <w:bookmarkEnd w:id="317"/>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3A7281" w:rsidR="00E83BCD" w:rsidRPr="00D80C6E" w:rsidRDefault="00355CB9" w:rsidP="0087281C">
      <w:pPr>
        <w:pStyle w:val="4"/>
      </w:pPr>
      <w:bookmarkStart w:id="318" w:name="_Toc159224788"/>
      <w:r w:rsidRPr="00D80C6E">
        <w:t>2.</w:t>
      </w:r>
      <w:r w:rsidR="001B1052">
        <w:t>38</w:t>
      </w:r>
      <w:r w:rsidRPr="00D80C6E">
        <w:t>.2</w:t>
      </w:r>
      <w:r w:rsidRPr="00D80C6E">
        <w:t xml:space="preserve">　包含／除外基準</w:t>
      </w:r>
      <w:bookmarkEnd w:id="318"/>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777777"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09DA3793" w:rsidR="00E83BCD" w:rsidRPr="00D80C6E" w:rsidRDefault="00355CB9" w:rsidP="0087281C">
      <w:pPr>
        <w:pStyle w:val="4"/>
      </w:pPr>
      <w:bookmarkStart w:id="319" w:name="_Toc159224789"/>
      <w:r w:rsidRPr="00D80C6E">
        <w:t>2.</w:t>
      </w:r>
      <w:r w:rsidR="001B1052">
        <w:t>38</w:t>
      </w:r>
      <w:r w:rsidRPr="00D80C6E">
        <w:t>.3</w:t>
      </w:r>
      <w:r w:rsidRPr="00D80C6E">
        <w:t xml:space="preserve">　階層構造</w:t>
      </w:r>
      <w:bookmarkEnd w:id="319"/>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8069C" w:rsidRPr="006E2D35" w:rsidRDefault="00C8069C"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8069C" w:rsidRPr="006E2D35" w:rsidRDefault="00C8069C"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4"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14:paraId="181D3E06" w14:textId="77777777" w:rsidR="00C8069C" w:rsidRPr="006E2D35" w:rsidRDefault="00C8069C"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8069C" w:rsidRPr="006E2D35" w:rsidRDefault="00C8069C"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C6037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3E359"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03ED4"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2D618"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70BD8"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0AF824"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5"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14:paraId="1C310CCF"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6"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14:paraId="4310E5BE"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7"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14:paraId="33E74D95"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8"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14:paraId="5EDB1BE9" w14:textId="77777777" w:rsidR="00C8069C" w:rsidRPr="006E2D35" w:rsidRDefault="00C8069C"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8069C" w:rsidRPr="006E2D35" w:rsidRDefault="00C8069C"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F43FFCD" w:rsidR="00E83BCD" w:rsidRPr="00D80C6E" w:rsidRDefault="00355CB9" w:rsidP="0087281C">
      <w:pPr>
        <w:pStyle w:val="4"/>
      </w:pPr>
      <w:r w:rsidRPr="00D80C6E">
        <w:lastRenderedPageBreak/>
        <w:t>2.</w:t>
      </w:r>
      <w:r w:rsidR="001B1052">
        <w:t>38</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590741B2" w:rsidR="00E83BCD" w:rsidRPr="00D80C6E" w:rsidRDefault="00355CB9" w:rsidP="0087281C">
      <w:pPr>
        <w:pStyle w:val="4"/>
      </w:pPr>
      <w:r w:rsidRPr="00D80C6E">
        <w:t>2.</w:t>
      </w:r>
      <w:r w:rsidR="001B1052">
        <w:t>38</w:t>
      </w:r>
      <w:r w:rsidRPr="00D80C6E">
        <w:t>.5</w:t>
      </w:r>
      <w:r w:rsidRPr="00D80C6E">
        <w:t xml:space="preserve">　「造血障害による血球減少症（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18B84A66" w:rsidR="00E83BCD" w:rsidRPr="0087281C" w:rsidRDefault="00874597" w:rsidP="0087281C">
      <w:pPr>
        <w:pStyle w:val="3"/>
        <w:rPr>
          <w:lang w:val="pt-BR"/>
        </w:rPr>
      </w:pPr>
      <w:bookmarkStart w:id="320" w:name="_2.37_「血行動態的浮腫、蓄水および体液過負荷_（Haemodyna"/>
      <w:bookmarkEnd w:id="320"/>
      <w:r w:rsidRPr="0087281C">
        <w:rPr>
          <w:lang w:val="pt-BR"/>
        </w:rPr>
        <w:br w:type="page"/>
      </w:r>
      <w:bookmarkStart w:id="321" w:name="_Toc252957606"/>
      <w:bookmarkStart w:id="322" w:name="_Toc252959985"/>
      <w:bookmarkStart w:id="323" w:name="_Toc110251219"/>
      <w:bookmarkStart w:id="324" w:name="_Toc1050083"/>
      <w:r w:rsidR="001A76E6" w:rsidRPr="0087281C">
        <w:rPr>
          <w:lang w:val="pt-BR"/>
        </w:rPr>
        <w:lastRenderedPageBreak/>
        <w:t>2.</w:t>
      </w:r>
      <w:r w:rsidR="001B1052" w:rsidRPr="0087281C">
        <w:rPr>
          <w:lang w:val="pt-BR"/>
        </w:rPr>
        <w:t>39</w:t>
      </w:r>
      <w:r w:rsidR="005B277E" w:rsidRPr="0087281C">
        <w:rPr>
          <w:lang w:val="pt-BR"/>
        </w:rPr>
        <w:tab/>
      </w:r>
      <w:r w:rsidR="00D215E1" w:rsidRPr="00B6617E">
        <w:rPr>
          <w:rFonts w:ascii="ＭＳ Ｐゴシック" w:eastAsia="ＭＳ Ｐゴシック" w:hAnsi="ＭＳ Ｐゴシック" w:cs="ＭＳ ゴシック" w:hint="eastAsia"/>
        </w:rPr>
        <w:t>「血行動態的浮腫、蓄水および体液過負荷</w:t>
      </w:r>
      <w:r w:rsidR="00D215E1" w:rsidRPr="00B6617E">
        <w:rPr>
          <w:rFonts w:ascii="ＭＳ Ｐゴシック" w:eastAsia="ＭＳ Ｐゴシック" w:hAnsi="ＭＳ Ｐゴシック"/>
          <w:lang w:val="pt-BR"/>
        </w:rPr>
        <w:br/>
      </w:r>
      <w:r w:rsidR="00D215E1" w:rsidRPr="00B6617E">
        <w:rPr>
          <w:rFonts w:ascii="ＭＳ Ｐゴシック" w:eastAsia="ＭＳ Ｐゴシック" w:hAnsi="ＭＳ Ｐゴシック" w:cs="ＭＳ ゴシック" w:hint="eastAsia"/>
          <w:lang w:val="pt-BR"/>
        </w:rPr>
        <w:t>（</w:t>
      </w:r>
      <w:r w:rsidR="00D215E1" w:rsidRPr="00B6617E">
        <w:rPr>
          <w:rFonts w:ascii="ＭＳ Ｐゴシック" w:eastAsia="ＭＳ Ｐゴシック" w:hAnsi="ＭＳ Ｐゴシック"/>
          <w:lang w:val="pt-BR"/>
        </w:rPr>
        <w:t>Haemodynamic oedema, effusions and fluid overload</w:t>
      </w:r>
      <w:r w:rsidR="00D215E1" w:rsidRPr="00B6617E">
        <w:rPr>
          <w:rFonts w:ascii="ＭＳ Ｐゴシック" w:eastAsia="ＭＳ Ｐゴシック" w:hAnsi="ＭＳ Ｐゴシック" w:cs="ＭＳ ゴシック" w:hint="eastAsia"/>
          <w:lang w:val="pt-BR"/>
        </w:rPr>
        <w:t>）（ＳＭＱ）</w:t>
      </w:r>
      <w:r w:rsidR="00D215E1" w:rsidRPr="00B6617E">
        <w:rPr>
          <w:rFonts w:ascii="ＭＳ Ｐゴシック" w:eastAsia="ＭＳ Ｐゴシック" w:hAnsi="ＭＳ Ｐゴシック" w:cs="ＭＳ ゴシック" w:hint="eastAsia"/>
        </w:rPr>
        <w:t>」</w:t>
      </w:r>
      <w:bookmarkEnd w:id="321"/>
      <w:bookmarkEnd w:id="322"/>
      <w:bookmarkEnd w:id="324"/>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498C1321" w:rsidR="00E83BCD" w:rsidRPr="00D80C6E" w:rsidRDefault="00355CB9" w:rsidP="0087281C">
      <w:pPr>
        <w:pStyle w:val="4"/>
      </w:pPr>
      <w:r w:rsidRPr="00D80C6E">
        <w:t>2.</w:t>
      </w:r>
      <w:r w:rsidR="001B1052">
        <w:t>39</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6B0C3D95" w:rsidR="00E83BCD" w:rsidRPr="00D80C6E" w:rsidRDefault="00355CB9" w:rsidP="0087281C">
      <w:pPr>
        <w:pStyle w:val="4"/>
      </w:pPr>
      <w:r w:rsidRPr="00D80C6E">
        <w:t>2.</w:t>
      </w:r>
      <w:r w:rsidR="001B1052">
        <w:t>39</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50067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012590D6"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537611">
        <w:rPr>
          <w:rFonts w:ascii="Arial" w:eastAsia="ＭＳ Ｐ明朝" w:hAnsi="Arial" w:cs="Arial"/>
          <w:szCs w:val="22"/>
        </w:rPr>
        <w:t>o</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w:t>
      </w:r>
      <w:r w:rsidR="00537611">
        <w:rPr>
          <w:rFonts w:ascii="Arial" w:eastAsia="ＭＳ Ｐ明朝" w:hAnsi="ＭＳ Ｐ明朝" w:cs="Arial"/>
          <w:szCs w:val="22"/>
        </w:rPr>
        <w:t>および</w:t>
      </w:r>
      <w:r w:rsidR="00537611" w:rsidRPr="00537611">
        <w:rPr>
          <w:rFonts w:ascii="Arial" w:eastAsia="ＭＳ Ｐ明朝" w:hAnsi="ＭＳ Ｐ明朝" w:cs="Arial" w:hint="eastAsia"/>
          <w:szCs w:val="22"/>
        </w:rPr>
        <w:t>LLT</w:t>
      </w:r>
      <w:r w:rsidR="00537611" w:rsidRPr="00537611">
        <w:rPr>
          <w:rFonts w:ascii="Arial" w:eastAsia="ＭＳ Ｐ明朝" w:hAnsi="ＭＳ Ｐ明朝" w:cs="Arial" w:hint="eastAsia"/>
          <w:szCs w:val="22"/>
        </w:rPr>
        <w:t>「静脈性浮腫</w:t>
      </w:r>
      <w:r w:rsidR="00101A62">
        <w:rPr>
          <w:rFonts w:ascii="Arial" w:eastAsia="ＭＳ Ｐ明朝" w:hAnsi="ＭＳ Ｐ明朝" w:cs="Arial" w:hint="eastAsia"/>
          <w:szCs w:val="22"/>
        </w:rPr>
        <w:t>（</w:t>
      </w:r>
      <w:r w:rsidR="00537611">
        <w:rPr>
          <w:rFonts w:ascii="Arial" w:eastAsia="ＭＳ Ｐ明朝" w:hAnsi="ＭＳ Ｐ明朝" w:cs="Arial" w:hint="eastAsia"/>
          <w:szCs w:val="22"/>
        </w:rPr>
        <w:t xml:space="preserve">Venous </w:t>
      </w:r>
      <w:r w:rsidR="00537611" w:rsidRPr="00537611">
        <w:rPr>
          <w:rFonts w:ascii="Arial" w:eastAsia="ＭＳ Ｐ明朝" w:hAnsi="ＭＳ Ｐ明朝" w:cs="Arial" w:hint="eastAsia"/>
          <w:szCs w:val="22"/>
        </w:rPr>
        <w:t>edema</w:t>
      </w:r>
      <w:r w:rsidR="00101A62">
        <w:rPr>
          <w:rFonts w:ascii="Arial" w:eastAsia="ＭＳ Ｐ明朝" w:hAnsi="ＭＳ Ｐ明朝" w:cs="Arial" w:hint="eastAsia"/>
          <w:szCs w:val="22"/>
        </w:rPr>
        <w:t>）</w:t>
      </w:r>
      <w:r w:rsidR="00537611" w:rsidRPr="00537611">
        <w:rPr>
          <w:rFonts w:ascii="Arial" w:eastAsia="ＭＳ Ｐ明朝" w:hAnsi="ＭＳ Ｐ明朝" w:cs="Arial" w:hint="eastAsia"/>
          <w:szCs w:val="22"/>
        </w:rPr>
        <w:t>」</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4AA7DEAF" w:rsidR="00E83BCD" w:rsidRPr="00D80C6E" w:rsidRDefault="00355CB9" w:rsidP="0087281C">
      <w:pPr>
        <w:pStyle w:val="4"/>
      </w:pPr>
      <w:r w:rsidRPr="00D80C6E">
        <w:t>2.</w:t>
      </w:r>
      <w:r w:rsidR="001B1052">
        <w:t>39</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197E2EA" w:rsidR="00E83BCD" w:rsidRPr="00D80C6E" w:rsidRDefault="00355CB9" w:rsidP="0087281C">
      <w:pPr>
        <w:pStyle w:val="4"/>
      </w:pPr>
      <w:r w:rsidRPr="00D80C6E">
        <w:lastRenderedPageBreak/>
        <w:t>2.</w:t>
      </w:r>
      <w:r w:rsidR="001B1052">
        <w:t>39</w:t>
      </w:r>
      <w:r w:rsidRPr="00D80C6E">
        <w:t>.4</w:t>
      </w:r>
      <w:r w:rsidRPr="00D80C6E">
        <w:t xml:space="preserve">　「血行動態的浮腫、蓄水および体液過負荷（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0A855279" w:rsidR="00E83BCD" w:rsidRPr="00B6617E" w:rsidRDefault="00874597" w:rsidP="0087281C">
      <w:pPr>
        <w:pStyle w:val="3"/>
        <w:rPr>
          <w:rFonts w:ascii="ＭＳ Ｐゴシック" w:eastAsia="ＭＳ Ｐゴシック" w:hAnsi="ＭＳ Ｐゴシック"/>
          <w:lang w:val="en-US"/>
        </w:rPr>
      </w:pPr>
      <w:bookmarkStart w:id="325" w:name="_2.38_「溶血性障害（Haemolytic_disorders）（Ｓ"/>
      <w:bookmarkEnd w:id="325"/>
      <w:r w:rsidRPr="0087281C">
        <w:rPr>
          <w:lang w:val="en-US"/>
        </w:rPr>
        <w:br w:type="page"/>
      </w:r>
      <w:bookmarkStart w:id="326" w:name="_Toc252957607"/>
      <w:bookmarkStart w:id="327" w:name="_Toc252959986"/>
      <w:bookmarkStart w:id="328" w:name="_Toc1050084"/>
      <w:r w:rsidR="001A76E6" w:rsidRPr="0087281C">
        <w:rPr>
          <w:lang w:val="en-US"/>
        </w:rPr>
        <w:lastRenderedPageBreak/>
        <w:t>2.</w:t>
      </w:r>
      <w:r w:rsidR="001B1052" w:rsidRPr="0087281C">
        <w:rPr>
          <w:lang w:val="en-US"/>
        </w:rPr>
        <w:t>40</w:t>
      </w:r>
      <w:r w:rsidR="005B277E" w:rsidRPr="0087281C">
        <w:rPr>
          <w:lang w:val="en-US"/>
        </w:rPr>
        <w:tab/>
      </w:r>
      <w:r w:rsidR="00D215E1" w:rsidRPr="00B6617E">
        <w:rPr>
          <w:rFonts w:ascii="ＭＳ Ｐゴシック" w:eastAsia="ＭＳ Ｐゴシック" w:hAnsi="ＭＳ Ｐゴシック" w:cs="ＭＳ ゴシック" w:hint="eastAsia"/>
        </w:rPr>
        <w:t>「溶血性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aemolytic disorders</w:t>
      </w:r>
      <w:r w:rsidR="00D215E1" w:rsidRPr="00B6617E">
        <w:rPr>
          <w:rFonts w:ascii="ＭＳ Ｐゴシック" w:eastAsia="ＭＳ Ｐゴシック" w:hAnsi="ＭＳ Ｐゴシック" w:cs="ＭＳ ゴシック" w:hint="eastAsia"/>
          <w:lang w:val="en-US"/>
        </w:rPr>
        <w:t>）</w:t>
      </w:r>
      <w:bookmarkEnd w:id="323"/>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26"/>
      <w:bookmarkEnd w:id="327"/>
      <w:bookmarkEnd w:id="328"/>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68AD2568" w:rsidR="00E83BCD" w:rsidRPr="00F73F71" w:rsidRDefault="00355CB9" w:rsidP="0087281C">
      <w:pPr>
        <w:pStyle w:val="4"/>
      </w:pPr>
      <w:bookmarkStart w:id="329" w:name="_Toc110251220"/>
      <w:bookmarkStart w:id="330" w:name="_Toc159224792"/>
      <w:r w:rsidRPr="00F73F71">
        <w:t>2.</w:t>
      </w:r>
      <w:r w:rsidR="001B1052">
        <w:t>40</w:t>
      </w:r>
      <w:r w:rsidRPr="00F73F71">
        <w:t>.1</w:t>
      </w:r>
      <w:r w:rsidRPr="00F73F71">
        <w:t xml:space="preserve">　定義</w:t>
      </w:r>
      <w:bookmarkEnd w:id="329"/>
      <w:bookmarkEnd w:id="330"/>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4E63AC58" w:rsidR="00E83BCD" w:rsidRPr="00F73F71" w:rsidRDefault="00355CB9" w:rsidP="0087281C">
      <w:pPr>
        <w:pStyle w:val="4"/>
      </w:pPr>
      <w:bookmarkStart w:id="331" w:name="_Toc110251221"/>
      <w:bookmarkStart w:id="332" w:name="_Toc159224793"/>
      <w:r w:rsidRPr="00F73F71">
        <w:t>2.</w:t>
      </w:r>
      <w:r w:rsidR="001B1052">
        <w:t>40</w:t>
      </w:r>
      <w:r w:rsidRPr="00F73F71">
        <w:t>.2</w:t>
      </w:r>
      <w:r w:rsidRPr="00F73F71">
        <w:t xml:space="preserve">　包含／除外基準</w:t>
      </w:r>
      <w:bookmarkEnd w:id="331"/>
      <w:bookmarkEnd w:id="332"/>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8B0A6B">
      <w:pPr>
        <w:numPr>
          <w:ilvl w:val="0"/>
          <w:numId w:val="3"/>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480F9E0B" w:rsidR="00E83BCD" w:rsidRPr="00F73F71" w:rsidRDefault="00355CB9" w:rsidP="0087281C">
      <w:pPr>
        <w:pStyle w:val="4"/>
      </w:pPr>
      <w:r w:rsidRPr="00F73F71">
        <w:t>2.</w:t>
      </w:r>
      <w:r w:rsidR="001B1052">
        <w:t>40</w:t>
      </w:r>
      <w:r w:rsidRPr="00F73F71">
        <w:t>.3</w:t>
      </w:r>
      <w:r w:rsidRPr="00F73F71">
        <w:t xml:space="preserve">　検索の実施と検索結果の予測に関する注釈</w:t>
      </w:r>
    </w:p>
    <w:p w14:paraId="4DE39B33" w14:textId="5978EBB7" w:rsidR="00874597" w:rsidRPr="005A24F7" w:rsidRDefault="00874597" w:rsidP="00573015">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FC5D875" w14:textId="77777777" w:rsidR="00EA6209" w:rsidRDefault="00EA6209" w:rsidP="0087281C">
      <w:pPr>
        <w:pStyle w:val="4"/>
      </w:pPr>
      <w:bookmarkStart w:id="333" w:name="_Toc110251222"/>
      <w:bookmarkStart w:id="334" w:name="_Toc159224794"/>
      <w:r>
        <w:br w:type="page"/>
      </w:r>
    </w:p>
    <w:p w14:paraId="540DCDAE" w14:textId="1331600E" w:rsidR="00E83BCD" w:rsidRPr="00F73F71" w:rsidRDefault="00355CB9" w:rsidP="0087281C">
      <w:pPr>
        <w:pStyle w:val="4"/>
      </w:pPr>
      <w:r w:rsidRPr="00F73F71">
        <w:lastRenderedPageBreak/>
        <w:t>2.</w:t>
      </w:r>
      <w:r w:rsidR="001B1052">
        <w:t>40</w:t>
      </w:r>
      <w:r w:rsidRPr="00F73F71">
        <w:t>.4</w:t>
      </w:r>
      <w:r w:rsidRPr="00F73F71">
        <w:t xml:space="preserve">　「溶血性障害（ＳＭＱ）」の参考資料リスト</w:t>
      </w:r>
      <w:bookmarkEnd w:id="333"/>
      <w:bookmarkEnd w:id="334"/>
    </w:p>
    <w:p w14:paraId="3098697F" w14:textId="77777777" w:rsidR="00874597" w:rsidRDefault="00874597" w:rsidP="008B0A6B">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683EC5BC" w:rsidR="00E83BCD" w:rsidRPr="00B6617E" w:rsidRDefault="001A76E6" w:rsidP="0087281C">
      <w:pPr>
        <w:pStyle w:val="3"/>
        <w:rPr>
          <w:rFonts w:ascii="ＭＳ Ｐゴシック" w:eastAsia="ＭＳ Ｐゴシック" w:hAnsi="ＭＳ Ｐゴシック"/>
          <w:lang w:val="en-US"/>
        </w:rPr>
      </w:pPr>
      <w:bookmarkStart w:id="335" w:name="_2.39_「出血（Haemorrhages）（ＳＭＱ）」"/>
      <w:bookmarkStart w:id="336" w:name="_Toc252957608"/>
      <w:bookmarkStart w:id="337" w:name="_Toc252959987"/>
      <w:bookmarkStart w:id="338" w:name="_Toc1050085"/>
      <w:bookmarkEnd w:id="335"/>
      <w:r w:rsidRPr="0087281C">
        <w:rPr>
          <w:lang w:val="en-US"/>
        </w:rPr>
        <w:lastRenderedPageBreak/>
        <w:t>2.</w:t>
      </w:r>
      <w:r w:rsidR="001B1052" w:rsidRPr="0087281C">
        <w:rPr>
          <w:lang w:val="en-US"/>
        </w:rPr>
        <w:t>41</w:t>
      </w:r>
      <w:r w:rsidR="005B277E" w:rsidRPr="0087281C">
        <w:rPr>
          <w:lang w:val="en-US"/>
        </w:rPr>
        <w:tab/>
      </w:r>
      <w:r w:rsidR="00D215E1" w:rsidRPr="00B6617E">
        <w:rPr>
          <w:rFonts w:ascii="ＭＳ Ｐゴシック" w:eastAsia="ＭＳ Ｐゴシック" w:hAnsi="ＭＳ Ｐゴシック" w:cs="ＭＳ ゴシック" w:hint="eastAsia"/>
        </w:rPr>
        <w:t>「出血</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aemorrhage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36"/>
      <w:bookmarkEnd w:id="337"/>
      <w:bookmarkEnd w:id="338"/>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4B34B688" w:rsidR="00E83BCD" w:rsidRPr="00F73F71" w:rsidRDefault="00355CB9" w:rsidP="0087281C">
      <w:pPr>
        <w:pStyle w:val="4"/>
      </w:pPr>
      <w:r w:rsidRPr="00F73F71">
        <w:t>2.</w:t>
      </w:r>
      <w:r w:rsidR="001B1052">
        <w:t>41</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404B5533" w:rsidR="00E83BCD" w:rsidRPr="00F73F71" w:rsidRDefault="00355CB9" w:rsidP="0087281C">
      <w:pPr>
        <w:pStyle w:val="4"/>
      </w:pPr>
      <w:bookmarkStart w:id="339" w:name="_Toc159224796"/>
      <w:r w:rsidRPr="00F73F71">
        <w:t>2.</w:t>
      </w:r>
      <w:r w:rsidR="001B1052">
        <w:t>41</w:t>
      </w:r>
      <w:r w:rsidRPr="00F73F71">
        <w:t>.2</w:t>
      </w:r>
      <w:r w:rsidRPr="00F73F71">
        <w:t xml:space="preserve">　包含／除外基準</w:t>
      </w:r>
      <w:bookmarkEnd w:id="339"/>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8B0A6B">
      <w:pPr>
        <w:numPr>
          <w:ilvl w:val="1"/>
          <w:numId w:val="4"/>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463346E2" w:rsidR="00E83BCD" w:rsidRPr="00F73F71" w:rsidRDefault="00874597" w:rsidP="0087281C">
      <w:pPr>
        <w:pStyle w:val="4"/>
      </w:pPr>
      <w:r w:rsidRPr="005A24F7">
        <w:br w:type="page"/>
      </w:r>
      <w:bookmarkStart w:id="340" w:name="_Toc159224797"/>
      <w:r w:rsidR="00355CB9" w:rsidRPr="00F73F71">
        <w:lastRenderedPageBreak/>
        <w:t>2.</w:t>
      </w:r>
      <w:r w:rsidR="001B1052">
        <w:t>41</w:t>
      </w:r>
      <w:r w:rsidR="00355CB9" w:rsidRPr="00F73F71">
        <w:t>.3</w:t>
      </w:r>
      <w:r w:rsidR="00355CB9" w:rsidRPr="00F73F71">
        <w:t xml:space="preserve">　階層構造</w:t>
      </w:r>
      <w:bookmarkEnd w:id="340"/>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736FB05D">
                <wp:extent cx="5800725" cy="2977515"/>
                <wp:effectExtent l="0" t="3810" r="4445"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C8069C" w:rsidRPr="00436CD2" w:rsidRDefault="00C8069C"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C8069C" w:rsidRPr="00436CD2" w:rsidRDefault="00C8069C"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14:paraId="361E72A6" w14:textId="77777777" w:rsidR="00C8069C" w:rsidRPr="00436CD2" w:rsidRDefault="00C8069C"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C8069C" w:rsidRPr="00436CD2" w:rsidRDefault="00C8069C"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14:paraId="2CD96944" w14:textId="77777777" w:rsidR="00C8069C" w:rsidRPr="00436CD2" w:rsidRDefault="00C8069C"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C8069C" w:rsidRPr="00436CD2" w:rsidRDefault="00C8069C"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C8069C" w:rsidRPr="00436CD2" w:rsidRDefault="00C8069C"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C8069C" w:rsidRPr="00436CD2" w:rsidRDefault="00C8069C"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C8069C" w:rsidRPr="00436CD2" w:rsidRDefault="00C8069C"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C8069C" w:rsidRPr="00436CD2" w:rsidRDefault="00C8069C"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C8069C" w:rsidRPr="00436CD2" w:rsidRDefault="00C8069C"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C8069C" w:rsidRPr="00436CD2" w:rsidRDefault="00C8069C"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wrap anchorx="page" anchory="pag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8331635" w:rsidR="00E83BCD" w:rsidRPr="00F73F71" w:rsidRDefault="00355CB9" w:rsidP="0087281C">
      <w:pPr>
        <w:pStyle w:val="4"/>
      </w:pPr>
      <w:r w:rsidRPr="00F73F71">
        <w:t>2.</w:t>
      </w:r>
      <w:r w:rsidR="001B1052">
        <w:t>41</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1AE7C905" w:rsidR="00E83BCD" w:rsidRPr="00F73F71" w:rsidRDefault="00355CB9" w:rsidP="0087281C">
      <w:pPr>
        <w:pStyle w:val="4"/>
      </w:pPr>
      <w:bookmarkStart w:id="341" w:name="_Toc169508747"/>
      <w:bookmarkStart w:id="342" w:name="_Toc173736921"/>
      <w:r w:rsidRPr="00F73F71">
        <w:t>2.</w:t>
      </w:r>
      <w:r w:rsidR="001B1052">
        <w:t>41</w:t>
      </w:r>
      <w:r w:rsidRPr="00F73F71">
        <w:t>.5</w:t>
      </w:r>
      <w:r w:rsidRPr="00F73F71">
        <w:t xml:space="preserve">　「出血（ＳＭＱ）」の参考資料リスト</w:t>
      </w:r>
      <w:bookmarkEnd w:id="341"/>
      <w:bookmarkEnd w:id="342"/>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7E9BED4" w:rsidR="00E83BCD" w:rsidRPr="00B6617E" w:rsidRDefault="00874597" w:rsidP="0087281C">
      <w:pPr>
        <w:pStyle w:val="3"/>
        <w:rPr>
          <w:rFonts w:ascii="ＭＳ Ｐゴシック" w:eastAsia="ＭＳ Ｐゴシック" w:hAnsi="ＭＳ Ｐゴシック"/>
          <w:lang w:val="en-US"/>
        </w:rPr>
      </w:pPr>
      <w:bookmarkStart w:id="343" w:name="_2.40_「聴覚および前庭障害（Hearing_and"/>
      <w:bookmarkEnd w:id="343"/>
      <w:r w:rsidRPr="0087281C">
        <w:rPr>
          <w:lang w:val="en-US"/>
        </w:rPr>
        <w:br w:type="page"/>
      </w:r>
      <w:bookmarkStart w:id="344" w:name="_Toc252957609"/>
      <w:bookmarkStart w:id="345" w:name="_Toc252959988"/>
      <w:bookmarkStart w:id="346" w:name="_Toc1050086"/>
      <w:r w:rsidR="001A76E6" w:rsidRPr="0087281C">
        <w:rPr>
          <w:lang w:val="en-US"/>
        </w:rPr>
        <w:lastRenderedPageBreak/>
        <w:t>2.</w:t>
      </w:r>
      <w:r w:rsidR="001B1052" w:rsidRPr="0087281C">
        <w:rPr>
          <w:lang w:val="en-US"/>
        </w:rPr>
        <w:t>42</w:t>
      </w:r>
      <w:r w:rsidR="005B277E" w:rsidRPr="0087281C">
        <w:rPr>
          <w:lang w:val="en-US"/>
        </w:rPr>
        <w:tab/>
      </w:r>
      <w:r w:rsidR="00D215E1" w:rsidRPr="00B6617E">
        <w:rPr>
          <w:rFonts w:ascii="ＭＳ Ｐゴシック" w:eastAsia="ＭＳ Ｐゴシック" w:hAnsi="ＭＳ Ｐゴシック" w:cs="ＭＳ ゴシック" w:hint="eastAsia"/>
        </w:rPr>
        <w:t>「聴覚および前庭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earing and vestibular disorder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44"/>
      <w:bookmarkEnd w:id="345"/>
      <w:bookmarkEnd w:id="346"/>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41D74BEC" w:rsidR="00E83BCD" w:rsidRPr="00FE7E14" w:rsidRDefault="00355CB9" w:rsidP="0087281C">
      <w:pPr>
        <w:pStyle w:val="4"/>
      </w:pPr>
      <w:r w:rsidRPr="00490DA8">
        <w:rPr>
          <w:lang w:val="en-US"/>
        </w:rPr>
        <w:t>2.</w:t>
      </w:r>
      <w:r w:rsidR="001B1052">
        <w:t>42</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3E3C6B6F" w:rsidR="00E83BCD" w:rsidRPr="00FE7E14" w:rsidRDefault="00355CB9" w:rsidP="0087281C">
      <w:pPr>
        <w:pStyle w:val="4"/>
      </w:pPr>
      <w:r w:rsidRPr="00FE7E14">
        <w:t>2.</w:t>
      </w:r>
      <w:r w:rsidR="001B1052">
        <w:t>42</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47796B9" w:rsidR="00E83BCD" w:rsidRPr="00FE7E14" w:rsidRDefault="00355CB9" w:rsidP="0087281C">
      <w:pPr>
        <w:pStyle w:val="4"/>
      </w:pPr>
      <w:r w:rsidRPr="00FE7E14">
        <w:t>2.</w:t>
      </w:r>
      <w:r w:rsidR="001B1052">
        <w:t>42</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C8069C" w:rsidRPr="0069524A" w:rsidRDefault="00C8069C"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8069C" w:rsidRPr="0069524A" w:rsidRDefault="00C8069C"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C8069C" w:rsidRPr="006137BD" w:rsidRDefault="00C8069C"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8069C" w:rsidRPr="006137BD" w:rsidRDefault="00C8069C"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C8069C" w:rsidRPr="006137BD" w:rsidRDefault="00C8069C"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8069C" w:rsidRPr="006137BD" w:rsidRDefault="00C8069C"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C8069C" w:rsidRPr="0069524A" w:rsidRDefault="00C8069C"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8069C" w:rsidRPr="0069524A" w:rsidRDefault="00C8069C"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C8069C" w:rsidRPr="006137BD" w:rsidRDefault="00C8069C"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8069C" w:rsidRPr="006137BD" w:rsidRDefault="00C8069C"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C8069C" w:rsidRPr="006137BD" w:rsidRDefault="00C8069C"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8069C" w:rsidRPr="006137BD" w:rsidRDefault="00C8069C"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50A334AC" w:rsidR="00E83BCD" w:rsidRPr="00FE7E14" w:rsidRDefault="00355CB9" w:rsidP="0087281C">
      <w:pPr>
        <w:pStyle w:val="4"/>
      </w:pPr>
      <w:r w:rsidRPr="00FE7E14">
        <w:t>2.</w:t>
      </w:r>
      <w:r w:rsidR="001B1052">
        <w:t>42</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50BC0F8B" w:rsidR="00E83BCD" w:rsidRPr="00FE7E14" w:rsidRDefault="00355CB9" w:rsidP="0087281C">
      <w:pPr>
        <w:pStyle w:val="4"/>
      </w:pPr>
      <w:r w:rsidRPr="00FE7E14">
        <w:t>2.</w:t>
      </w:r>
      <w:r w:rsidR="001B1052">
        <w:t>42</w:t>
      </w:r>
      <w:r w:rsidRPr="00FE7E14">
        <w:t>.5</w:t>
      </w:r>
      <w:r w:rsidRPr="00FE7E14">
        <w:t xml:space="preserve">　「聴覚および前庭障害（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0"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49F830AC" w:rsidR="00E83BCD" w:rsidRPr="00B6617E" w:rsidRDefault="00874597" w:rsidP="0087281C">
      <w:pPr>
        <w:pStyle w:val="3"/>
        <w:rPr>
          <w:rFonts w:ascii="ＭＳ Ｐゴシック" w:eastAsia="ＭＳ Ｐゴシック" w:hAnsi="ＭＳ Ｐゴシック"/>
          <w:lang w:val="en-US"/>
        </w:rPr>
      </w:pPr>
      <w:bookmarkStart w:id="347" w:name="_2.41_「肝障害（Hepatic_disorders）（ＳＭＱ）」"/>
      <w:bookmarkEnd w:id="347"/>
      <w:r w:rsidRPr="0087281C">
        <w:rPr>
          <w:lang w:val="en-US"/>
        </w:rPr>
        <w:br w:type="page"/>
      </w:r>
      <w:bookmarkStart w:id="348" w:name="_Toc252957610"/>
      <w:bookmarkStart w:id="349" w:name="_Toc252959989"/>
      <w:bookmarkStart w:id="350" w:name="_Toc1050087"/>
      <w:r w:rsidR="00C029EA" w:rsidRPr="0087281C">
        <w:rPr>
          <w:lang w:val="en-US"/>
        </w:rPr>
        <w:lastRenderedPageBreak/>
        <w:t>2.</w:t>
      </w:r>
      <w:r w:rsidR="001B1052" w:rsidRPr="0087281C">
        <w:rPr>
          <w:lang w:val="en-US"/>
        </w:rPr>
        <w:t>43</w:t>
      </w:r>
      <w:r w:rsidR="00AD6F73" w:rsidRPr="0087281C">
        <w:rPr>
          <w:lang w:val="en-US"/>
        </w:rPr>
        <w:tab/>
      </w:r>
      <w:r w:rsidR="00AD6F73" w:rsidRPr="00B6617E">
        <w:rPr>
          <w:rFonts w:ascii="ＭＳ Ｐゴシック" w:eastAsia="ＭＳ Ｐゴシック" w:hAnsi="ＭＳ Ｐゴシック" w:cs="ＭＳ ゴシック" w:hint="eastAsia"/>
        </w:rPr>
        <w:t>「</w:t>
      </w:r>
      <w:r w:rsidR="00D215E1" w:rsidRPr="00B6617E">
        <w:rPr>
          <w:rFonts w:ascii="ＭＳ Ｐゴシック" w:eastAsia="ＭＳ Ｐゴシック" w:hAnsi="ＭＳ Ｐゴシック" w:cs="ＭＳ ゴシック" w:hint="eastAsia"/>
        </w:rPr>
        <w:t>肝障害</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epatic disorders</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48"/>
      <w:bookmarkEnd w:id="349"/>
      <w:bookmarkEnd w:id="350"/>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6E689211" w:rsidR="00E83BCD" w:rsidRPr="00385B90" w:rsidRDefault="00355CB9" w:rsidP="0087281C">
      <w:pPr>
        <w:pStyle w:val="4"/>
      </w:pPr>
      <w:bookmarkStart w:id="351" w:name="_Toc110251216"/>
      <w:bookmarkStart w:id="352" w:name="_Toc159224799"/>
      <w:r w:rsidRPr="00385B90">
        <w:t>2.</w:t>
      </w:r>
      <w:r w:rsidR="001B1052">
        <w:t>43</w:t>
      </w:r>
      <w:r w:rsidRPr="00385B90">
        <w:t>.1</w:t>
      </w:r>
      <w:r w:rsidRPr="00385B90">
        <w:t xml:space="preserve">　定義</w:t>
      </w:r>
      <w:bookmarkEnd w:id="351"/>
      <w:bookmarkEnd w:id="352"/>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3"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3"/>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4F6DA5ED" w:rsidR="00E83BCD" w:rsidRPr="00385B90" w:rsidRDefault="00355CB9" w:rsidP="0087281C">
      <w:pPr>
        <w:pStyle w:val="4"/>
      </w:pPr>
      <w:bookmarkStart w:id="354" w:name="_Toc110251217"/>
      <w:bookmarkStart w:id="355" w:name="_Toc159224800"/>
      <w:r w:rsidRPr="00385B90">
        <w:t>2.</w:t>
      </w:r>
      <w:r w:rsidR="001B1052">
        <w:t>43</w:t>
      </w:r>
      <w:r w:rsidRPr="00385B90">
        <w:t>.2</w:t>
      </w:r>
      <w:r w:rsidRPr="00385B90">
        <w:t xml:space="preserve">　包含／除外基準</w:t>
      </w:r>
      <w:bookmarkEnd w:id="354"/>
      <w:bookmarkEnd w:id="355"/>
    </w:p>
    <w:p w14:paraId="4A986C6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3C8343B3"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019286C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842CCC" w:rsidRPr="00842CCC">
        <w:rPr>
          <w:rFonts w:ascii="Arial" w:eastAsia="ＭＳ Ｐ明朝" w:hAnsi="ＭＳ Ｐ明朝" w:cs="Arial" w:hint="eastAsia"/>
          <w:szCs w:val="22"/>
        </w:rPr>
        <w:t>肝臓に起因する胆汁うっ滞および黄疸</w:t>
      </w:r>
      <w:r w:rsidRPr="005A24F7">
        <w:rPr>
          <w:rFonts w:ascii="Arial" w:eastAsia="ＭＳ Ｐ明朝" w:hAnsi="ＭＳ Ｐ明朝" w:cs="Arial"/>
          <w:szCs w:val="22"/>
        </w:rPr>
        <w:t>（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14:paraId="002A550C" w14:textId="2B6E221F"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w:t>
      </w:r>
      <w:r w:rsidR="00842CCC">
        <w:rPr>
          <w:rFonts w:ascii="Arial" w:eastAsia="ＭＳ Ｐ明朝" w:hAnsi="ＭＳ Ｐ明朝" w:cs="Arial" w:hint="eastAsia"/>
          <w:szCs w:val="22"/>
        </w:rPr>
        <w:t>の</w:t>
      </w:r>
      <w:r w:rsidRPr="005A24F7">
        <w:rPr>
          <w:rFonts w:ascii="Arial" w:eastAsia="ＭＳ Ｐ明朝" w:hAnsi="ＭＳ Ｐ明朝" w:cs="Arial"/>
          <w:szCs w:val="22"/>
        </w:rPr>
        <w:t>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14DAF7FC"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良性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w:t>
      </w:r>
      <w:r w:rsidRPr="005A24F7">
        <w:rPr>
          <w:rFonts w:ascii="Arial" w:eastAsia="ＭＳ Ｐ明朝" w:hAnsi="ＭＳ Ｐ明朝" w:cs="Arial"/>
          <w:szCs w:val="22"/>
        </w:rPr>
        <w:lastRenderedPageBreak/>
        <w:t>は通常検索されないものである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074EA8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w:t>
      </w:r>
      <w:r w:rsidR="00653111">
        <w:rPr>
          <w:rFonts w:ascii="Arial" w:eastAsia="ＭＳ Ｐ明朝" w:hAnsi="ＭＳ Ｐ明朝" w:cs="Arial" w:hint="eastAsia"/>
          <w:szCs w:val="22"/>
        </w:rPr>
        <w:t>の</w:t>
      </w:r>
      <w:r w:rsidRPr="005A24F7">
        <w:rPr>
          <w:rFonts w:ascii="Arial" w:eastAsia="ＭＳ Ｐ明朝" w:hAnsi="ＭＳ Ｐ明朝" w:cs="Arial"/>
          <w:szCs w:val="22"/>
        </w:rPr>
        <w:t>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09AE27AD" w14:textId="63BCD571" w:rsidR="00874597" w:rsidRPr="005A24F7" w:rsidRDefault="00874597" w:rsidP="006866D2">
      <w:pPr>
        <w:ind w:left="321" w:hangingChars="153" w:hanging="321"/>
        <w:rPr>
          <w:rFonts w:ascii="Arial" w:eastAsia="ＭＳ Ｐ明朝" w:hAnsi="Arial" w:cs="Arial"/>
          <w:szCs w:val="22"/>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5238A8">
        <w:trPr>
          <w:trHeight w:val="393"/>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0B3340">
        <w:trPr>
          <w:trHeight w:val="1098"/>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0B3340">
        <w:trPr>
          <w:trHeight w:val="1321"/>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2F684581"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07C585C0" w14:textId="77777777" w:rsidR="00874597" w:rsidRPr="005A24F7" w:rsidRDefault="00874597" w:rsidP="006866D2">
      <w:pPr>
        <w:keepLines/>
        <w:ind w:left="283" w:hangingChars="135" w:hanging="283"/>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B8247DF" w:rsidR="00E83BCD" w:rsidRPr="00385B90" w:rsidRDefault="00874597" w:rsidP="0087281C">
      <w:pPr>
        <w:pStyle w:val="4"/>
      </w:pPr>
      <w:r w:rsidRPr="005A24F7">
        <w:br w:type="page"/>
      </w:r>
      <w:bookmarkStart w:id="356" w:name="_Toc110251218"/>
      <w:r w:rsidR="00355CB9" w:rsidRPr="00385B90">
        <w:lastRenderedPageBreak/>
        <w:t>2.</w:t>
      </w:r>
      <w:r w:rsidR="001B1052">
        <w:t>43</w:t>
      </w:r>
      <w:r w:rsidR="00355CB9" w:rsidRPr="00385B90">
        <w:t>.3</w:t>
      </w:r>
      <w:r w:rsidR="00355CB9" w:rsidRPr="00385B90">
        <w:t xml:space="preserve">　階層構造</w:t>
      </w:r>
      <w:bookmarkEnd w:id="356"/>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C8069C" w:rsidRPr="00607A8E" w:rsidRDefault="00C8069C"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8069C" w:rsidRPr="00607A8E" w:rsidRDefault="00C8069C"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7"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14:paraId="58F6A201" w14:textId="77777777" w:rsidR="00C8069C" w:rsidRPr="00607A8E" w:rsidRDefault="00C8069C"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8069C" w:rsidRPr="00607A8E" w:rsidRDefault="00C8069C"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3D658"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0FC93"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44D530"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5611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CD2F8"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3279C"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B4877"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2D31C88B" w:rsidR="00874597" w:rsidRPr="005A24F7" w:rsidRDefault="00FA0992"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1F06F3E7">
                <wp:simplePos x="0" y="0"/>
                <wp:positionH relativeFrom="column">
                  <wp:posOffset>386270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C8069C" w:rsidRPr="00607A8E" w:rsidRDefault="00C8069C"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8069C" w:rsidRPr="00607A8E" w:rsidRDefault="00C8069C"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8" type="#_x0000_t202" style="position:absolute;left:0;text-align:left;margin-left:304.1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">
                <v:textbox inset="5.85pt,.7pt,5.85pt,.7pt">
                  <w:txbxContent>
                    <w:p w14:paraId="4DBB661A" w14:textId="77777777" w:rsidR="00C8069C" w:rsidRPr="00607A8E" w:rsidRDefault="00C8069C"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8069C" w:rsidRPr="00607A8E" w:rsidRDefault="00C8069C"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296DB26A">
                <wp:simplePos x="0" y="0"/>
                <wp:positionH relativeFrom="column">
                  <wp:posOffset>292036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C8069C" w:rsidRPr="00607A8E" w:rsidRDefault="00C8069C"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8069C" w:rsidRPr="00607A8E" w:rsidRDefault="00C8069C"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29.9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">
                <v:textbox inset="5.85pt,.7pt,5.85pt,.7pt">
                  <w:txbxContent>
                    <w:p w14:paraId="7B64E7C0" w14:textId="05A1CA80" w:rsidR="00C8069C" w:rsidRPr="00607A8E" w:rsidRDefault="00C8069C"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8069C" w:rsidRPr="00607A8E" w:rsidRDefault="00C8069C"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164EAC91">
                <wp:simplePos x="0" y="0"/>
                <wp:positionH relativeFrom="column">
                  <wp:posOffset>156972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C8069C" w:rsidRPr="00607A8E" w:rsidRDefault="00C8069C"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8069C" w:rsidRPr="00607A8E" w:rsidRDefault="00C8069C"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6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HBx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">
                <v:textbox inset="5.85pt,.7pt,5.85pt,.7pt">
                  <w:txbxContent>
                    <w:p w14:paraId="53294A18" w14:textId="77777777" w:rsidR="00C8069C" w:rsidRPr="00607A8E" w:rsidRDefault="00C8069C"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8069C" w:rsidRPr="00607A8E" w:rsidRDefault="00C8069C"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69E73CA2">
                <wp:simplePos x="0" y="0"/>
                <wp:positionH relativeFrom="column">
                  <wp:posOffset>19113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C8069C" w:rsidRPr="00607A8E" w:rsidRDefault="00C8069C"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8069C" w:rsidRPr="00607A8E" w:rsidRDefault="00C8069C"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5.0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eBuTw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">
                <v:textbox inset="5.85pt,.7pt,5.85pt,.7pt">
                  <w:txbxContent>
                    <w:p w14:paraId="578F80B6" w14:textId="77777777" w:rsidR="00C8069C" w:rsidRPr="00607A8E" w:rsidRDefault="00C8069C"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8069C" w:rsidRPr="00607A8E" w:rsidRDefault="00C8069C"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482DC49E">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C8069C" w:rsidRPr="00607A8E" w:rsidRDefault="00C8069C"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8069C" w:rsidRPr="00607A8E" w:rsidRDefault="00C8069C"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202"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">
                <v:textbox inset="5.85pt,.7pt,5.85pt,.7pt">
                  <w:txbxContent>
                    <w:p w14:paraId="45F5CF81" w14:textId="77777777" w:rsidR="00C8069C" w:rsidRPr="00607A8E" w:rsidRDefault="00C8069C"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8069C" w:rsidRPr="00607A8E" w:rsidRDefault="00C8069C"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98C52"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FF74D"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B1DD9"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DF7FDD"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5FA882F" w:rsidR="00874597" w:rsidRPr="005A24F7" w:rsidRDefault="00B8511A"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935A1D1">
                <wp:simplePos x="0" y="0"/>
                <wp:positionH relativeFrom="column">
                  <wp:posOffset>351790</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7E936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pt" to="2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H8SGRzaAAAABwEAAA8A&#10;AABkcnMvZG93bnJldi54bWxMj8FOwzAQRO9I/IO1SFwqahMoqkKcCgG5caGAuG7jJYmI12nstoGv&#10;Z+kFjrMzmn1TrCbfqz2NsQts4XJuQBHXwXXcWHh9qS6WoGJCdtgHJgtfFGFVnp4UmLtw4Gfar1Oj&#10;pIRjjhbalIZc61i35DHOw0As3kcYPSaRY6PdiAcp973OjLnRHjuWDy0OdN9S/bneeQuxeqNt9T2r&#10;Z+b9qgmUbR+eHtHa87Pp7hZUoin9heEXX9ChFKZN2LGLqrewWFxL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H8SGRzaAAAABwEAAA8AAAAAAAAAAAAA&#10;AAAAkQ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57E7F8E3">
                <wp:simplePos x="0" y="0"/>
                <wp:positionH relativeFrom="column">
                  <wp:posOffset>3766820</wp:posOffset>
                </wp:positionH>
                <wp:positionV relativeFrom="paragraph">
                  <wp:posOffset>178064</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C8069C" w:rsidRPr="00607A8E" w:rsidRDefault="00C8069C"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8069C" w:rsidRPr="00607A8E" w:rsidRDefault="00C8069C"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8069C" w:rsidRPr="00607A8E" w:rsidRDefault="00C8069C"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3" type="#_x0000_t202" style="position:absolute;left:0;text-align:left;margin-left:296.6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">
                <v:textbox inset="5.85pt,.7pt,5.85pt,.7pt">
                  <w:txbxContent>
                    <w:p w14:paraId="671E4E74" w14:textId="77777777" w:rsidR="00C8069C" w:rsidRPr="00607A8E" w:rsidRDefault="00C8069C"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8069C" w:rsidRPr="00607A8E" w:rsidRDefault="00C8069C"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8069C" w:rsidRPr="00607A8E" w:rsidRDefault="00C8069C"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0E3DD6B2">
                <wp:simplePos x="0" y="0"/>
                <wp:positionH relativeFrom="column">
                  <wp:posOffset>2463872</wp:posOffset>
                </wp:positionH>
                <wp:positionV relativeFrom="paragraph">
                  <wp:posOffset>187948</wp:posOffset>
                </wp:positionV>
                <wp:extent cx="1133475" cy="923554"/>
                <wp:effectExtent l="0" t="0" r="28575" b="1016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554"/>
                        </a:xfrm>
                        <a:prstGeom prst="rect">
                          <a:avLst/>
                        </a:prstGeom>
                        <a:solidFill>
                          <a:srgbClr val="FFFFFF"/>
                        </a:solidFill>
                        <a:ln w="9525">
                          <a:solidFill>
                            <a:srgbClr val="000000"/>
                          </a:solidFill>
                          <a:miter lim="800000"/>
                          <a:headEnd/>
                          <a:tailEnd/>
                        </a:ln>
                      </wps:spPr>
                      <wps:txbx>
                        <w:txbxContent>
                          <w:p w14:paraId="4793CF02" w14:textId="77777777" w:rsidR="00C8069C" w:rsidRPr="00607A8E" w:rsidRDefault="00C8069C"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8069C" w:rsidRPr="00607A8E" w:rsidRDefault="00C8069C"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4pt;margin-top:14.8pt;width:89.25pt;height:7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">
                <v:textbox inset="5.85pt,.7pt,5.85pt,.7pt">
                  <w:txbxContent>
                    <w:p w14:paraId="4793CF02" w14:textId="77777777" w:rsidR="00C8069C" w:rsidRPr="00607A8E" w:rsidRDefault="00C8069C"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8069C" w:rsidRPr="00607A8E" w:rsidRDefault="00C8069C"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sidR="00FA0992">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3785D1F4">
                <wp:simplePos x="0" y="0"/>
                <wp:positionH relativeFrom="column">
                  <wp:posOffset>2913380</wp:posOffset>
                </wp:positionH>
                <wp:positionV relativeFrom="paragraph">
                  <wp:posOffset>7620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C374"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pt" to="22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6FE17B22">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C8069C" w:rsidRPr="00607A8E" w:rsidRDefault="00C8069C"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8069C" w:rsidRPr="00607A8E" w:rsidRDefault="00C8069C"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5"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Me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VDmIvIL8DpW10M087iheSrCfKalx3jPqPm2YFZSo1xq7c342nKKUPhqTyRQVt6eO1YmDaY5AGfWU&#10;dNeF71ZqY6xcl5inmwYNl9jPQkapHzgd2ONExw4cti+szKkdXz38R8x/A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lbZTHksCAABrBAAADgAAAAAAAAAAAAAAAAAuAgAAZHJzL2Uyb0RvYy54bWxQSwECLQAUAAYACAAA&#10;ACEAY+IMcOAAAAAKAQAADwAAAAAAAAAAAAAAAAClBAAAZHJzL2Rvd25yZXYueG1sUEsFBgAAAAAE&#10;AAQA8wAAALIFAAAAAA==&#10;">
                <v:textbox inset="5.85pt,.7pt,5.85pt,.7pt">
                  <w:txbxContent>
                    <w:p w14:paraId="30B0BBB1" w14:textId="77777777" w:rsidR="00C8069C" w:rsidRPr="00607A8E" w:rsidRDefault="00C8069C"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8069C" w:rsidRPr="00607A8E" w:rsidRDefault="00C8069C"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C8069C" w:rsidRPr="00607A8E" w:rsidRDefault="00C8069C"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C8069C" w:rsidRPr="00607A8E" w:rsidRDefault="00C8069C"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C8069C" w:rsidRPr="00607A8E" w:rsidRDefault="00C8069C"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6"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14:paraId="7517726F" w14:textId="77777777" w:rsidR="00C8069C" w:rsidRPr="00607A8E" w:rsidRDefault="00C8069C"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C8069C" w:rsidRPr="00607A8E" w:rsidRDefault="00C8069C"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C8069C" w:rsidRPr="00607A8E" w:rsidRDefault="00C8069C" w:rsidP="00764B35">
                      <w:pPr>
                        <w:spacing w:line="240" w:lineRule="auto"/>
                        <w:jc w:val="center"/>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0C55B769">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C7047"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ADEE0"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27476B1C">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40AA6"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EDDCF"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2A36301E" w:rsidR="00874597" w:rsidRPr="005A24F7" w:rsidRDefault="00F34FB7"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274C4841">
                <wp:simplePos x="0" y="0"/>
                <wp:positionH relativeFrom="column">
                  <wp:posOffset>236855</wp:posOffset>
                </wp:positionH>
                <wp:positionV relativeFrom="paragraph">
                  <wp:posOffset>137160</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9CE48"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10.8pt" to="384.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"/>
            </w:pict>
          </mc:Fallback>
        </mc:AlternateContent>
      </w:r>
      <w:r w:rsidR="00AE2EBC">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D4008FB">
                <wp:simplePos x="0" y="0"/>
                <wp:positionH relativeFrom="column">
                  <wp:posOffset>4893681</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2334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5.35pt,10.9pt" to="385.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FE626"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FF42B"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7BE0A897">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D916D"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C8069C" w:rsidRPr="00607A8E" w:rsidRDefault="00C8069C"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8069C" w:rsidRPr="00607A8E" w:rsidRDefault="00C8069C"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14:paraId="74D6AB7F" w14:textId="77777777" w:rsidR="00C8069C" w:rsidRPr="00607A8E" w:rsidRDefault="00C8069C"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8069C" w:rsidRPr="00607A8E" w:rsidRDefault="00C8069C"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463E297">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C8069C" w:rsidRPr="00607A8E" w:rsidRDefault="00C8069C"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8069C" w:rsidRPr="00607A8E" w:rsidRDefault="00C8069C"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8"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14:paraId="1CC9676A" w14:textId="77777777" w:rsidR="00C8069C" w:rsidRPr="00607A8E" w:rsidRDefault="00C8069C"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8069C" w:rsidRPr="00607A8E" w:rsidRDefault="00C8069C"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2BF68F3">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C8069C" w:rsidRPr="00607A8E" w:rsidRDefault="00C8069C"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8069C" w:rsidRPr="00607A8E" w:rsidRDefault="00C8069C"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9"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14:paraId="152EB026" w14:textId="04D69471" w:rsidR="00C8069C" w:rsidRPr="00607A8E" w:rsidRDefault="00C8069C"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8069C" w:rsidRPr="00607A8E" w:rsidRDefault="00C8069C"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C8069C" w:rsidRPr="00607A8E" w:rsidRDefault="00C8069C"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8069C" w:rsidRPr="00607A8E" w:rsidRDefault="00C8069C"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10"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14:paraId="6C835C65" w14:textId="77777777" w:rsidR="00C8069C" w:rsidRPr="00607A8E" w:rsidRDefault="00C8069C"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8069C" w:rsidRPr="00607A8E" w:rsidRDefault="00C8069C"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62085"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p w14:paraId="47512797" w14:textId="5F370DF3" w:rsidR="00874597" w:rsidRPr="005A24F7" w:rsidRDefault="00B8511A" w:rsidP="00B8511A">
      <w:pPr>
        <w:pStyle w:val="a4"/>
        <w:spacing w:before="0" w:after="0"/>
        <w:rPr>
          <w:rFonts w:ascii="Arial" w:eastAsia="ＭＳ Ｐ明朝" w:hAnsi="Arial" w:cs="Arial"/>
        </w:rPr>
      </w:pPr>
      <w:bookmarkStart w:id="357" w:name="_Toc140472396"/>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BBE2169">
                <wp:simplePos x="0" y="0"/>
                <wp:positionH relativeFrom="column">
                  <wp:posOffset>2128520</wp:posOffset>
                </wp:positionH>
                <wp:positionV relativeFrom="paragraph">
                  <wp:posOffset>209814</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1985A552" w:rsidR="00C8069C" w:rsidRPr="00607A8E" w:rsidRDefault="00C8069C"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8069C" w:rsidRPr="00607A8E" w:rsidRDefault="00C8069C"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1" type="#_x0000_t202" style="position:absolute;left:0;text-align:left;margin-left:167.6pt;margin-top:16.5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">
                <v:textbox inset="5.85pt,.7pt,5.85pt,.7pt">
                  <w:txbxContent>
                    <w:p w14:paraId="1CA8C739" w14:textId="1985A552" w:rsidR="00C8069C" w:rsidRPr="00607A8E" w:rsidRDefault="00C8069C"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8069C" w:rsidRPr="00607A8E" w:rsidRDefault="00C8069C"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9CF8BCB">
                <wp:simplePos x="0" y="0"/>
                <wp:positionH relativeFrom="column">
                  <wp:posOffset>2731291</wp:posOffset>
                </wp:positionH>
                <wp:positionV relativeFrom="paragraph">
                  <wp:posOffset>28359</wp:posOffset>
                </wp:positionV>
                <wp:extent cx="0" cy="181155"/>
                <wp:effectExtent l="0" t="0" r="19050" b="2857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0A6BE"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05pt,2.25pt" to="215.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V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"/>
            </w:pict>
          </mc:Fallback>
        </mc:AlternateContent>
      </w:r>
      <w:r w:rsidR="00AE2EBC">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5E1EFDB7">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C8069C" w:rsidRPr="00607A8E" w:rsidRDefault="00C8069C"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C8069C" w:rsidRPr="00607A8E" w:rsidRDefault="00C8069C"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C8069C" w:rsidRPr="00607A8E" w:rsidRDefault="00C8069C"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2"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">
                <v:textbox inset="5.85pt,.7pt,5.85pt,.7pt">
                  <w:txbxContent>
                    <w:p w14:paraId="40607C69" w14:textId="77777777" w:rsidR="00C8069C" w:rsidRPr="00607A8E" w:rsidRDefault="00C8069C"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C8069C" w:rsidRPr="00607A8E" w:rsidRDefault="00C8069C"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C8069C" w:rsidRPr="00607A8E" w:rsidRDefault="00C8069C" w:rsidP="0080494B">
                      <w:pPr>
                        <w:spacing w:beforeLines="30" w:before="72" w:line="300" w:lineRule="atLeast"/>
                        <w:jc w:val="left"/>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E6995"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92009"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7"/>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69530662" w:rsidR="00E83BCD" w:rsidRPr="00385B90" w:rsidRDefault="00355CB9" w:rsidP="0087281C">
      <w:pPr>
        <w:pStyle w:val="4"/>
      </w:pPr>
      <w:r w:rsidRPr="00385B90">
        <w:lastRenderedPageBreak/>
        <w:t>2.</w:t>
      </w:r>
      <w:r w:rsidR="001B1052">
        <w:t>43</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8" w:name="_Toc169508752"/>
      <w:bookmarkStart w:id="359" w:name="_Toc173736923"/>
    </w:p>
    <w:p w14:paraId="72CCBE64" w14:textId="113C9743" w:rsidR="00E83BCD" w:rsidRPr="00385B90" w:rsidRDefault="00355CB9" w:rsidP="0087281C">
      <w:pPr>
        <w:pStyle w:val="4"/>
      </w:pPr>
      <w:r w:rsidRPr="00385B90">
        <w:t>2.</w:t>
      </w:r>
      <w:r w:rsidR="001B1052">
        <w:t>43</w:t>
      </w:r>
      <w:r w:rsidRPr="00385B90">
        <w:t>.5</w:t>
      </w:r>
      <w:r w:rsidRPr="00385B90">
        <w:t xml:space="preserve">　「肝障害</w:t>
      </w:r>
      <w:r w:rsidR="00385B90" w:rsidRPr="00FE7E14">
        <w:t>（ＳＭＱ）</w:t>
      </w:r>
      <w:r w:rsidRPr="00385B90">
        <w:t>」の参考資料リスト</w:t>
      </w:r>
      <w:bookmarkEnd w:id="358"/>
      <w:bookmarkEnd w:id="359"/>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419B43CD" w:rsidR="00E83BCD" w:rsidRPr="00B6617E" w:rsidRDefault="00874597" w:rsidP="0087281C">
      <w:pPr>
        <w:pStyle w:val="3"/>
        <w:rPr>
          <w:rFonts w:ascii="ＭＳ Ｐゴシック" w:eastAsia="ＭＳ Ｐゴシック" w:hAnsi="ＭＳ Ｐゴシック"/>
          <w:lang w:val="en-US"/>
        </w:rPr>
      </w:pPr>
      <w:bookmarkStart w:id="360" w:name="_2.42_「敵意／攻撃性（Hostility/aggression）（"/>
      <w:bookmarkEnd w:id="360"/>
      <w:r w:rsidRPr="0087281C">
        <w:rPr>
          <w:lang w:val="en-US"/>
        </w:rPr>
        <w:br w:type="page"/>
      </w:r>
      <w:bookmarkStart w:id="361" w:name="_Toc252957611"/>
      <w:bookmarkStart w:id="362" w:name="_Toc252959990"/>
      <w:bookmarkStart w:id="363" w:name="_Toc1050088"/>
      <w:r w:rsidR="0084518A" w:rsidRPr="0087281C">
        <w:rPr>
          <w:lang w:val="en-US"/>
        </w:rPr>
        <w:lastRenderedPageBreak/>
        <w:t>2.</w:t>
      </w:r>
      <w:r w:rsidR="001B1052" w:rsidRPr="0087281C">
        <w:rPr>
          <w:lang w:val="en-US"/>
        </w:rPr>
        <w:t>44</w:t>
      </w:r>
      <w:r w:rsidR="005B277E" w:rsidRPr="0087281C">
        <w:rPr>
          <w:lang w:val="en-US"/>
        </w:rPr>
        <w:tab/>
      </w:r>
      <w:r w:rsidR="00D215E1" w:rsidRPr="00B6617E">
        <w:rPr>
          <w:rFonts w:ascii="ＭＳ Ｐゴシック" w:eastAsia="ＭＳ Ｐゴシック" w:hAnsi="ＭＳ Ｐゴシック" w:cs="ＭＳ ゴシック" w:hint="eastAsia"/>
        </w:rPr>
        <w:t>「敵意</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cs="ＭＳ ゴシック" w:hint="eastAsia"/>
        </w:rPr>
        <w:t>攻撃性</w:t>
      </w:r>
      <w:r w:rsidR="00D215E1" w:rsidRPr="00B6617E">
        <w:rPr>
          <w:rFonts w:ascii="ＭＳ Ｐゴシック" w:eastAsia="ＭＳ Ｐゴシック" w:hAnsi="ＭＳ Ｐゴシック" w:cs="ＭＳ ゴシック" w:hint="eastAsia"/>
          <w:lang w:val="en-US"/>
        </w:rPr>
        <w:t>（</w:t>
      </w:r>
      <w:r w:rsidR="00D215E1" w:rsidRPr="00B6617E">
        <w:rPr>
          <w:rFonts w:ascii="ＭＳ Ｐゴシック" w:eastAsia="ＭＳ Ｐゴシック" w:hAnsi="ＭＳ Ｐゴシック"/>
          <w:lang w:val="en-US"/>
        </w:rPr>
        <w:t>Hostility/aggression</w:t>
      </w:r>
      <w:r w:rsidR="00D215E1" w:rsidRPr="00B6617E">
        <w:rPr>
          <w:rFonts w:ascii="ＭＳ Ｐゴシック" w:eastAsia="ＭＳ Ｐゴシック" w:hAnsi="ＭＳ Ｐゴシック" w:cs="ＭＳ ゴシック" w:hint="eastAsia"/>
          <w:lang w:val="en-US"/>
        </w:rPr>
        <w:t>）（ＳＭＱ）</w:t>
      </w:r>
      <w:r w:rsidR="00D215E1" w:rsidRPr="00B6617E">
        <w:rPr>
          <w:rFonts w:ascii="ＭＳ Ｐゴシック" w:eastAsia="ＭＳ Ｐゴシック" w:hAnsi="ＭＳ Ｐゴシック" w:cs="ＭＳ ゴシック" w:hint="eastAsia"/>
        </w:rPr>
        <w:t>」</w:t>
      </w:r>
      <w:bookmarkEnd w:id="361"/>
      <w:bookmarkEnd w:id="362"/>
      <w:bookmarkEnd w:id="363"/>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133F24FF" w:rsidR="00E83BCD" w:rsidRPr="003659CD" w:rsidRDefault="00355CB9" w:rsidP="0087281C">
      <w:pPr>
        <w:pStyle w:val="4"/>
      </w:pPr>
      <w:r w:rsidRPr="003659CD">
        <w:t>2.</w:t>
      </w:r>
      <w:r w:rsidR="001B1052">
        <w:t>44</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1FF80148" w:rsidR="00E83BCD" w:rsidRPr="003659CD" w:rsidRDefault="00355CB9" w:rsidP="0087281C">
      <w:pPr>
        <w:pStyle w:val="4"/>
      </w:pPr>
      <w:r w:rsidRPr="003659CD">
        <w:t>2.</w:t>
      </w:r>
      <w:r w:rsidR="001B1052">
        <w:t>44</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5E673A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w:t>
      </w:r>
      <w:r w:rsidR="00137483">
        <w:rPr>
          <w:rFonts w:ascii="Arial" w:eastAsia="ＭＳ Ｐ明朝" w:hAnsi="Arial" w:cs="Arial"/>
        </w:rPr>
        <w:t>u</w:t>
      </w:r>
      <w:r w:rsidRPr="005A24F7">
        <w:rPr>
          <w:rFonts w:ascii="Arial" w:eastAsia="ＭＳ Ｐ明朝" w:hAnsi="Arial" w:cs="Arial"/>
        </w:rPr>
        <w:t>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8B0A6B">
      <w:pPr>
        <w:numPr>
          <w:ilvl w:val="0"/>
          <w:numId w:val="18"/>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FF5E49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w:t>
      </w:r>
      <w:r w:rsidRPr="005A24F7">
        <w:rPr>
          <w:rFonts w:ascii="Arial" w:eastAsia="ＭＳ Ｐ明朝" w:hAnsi="ＭＳ Ｐ明朝" w:cs="Arial"/>
          <w:szCs w:val="22"/>
        </w:rPr>
        <w:lastRenderedPageBreak/>
        <w:t>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4B93672" w:rsidR="00E83BCD" w:rsidRPr="003659CD" w:rsidRDefault="00355CB9" w:rsidP="0087281C">
      <w:pPr>
        <w:pStyle w:val="4"/>
      </w:pPr>
      <w:r w:rsidRPr="003659CD">
        <w:t>2.</w:t>
      </w:r>
      <w:r w:rsidR="001B1052">
        <w:t>44</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15ED036E" w:rsidR="00E83BCD" w:rsidRPr="003659CD" w:rsidRDefault="00355CB9" w:rsidP="0087281C">
      <w:pPr>
        <w:pStyle w:val="4"/>
      </w:pPr>
      <w:r w:rsidRPr="003659CD">
        <w:t>2.</w:t>
      </w:r>
      <w:r w:rsidR="001B1052">
        <w:t>44</w:t>
      </w:r>
      <w:r w:rsidRPr="003659CD">
        <w:t>.4</w:t>
      </w:r>
      <w:r w:rsidRPr="003659CD">
        <w:t xml:space="preserve">　「敵意／攻撃性（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3B251B29" w:rsidR="00E83BCD" w:rsidRPr="0087281C" w:rsidRDefault="00874597" w:rsidP="0087281C">
      <w:pPr>
        <w:pStyle w:val="3"/>
        <w:rPr>
          <w:lang w:val="en-US"/>
        </w:rPr>
      </w:pPr>
      <w:bookmarkStart w:id="364" w:name="_2.43_「高血糖／糖尿病の発症_（Hyperglycaemia/ne"/>
      <w:bookmarkEnd w:id="364"/>
      <w:r w:rsidRPr="0087281C">
        <w:rPr>
          <w:lang w:val="en-US"/>
        </w:rPr>
        <w:br w:type="page"/>
      </w:r>
      <w:bookmarkStart w:id="365" w:name="_Toc252957612"/>
      <w:bookmarkStart w:id="366" w:name="_Toc252959991"/>
      <w:bookmarkStart w:id="367" w:name="_Toc1050089"/>
      <w:r w:rsidR="0084518A" w:rsidRPr="0087281C">
        <w:rPr>
          <w:lang w:val="en-US"/>
        </w:rPr>
        <w:lastRenderedPageBreak/>
        <w:t>2.</w:t>
      </w:r>
      <w:r w:rsidR="001B1052" w:rsidRPr="0087281C">
        <w:rPr>
          <w:lang w:val="en-US"/>
        </w:rPr>
        <w:t>45</w:t>
      </w:r>
      <w:r w:rsidR="005B277E" w:rsidRPr="0087281C">
        <w:rPr>
          <w:lang w:val="en-US"/>
        </w:rPr>
        <w:tab/>
      </w:r>
      <w:r w:rsidR="00D215E1" w:rsidRPr="00716FDD">
        <w:rPr>
          <w:rFonts w:ascii="ＭＳ Ｐゴシック" w:eastAsia="ＭＳ Ｐゴシック" w:hAnsi="ＭＳ Ｐゴシック" w:cs="ＭＳ ゴシック" w:hint="eastAsia"/>
        </w:rPr>
        <w:t>「高血糖</w:t>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cs="ＭＳ ゴシック" w:hint="eastAsia"/>
        </w:rPr>
        <w:t>糖尿病の発症</w:t>
      </w:r>
      <w:r w:rsidR="00D215E1" w:rsidRPr="00716FDD">
        <w:rPr>
          <w:rFonts w:ascii="ＭＳ Ｐゴシック" w:eastAsia="ＭＳ Ｐゴシック" w:hAnsi="ＭＳ Ｐゴシック"/>
          <w:lang w:val="en-US"/>
        </w:rPr>
        <w:br/>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lang w:val="en-US"/>
        </w:rPr>
        <w:t>Hyperglycaemia/new onset diabetes mellitus</w:t>
      </w:r>
      <w:r w:rsidR="00D215E1" w:rsidRPr="00716FDD">
        <w:rPr>
          <w:rFonts w:ascii="ＭＳ Ｐゴシック" w:eastAsia="ＭＳ Ｐゴシック" w:hAnsi="ＭＳ Ｐゴシック" w:cs="ＭＳ ゴシック" w:hint="eastAsia"/>
          <w:lang w:val="en-US"/>
        </w:rPr>
        <w:t>）（ＳＭＱ）</w:t>
      </w:r>
      <w:r w:rsidR="00D215E1" w:rsidRPr="00716FDD">
        <w:rPr>
          <w:rFonts w:ascii="ＭＳ Ｐゴシック" w:eastAsia="ＭＳ Ｐゴシック" w:hAnsi="ＭＳ Ｐゴシック" w:cs="ＭＳ ゴシック" w:hint="eastAsia"/>
        </w:rPr>
        <w:t>」</w:t>
      </w:r>
      <w:bookmarkEnd w:id="365"/>
      <w:bookmarkEnd w:id="366"/>
      <w:bookmarkEnd w:id="367"/>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3BFCE0AB" w:rsidR="00E83BCD" w:rsidRPr="001D663C" w:rsidRDefault="00355CB9" w:rsidP="0087281C">
      <w:pPr>
        <w:pStyle w:val="4"/>
      </w:pPr>
      <w:r w:rsidRPr="001D663C">
        <w:t>2.</w:t>
      </w:r>
      <w:r w:rsidR="001B1052">
        <w:t>45</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5A24F7" w:rsidRDefault="00874597" w:rsidP="008B0A6B">
      <w:pPr>
        <w:numPr>
          <w:ilvl w:val="0"/>
          <w:numId w:val="3"/>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5A24F7" w:rsidRDefault="00874597" w:rsidP="008B0A6B">
      <w:pPr>
        <w:numPr>
          <w:ilvl w:val="0"/>
          <w:numId w:val="3"/>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194FA111" w:rsidR="00E83BCD" w:rsidRPr="001D663C" w:rsidRDefault="00355CB9" w:rsidP="0087281C">
      <w:pPr>
        <w:pStyle w:val="4"/>
      </w:pPr>
      <w:bookmarkStart w:id="368" w:name="_Toc159224802"/>
      <w:r w:rsidRPr="001D663C">
        <w:t>2.</w:t>
      </w:r>
      <w:r w:rsidR="001B1052">
        <w:t>45</w:t>
      </w:r>
      <w:r w:rsidRPr="001D663C">
        <w:t>.2</w:t>
      </w:r>
      <w:r w:rsidRPr="001D663C">
        <w:t xml:space="preserve">　包含／除外基準</w:t>
      </w:r>
      <w:bookmarkEnd w:id="368"/>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w:t>
      </w:r>
      <w:r w:rsidRPr="005A24F7">
        <w:rPr>
          <w:rFonts w:ascii="Arial" w:eastAsia="ＭＳ Ｐ明朝" w:hAnsi="ＭＳ Ｐ明朝" w:cs="Arial"/>
          <w:szCs w:val="22"/>
        </w:rPr>
        <w:lastRenderedPageBreak/>
        <w:t>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E68C1F0" w:rsidR="00E83BCD" w:rsidRPr="001D663C" w:rsidRDefault="00355CB9" w:rsidP="0087281C">
      <w:pPr>
        <w:pStyle w:val="4"/>
      </w:pPr>
      <w:r w:rsidRPr="001D663C">
        <w:t>2.</w:t>
      </w:r>
      <w:r w:rsidR="001B1052">
        <w:t>45</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2EDB8DF" w:rsidR="00E83BCD" w:rsidRPr="001D663C" w:rsidRDefault="00355CB9" w:rsidP="0087281C">
      <w:pPr>
        <w:pStyle w:val="4"/>
      </w:pPr>
      <w:bookmarkStart w:id="369" w:name="_Toc169508760"/>
      <w:bookmarkStart w:id="370" w:name="_Toc173736926"/>
      <w:r w:rsidRPr="001D663C">
        <w:t>2.</w:t>
      </w:r>
      <w:r w:rsidR="001B1052">
        <w:t>45</w:t>
      </w:r>
      <w:r w:rsidRPr="001D663C">
        <w:t>.4</w:t>
      </w:r>
      <w:r w:rsidRPr="001D663C">
        <w:t xml:space="preserve">　「高血糖／糖尿病の発症（ＳＭＱ）」の参考資料リスト</w:t>
      </w:r>
      <w:bookmarkEnd w:id="369"/>
      <w:bookmarkEnd w:id="370"/>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40D92E9D" w:rsidR="00E83BCD" w:rsidRPr="00716FDD" w:rsidRDefault="00874597" w:rsidP="0087281C">
      <w:pPr>
        <w:pStyle w:val="3"/>
        <w:rPr>
          <w:rFonts w:ascii="ＭＳ Ｐゴシック" w:eastAsia="ＭＳ Ｐゴシック" w:hAnsi="ＭＳ Ｐゴシック"/>
        </w:rPr>
      </w:pPr>
      <w:bookmarkStart w:id="371" w:name="_2.44_「過敏症（Hypersensitivity）（ＳＭＱ）」"/>
      <w:bookmarkEnd w:id="371"/>
      <w:r w:rsidRPr="005A24F7">
        <w:br w:type="page"/>
      </w:r>
      <w:bookmarkStart w:id="372" w:name="_Toc252957613"/>
      <w:bookmarkStart w:id="373" w:name="_Toc252959992"/>
      <w:bookmarkStart w:id="374" w:name="_Toc1050090"/>
      <w:r w:rsidR="0084518A" w:rsidRPr="00C213AF">
        <w:lastRenderedPageBreak/>
        <w:t>2.</w:t>
      </w:r>
      <w:r w:rsidR="001B1052">
        <w:t>46</w:t>
      </w:r>
      <w:r w:rsidR="005B277E">
        <w:rPr>
          <w:rFonts w:hint="eastAsia"/>
        </w:rPr>
        <w:tab/>
      </w:r>
      <w:r w:rsidR="00D215E1" w:rsidRPr="00716FDD">
        <w:rPr>
          <w:rFonts w:ascii="ＭＳ Ｐゴシック" w:eastAsia="ＭＳ Ｐゴシック" w:hAnsi="ＭＳ Ｐゴシック" w:cs="ＭＳ ゴシック" w:hint="eastAsia"/>
        </w:rPr>
        <w:t>「過敏症（</w:t>
      </w:r>
      <w:bookmarkStart w:id="375" w:name="_Toc343009472"/>
      <w:r w:rsidR="00D215E1" w:rsidRPr="00716FDD">
        <w:rPr>
          <w:rFonts w:ascii="ＭＳ Ｐゴシック" w:eastAsia="ＭＳ Ｐゴシック" w:hAnsi="ＭＳ Ｐゴシック"/>
        </w:rPr>
        <w:t>Hypersensitivity</w:t>
      </w:r>
      <w:r w:rsidR="00D7323C" w:rsidRPr="00716FDD">
        <w:rPr>
          <w:rFonts w:ascii="ＭＳ Ｐゴシック" w:eastAsia="ＭＳ Ｐゴシック" w:hAnsi="ＭＳ Ｐゴシック" w:cs="ＭＳ ゴシック" w:hint="eastAsia"/>
        </w:rPr>
        <w:t>）</w:t>
      </w:r>
      <w:bookmarkEnd w:id="375"/>
      <w:r w:rsidR="00D215E1" w:rsidRPr="00716FDD">
        <w:rPr>
          <w:rFonts w:ascii="ＭＳ Ｐゴシック" w:eastAsia="ＭＳ Ｐゴシック" w:hAnsi="ＭＳ Ｐゴシック" w:cs="ＭＳ ゴシック" w:hint="eastAsia"/>
        </w:rPr>
        <w:t>（ＳＭＱ）」</w:t>
      </w:r>
      <w:bookmarkEnd w:id="374"/>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22BB504" w:rsidR="00E83BCD" w:rsidRPr="0025688D" w:rsidRDefault="00355CB9" w:rsidP="0087281C">
      <w:pPr>
        <w:pStyle w:val="4"/>
      </w:pPr>
      <w:r w:rsidRPr="0025688D">
        <w:t>2.</w:t>
      </w:r>
      <w:r w:rsidR="001B1052">
        <w:t>46</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8B0A6B">
      <w:pPr>
        <w:numPr>
          <w:ilvl w:val="0"/>
          <w:numId w:val="3"/>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8B0A6B">
      <w:pPr>
        <w:pStyle w:val="aff4"/>
        <w:numPr>
          <w:ilvl w:val="0"/>
          <w:numId w:val="114"/>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67BBD0FB" w:rsidR="00E83BCD" w:rsidRPr="0025688D" w:rsidRDefault="00355CB9" w:rsidP="0087281C">
      <w:pPr>
        <w:pStyle w:val="4"/>
      </w:pPr>
      <w:r w:rsidRPr="0025688D">
        <w:t>2.</w:t>
      </w:r>
      <w:r w:rsidR="001B1052">
        <w:t>46</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47B6C476" w:rsidR="00E83BCD" w:rsidRPr="0025688D" w:rsidRDefault="00355CB9" w:rsidP="0087281C">
      <w:pPr>
        <w:pStyle w:val="4"/>
      </w:pPr>
      <w:r w:rsidRPr="0025688D">
        <w:t>2.</w:t>
      </w:r>
      <w:r w:rsidR="001B1052">
        <w:t>46</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52AAE5D" w:rsidR="00E83BCD" w:rsidRPr="00716FDD" w:rsidRDefault="00874597" w:rsidP="0087281C">
      <w:pPr>
        <w:pStyle w:val="3"/>
        <w:rPr>
          <w:rFonts w:ascii="ＭＳ Ｐゴシック" w:eastAsia="ＭＳ Ｐゴシック" w:hAnsi="ＭＳ Ｐゴシック"/>
          <w:lang w:val="en-US"/>
        </w:rPr>
      </w:pPr>
      <w:bookmarkStart w:id="376" w:name="_2.45_「高血圧（Hypertension）（ＳＭＱ）」"/>
      <w:bookmarkEnd w:id="376"/>
      <w:r w:rsidRPr="0087281C">
        <w:rPr>
          <w:lang w:val="en-US"/>
        </w:rPr>
        <w:br w:type="page"/>
      </w:r>
      <w:bookmarkStart w:id="377" w:name="_Toc1050091"/>
      <w:r w:rsidR="0084518A" w:rsidRPr="0087281C">
        <w:rPr>
          <w:lang w:val="en-US"/>
        </w:rPr>
        <w:lastRenderedPageBreak/>
        <w:t>2.</w:t>
      </w:r>
      <w:r w:rsidR="001B1052" w:rsidRPr="0087281C">
        <w:rPr>
          <w:lang w:val="en-US"/>
        </w:rPr>
        <w:t>47</w:t>
      </w:r>
      <w:r w:rsidR="005B277E" w:rsidRPr="0087281C">
        <w:rPr>
          <w:lang w:val="en-US"/>
        </w:rPr>
        <w:tab/>
      </w:r>
      <w:r w:rsidR="00D215E1" w:rsidRPr="00716FDD">
        <w:rPr>
          <w:rFonts w:ascii="ＭＳ Ｐゴシック" w:eastAsia="ＭＳ Ｐゴシック" w:hAnsi="ＭＳ Ｐゴシック" w:cs="ＭＳ ゴシック" w:hint="eastAsia"/>
        </w:rPr>
        <w:t>「高血圧</w:t>
      </w:r>
      <w:r w:rsidR="00D215E1" w:rsidRPr="00716FDD">
        <w:rPr>
          <w:rFonts w:ascii="ＭＳ Ｐゴシック" w:eastAsia="ＭＳ Ｐゴシック" w:hAnsi="ＭＳ Ｐゴシック" w:cs="ＭＳ ゴシック" w:hint="eastAsia"/>
          <w:lang w:val="en-US"/>
        </w:rPr>
        <w:t>（</w:t>
      </w:r>
      <w:r w:rsidR="00D215E1" w:rsidRPr="00716FDD">
        <w:rPr>
          <w:rFonts w:ascii="ＭＳ Ｐゴシック" w:eastAsia="ＭＳ Ｐゴシック" w:hAnsi="ＭＳ Ｐゴシック"/>
          <w:lang w:val="en-US"/>
        </w:rPr>
        <w:t>Hypertension</w:t>
      </w:r>
      <w:r w:rsidR="00D215E1" w:rsidRPr="00716FDD">
        <w:rPr>
          <w:rFonts w:ascii="ＭＳ Ｐゴシック" w:eastAsia="ＭＳ Ｐゴシック" w:hAnsi="ＭＳ Ｐゴシック" w:cs="ＭＳ ゴシック" w:hint="eastAsia"/>
          <w:lang w:val="en-US"/>
        </w:rPr>
        <w:t>）（ＳＭＱ）</w:t>
      </w:r>
      <w:r w:rsidR="00D215E1" w:rsidRPr="00716FDD">
        <w:rPr>
          <w:rFonts w:ascii="ＭＳ Ｐゴシック" w:eastAsia="ＭＳ Ｐゴシック" w:hAnsi="ＭＳ Ｐゴシック" w:cs="ＭＳ ゴシック" w:hint="eastAsia"/>
        </w:rPr>
        <w:t>」</w:t>
      </w:r>
      <w:bookmarkEnd w:id="372"/>
      <w:bookmarkEnd w:id="373"/>
      <w:bookmarkEnd w:id="377"/>
    </w:p>
    <w:p w14:paraId="53FEA891" w14:textId="77777777" w:rsidR="00874597" w:rsidRPr="00883065" w:rsidRDefault="00874597" w:rsidP="00874597">
      <w:pPr>
        <w:jc w:val="center"/>
        <w:rPr>
          <w:rFonts w:ascii="Arial" w:eastAsia="ＭＳ Ｐ明朝" w:hAnsi="Arial"/>
          <w:b/>
          <w:sz w:val="22"/>
          <w:szCs w:val="22"/>
        </w:rPr>
      </w:pPr>
      <w:bookmarkStart w:id="378" w:name="_Toc205710902"/>
      <w:bookmarkStart w:id="379"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8"/>
      <w:bookmarkEnd w:id="379"/>
    </w:p>
    <w:p w14:paraId="6B95B1F1" w14:textId="77777777" w:rsidR="00874597" w:rsidRPr="005A24F7" w:rsidRDefault="00874597" w:rsidP="00874597">
      <w:pPr>
        <w:rPr>
          <w:rFonts w:ascii="Arial" w:eastAsia="ＭＳ Ｐ明朝" w:hAnsi="Arial" w:cs="Arial"/>
        </w:rPr>
      </w:pPr>
    </w:p>
    <w:p w14:paraId="68D86E46" w14:textId="46C748B9" w:rsidR="00E83BCD" w:rsidRPr="00D27EC9" w:rsidRDefault="00355CB9" w:rsidP="0087281C">
      <w:pPr>
        <w:pStyle w:val="4"/>
      </w:pPr>
      <w:bookmarkStart w:id="380" w:name="_Toc205710549"/>
      <w:bookmarkStart w:id="381" w:name="_Toc205710903"/>
      <w:r w:rsidRPr="00D27EC9">
        <w:t>2.</w:t>
      </w:r>
      <w:r w:rsidR="001B1052">
        <w:t>47</w:t>
      </w:r>
      <w:r w:rsidRPr="00D27EC9">
        <w:t>.1</w:t>
      </w:r>
      <w:r w:rsidR="00AE6228">
        <w:rPr>
          <w:rFonts w:hint="eastAsia"/>
        </w:rPr>
        <w:t xml:space="preserve">　</w:t>
      </w:r>
      <w:r w:rsidRPr="00D27EC9">
        <w:t>定義</w:t>
      </w:r>
      <w:bookmarkEnd w:id="380"/>
      <w:bookmarkEnd w:id="381"/>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695D3712" w:rsidR="00E83BCD" w:rsidRPr="00D27EC9" w:rsidRDefault="00355CB9" w:rsidP="0087281C">
      <w:pPr>
        <w:pStyle w:val="4"/>
      </w:pPr>
      <w:bookmarkStart w:id="382" w:name="_Toc205710550"/>
      <w:bookmarkStart w:id="383" w:name="_Toc205710904"/>
      <w:r w:rsidRPr="00D27EC9">
        <w:t>2.</w:t>
      </w:r>
      <w:r w:rsidR="001B1052">
        <w:t>47</w:t>
      </w:r>
      <w:r w:rsidRPr="00D27EC9">
        <w:t>.2</w:t>
      </w:r>
      <w:r w:rsidR="00AE6228">
        <w:rPr>
          <w:rFonts w:hint="eastAsia"/>
        </w:rPr>
        <w:t xml:space="preserve">　</w:t>
      </w:r>
      <w:r w:rsidRPr="00D27EC9">
        <w:t>包含／除外基準</w:t>
      </w:r>
      <w:bookmarkEnd w:id="382"/>
      <w:bookmarkEnd w:id="383"/>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3EDB1500"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w:t>
      </w:r>
      <w:r w:rsidR="008F0725" w:rsidRPr="008F0725">
        <w:rPr>
          <w:rFonts w:ascii="Arial" w:eastAsia="ＭＳ Ｐ明朝" w:hAnsi="ＭＳ Ｐ明朝" w:cs="Arial" w:hint="eastAsia"/>
          <w:szCs w:val="22"/>
        </w:rPr>
        <w:t>に伴う状態</w:t>
      </w:r>
      <w:r w:rsidRPr="005A24F7">
        <w:rPr>
          <w:rFonts w:ascii="Arial" w:eastAsia="ＭＳ Ｐ明朝" w:hAnsi="ＭＳ Ｐ明朝" w:cs="Arial"/>
          <w:szCs w:val="22"/>
        </w:rPr>
        <w:t>（ＳＭＱ）」）。</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15F272A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w:t>
      </w:r>
      <w:r w:rsidR="008F0725" w:rsidRPr="008F0725">
        <w:rPr>
          <w:rFonts w:ascii="Arial" w:eastAsia="ＭＳ Ｐ明朝" w:hAnsi="ＭＳ Ｐ明朝" w:cs="Arial" w:hint="eastAsia"/>
        </w:rPr>
        <w:t>に伴う状態</w:t>
      </w:r>
      <w:r w:rsidRPr="005A24F7">
        <w:rPr>
          <w:rFonts w:ascii="Arial" w:eastAsia="ＭＳ Ｐ明朝" w:hAnsi="ＭＳ Ｐ明朝" w:cs="Arial"/>
        </w:rPr>
        <w:t>（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56C3FE56" w:rsidR="00E83BCD" w:rsidRPr="00D27EC9" w:rsidRDefault="00355CB9" w:rsidP="0087281C">
      <w:pPr>
        <w:pStyle w:val="4"/>
      </w:pPr>
      <w:bookmarkStart w:id="384" w:name="_Toc205710551"/>
      <w:bookmarkStart w:id="385" w:name="_Toc205710905"/>
      <w:r w:rsidRPr="00D27EC9">
        <w:t>2.</w:t>
      </w:r>
      <w:r w:rsidR="001B1052">
        <w:t>47</w:t>
      </w:r>
      <w:r w:rsidRPr="00D27EC9">
        <w:t>.3</w:t>
      </w:r>
      <w:r w:rsidR="00AE6228">
        <w:rPr>
          <w:rFonts w:hint="eastAsia"/>
        </w:rPr>
        <w:t xml:space="preserve">　</w:t>
      </w:r>
      <w:r w:rsidRPr="00D27EC9">
        <w:rPr>
          <w:rFonts w:hint="eastAsia"/>
        </w:rPr>
        <w:t>検索の実施と検索結果の予測に関する注釈</w:t>
      </w:r>
      <w:bookmarkEnd w:id="384"/>
      <w:bookmarkEnd w:id="385"/>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1A8C868B" w:rsidR="00E83BCD" w:rsidRPr="00D27EC9" w:rsidRDefault="00355CB9" w:rsidP="0087281C">
      <w:pPr>
        <w:pStyle w:val="4"/>
      </w:pPr>
      <w:bookmarkStart w:id="386" w:name="_Toc205710552"/>
      <w:bookmarkStart w:id="387" w:name="_Toc205710906"/>
      <w:r w:rsidRPr="00D27EC9">
        <w:lastRenderedPageBreak/>
        <w:t>2.</w:t>
      </w:r>
      <w:r w:rsidR="001B1052">
        <w:t>47</w:t>
      </w:r>
      <w:r w:rsidRPr="00D27EC9">
        <w:t>.4</w:t>
      </w:r>
      <w:r w:rsidR="00AE6228">
        <w:rPr>
          <w:rFonts w:hint="eastAsia"/>
        </w:rPr>
        <w:t xml:space="preserve">　</w:t>
      </w:r>
      <w:r w:rsidRPr="00D27EC9">
        <w:rPr>
          <w:rFonts w:hint="eastAsia"/>
        </w:rPr>
        <w:t>「高血圧（ＳＭＱ）」の参考資料リスト</w:t>
      </w:r>
      <w:bookmarkEnd w:id="386"/>
      <w:bookmarkEnd w:id="387"/>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77777777" w:rsidR="001E5C60" w:rsidRPr="00716FDD" w:rsidRDefault="001E5C60" w:rsidP="0087281C">
      <w:pPr>
        <w:pStyle w:val="3"/>
        <w:rPr>
          <w:rFonts w:ascii="ＭＳ Ｐゴシック" w:eastAsia="ＭＳ Ｐゴシック" w:hAnsi="ＭＳ Ｐゴシック"/>
          <w:color w:val="000000" w:themeColor="text1"/>
          <w:lang w:val="en-US"/>
        </w:rPr>
      </w:pPr>
      <w:bookmarkStart w:id="388" w:name="_2.46_「低ナトリウム血症／ＳＩＡＤＨ（Hyponatraemia/"/>
      <w:bookmarkStart w:id="389" w:name="_Toc252957614"/>
      <w:bookmarkStart w:id="390" w:name="_Toc252959993"/>
      <w:bookmarkStart w:id="391" w:name="_Toc1050092"/>
      <w:bookmarkEnd w:id="388"/>
      <w:r w:rsidRPr="0087281C">
        <w:rPr>
          <w:lang w:val="en-US"/>
        </w:rPr>
        <w:lastRenderedPageBreak/>
        <w:t>2.48</w:t>
      </w:r>
      <w:r w:rsidRPr="0087281C">
        <w:rPr>
          <w:lang w:val="en-US"/>
        </w:rPr>
        <w:tab/>
      </w:r>
      <w:r w:rsidRPr="00716FDD">
        <w:rPr>
          <w:rFonts w:ascii="ＭＳ Ｐゴシック" w:eastAsia="ＭＳ Ｐゴシック" w:hAnsi="ＭＳ Ｐゴシック" w:cs="ＭＳ ゴシック" w:hint="eastAsia"/>
        </w:rPr>
        <w:t>「低血糖</w:t>
      </w:r>
      <w:r w:rsidRPr="00716FDD">
        <w:rPr>
          <w:rFonts w:ascii="ＭＳ Ｐゴシック" w:eastAsia="ＭＳ Ｐゴシック" w:hAnsi="ＭＳ Ｐゴシック" w:cs="ＭＳ ゴシック" w:hint="eastAsia"/>
          <w:lang w:val="en-US"/>
        </w:rPr>
        <w:t>（</w:t>
      </w:r>
      <w:r w:rsidRPr="00716FDD">
        <w:rPr>
          <w:rFonts w:ascii="ＭＳ Ｐゴシック" w:eastAsia="ＭＳ Ｐゴシック" w:hAnsi="ＭＳ Ｐゴシック"/>
          <w:lang w:val="en-US"/>
        </w:rPr>
        <w:t>Hypoglycaemia</w:t>
      </w:r>
      <w:r w:rsidRPr="00716FDD">
        <w:rPr>
          <w:rFonts w:ascii="ＭＳ Ｐゴシック" w:eastAsia="ＭＳ Ｐゴシック" w:hAnsi="ＭＳ Ｐゴシック" w:cs="ＭＳ ゴシック" w:hint="eastAsia"/>
          <w:lang w:val="en-US"/>
        </w:rPr>
        <w:t>）（ＳＭＱ）</w:t>
      </w:r>
      <w:r w:rsidRPr="00716FDD">
        <w:rPr>
          <w:rFonts w:ascii="ＭＳ Ｐゴシック" w:eastAsia="ＭＳ Ｐゴシック" w:hAnsi="ＭＳ Ｐゴシック" w:cs="ＭＳ ゴシック" w:hint="eastAsia"/>
        </w:rPr>
        <w:t>」</w:t>
      </w:r>
      <w:bookmarkEnd w:id="391"/>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p w14:paraId="44EF4F95" w14:textId="77777777" w:rsidR="001E5C60" w:rsidRPr="002C6F83" w:rsidRDefault="001E5C60" w:rsidP="0087281C">
      <w:pPr>
        <w:pStyle w:val="4"/>
      </w:pPr>
      <w:r w:rsidRPr="002C6F83">
        <w:t>2.</w:t>
      </w:r>
      <w:r>
        <w:t>48</w:t>
      </w:r>
      <w:r w:rsidRPr="002C6F83">
        <w:t>.1</w:t>
      </w:r>
      <w:r w:rsidRPr="00911EB8">
        <w:t xml:space="preserve">　</w:t>
      </w:r>
      <w:r w:rsidRPr="002C6F83">
        <w:rPr>
          <w:rFonts w:hint="eastAsia"/>
        </w:rPr>
        <w:t>定義</w:t>
      </w:r>
    </w:p>
    <w:p w14:paraId="2BCCE2FE" w14:textId="77777777" w:rsidR="001E5C60" w:rsidRPr="002C6F83" w:rsidRDefault="001E5C60" w:rsidP="008B0A6B">
      <w:pPr>
        <w:pStyle w:val="aff4"/>
        <w:widowControl/>
        <w:numPr>
          <w:ilvl w:val="0"/>
          <w:numId w:val="131"/>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8B0A6B">
      <w:pPr>
        <w:pStyle w:val="aff4"/>
        <w:widowControl/>
        <w:numPr>
          <w:ilvl w:val="0"/>
          <w:numId w:val="15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2C6F83" w:rsidRDefault="001E5C60" w:rsidP="008B0A6B">
      <w:pPr>
        <w:pStyle w:val="aff4"/>
        <w:widowControl/>
        <w:numPr>
          <w:ilvl w:val="0"/>
          <w:numId w:val="12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14:paraId="6297691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8B0A6B">
      <w:pPr>
        <w:pStyle w:val="aff4"/>
        <w:widowControl/>
        <w:numPr>
          <w:ilvl w:val="0"/>
          <w:numId w:val="15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77777777" w:rsidR="001E5C60" w:rsidRPr="002C6F83" w:rsidRDefault="001E5C60"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8B0A6B">
      <w:pPr>
        <w:pStyle w:val="aff4"/>
        <w:widowControl/>
        <w:numPr>
          <w:ilvl w:val="0"/>
          <w:numId w:val="15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自己免疫低血糖</w:t>
      </w:r>
    </w:p>
    <w:p w14:paraId="6085DC7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重症疾患</w:t>
      </w:r>
    </w:p>
    <w:p w14:paraId="0A67CF39"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エクササイズ（糖尿病患者）</w:t>
      </w:r>
    </w:p>
    <w:p w14:paraId="4B85793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妊娠</w:t>
      </w:r>
    </w:p>
    <w:p w14:paraId="5A877BE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腎性糖尿</w:t>
      </w:r>
    </w:p>
    <w:p w14:paraId="1AA96014"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小児時のケトン性低血糖</w:t>
      </w:r>
    </w:p>
    <w:p w14:paraId="6ED7AF36"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副腎不全</w:t>
      </w:r>
    </w:p>
    <w:p w14:paraId="6369A38D"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lastRenderedPageBreak/>
        <w:t>◦</w:t>
      </w:r>
      <w:r w:rsidRPr="002C6F83">
        <w:rPr>
          <w:rFonts w:ascii="Arial" w:eastAsia="ＭＳ Ｐ明朝" w:hAnsi="ＭＳ Ｐ明朝" w:cs="Arial" w:hint="eastAsia"/>
          <w:szCs w:val="22"/>
          <w:lang w:eastAsia="zh-TW"/>
        </w:rPr>
        <w:t>下垂体機能低下症</w:t>
      </w:r>
    </w:p>
    <w:p w14:paraId="66B438A7"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空腹</w:t>
      </w:r>
    </w:p>
    <w:p w14:paraId="2AEE561B" w14:textId="77777777" w:rsidR="001E5C60" w:rsidRPr="002C6F83" w:rsidRDefault="001E5C60"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Pr="002C6F83">
        <w:rPr>
          <w:rFonts w:ascii="Arial" w:eastAsia="ＭＳ Ｐ明朝" w:hAnsi="ＭＳ Ｐ明朝" w:cs="Arial" w:hint="eastAsia"/>
          <w:szCs w:val="22"/>
        </w:rPr>
        <w:t>臨床検査ノイズ（アーティファクト）</w:t>
      </w:r>
    </w:p>
    <w:p w14:paraId="146A11D1" w14:textId="77777777" w:rsidR="001E5C60" w:rsidRPr="002C6F83" w:rsidRDefault="001E5C60" w:rsidP="008B0A6B">
      <w:pPr>
        <w:pStyle w:val="aff4"/>
        <w:widowControl/>
        <w:numPr>
          <w:ilvl w:val="0"/>
          <w:numId w:val="126"/>
        </w:numPr>
        <w:adjustRightInd/>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77777777" w:rsidR="001E5C60" w:rsidRPr="002C6F83" w:rsidRDefault="001E5C60" w:rsidP="0087281C">
      <w:pPr>
        <w:pStyle w:val="4"/>
      </w:pPr>
      <w:r w:rsidRPr="002C6F83">
        <w:t>2.</w:t>
      </w:r>
      <w:r>
        <w:t>48</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478EA9F4"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471ABEB2"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68129053"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5ED5BC76"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48ABD2D5"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02C418AA" w14:textId="77777777" w:rsidR="001E5C60" w:rsidRPr="002C6F83" w:rsidRDefault="001E5C60"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7777777" w:rsidR="001E5C60" w:rsidRPr="002C6F83" w:rsidRDefault="001E5C60" w:rsidP="0087281C">
      <w:pPr>
        <w:pStyle w:val="4"/>
      </w:pPr>
      <w:r w:rsidRPr="002C6F83">
        <w:t>2.</w:t>
      </w:r>
      <w:r>
        <w:t>48</w:t>
      </w:r>
      <w:r w:rsidRPr="002C6F83">
        <w:t>.3</w:t>
      </w:r>
      <w:r w:rsidRPr="00911EB8">
        <w:t xml:space="preserve">　</w:t>
      </w:r>
      <w:r w:rsidRPr="002C6F83">
        <w:rPr>
          <w:rFonts w:hint="eastAsia"/>
        </w:rPr>
        <w:t>検索の実施と検索結果の予測に関する注釈</w:t>
      </w:r>
    </w:p>
    <w:p w14:paraId="5A9CD83F" w14:textId="77777777"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用語、および広域検索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77777777" w:rsidR="001E5C60" w:rsidRPr="002C6F83" w:rsidRDefault="001E5C60" w:rsidP="0087281C">
      <w:pPr>
        <w:pStyle w:val="4"/>
      </w:pPr>
      <w:r w:rsidRPr="002C6F83">
        <w:t>2.</w:t>
      </w:r>
      <w:r>
        <w:t>48</w:t>
      </w:r>
      <w:r w:rsidRPr="002C6F83">
        <w:t>.4</w:t>
      </w:r>
      <w:r w:rsidRPr="00911EB8">
        <w:t xml:space="preserve">　</w:t>
      </w:r>
      <w:r w:rsidRPr="002C6F83">
        <w:rPr>
          <w:rFonts w:hint="eastAsia"/>
        </w:rPr>
        <w:t>「低血糖</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46E4B110" w:rsidR="001E5C60" w:rsidRPr="00716FDD" w:rsidRDefault="001E5C60" w:rsidP="0087281C">
      <w:pPr>
        <w:pStyle w:val="3"/>
        <w:rPr>
          <w:rFonts w:ascii="ＭＳ Ｐゴシック" w:eastAsia="ＭＳ Ｐゴシック" w:hAnsi="ＭＳ Ｐゴシック"/>
        </w:rPr>
      </w:pPr>
      <w:bookmarkStart w:id="392" w:name="_Toc1050093"/>
      <w:r>
        <w:lastRenderedPageBreak/>
        <w:t>2.49</w:t>
      </w:r>
      <w:r w:rsidR="00A75E3A" w:rsidRPr="009746ED">
        <w:tab/>
      </w:r>
      <w:r w:rsidRPr="00716FDD">
        <w:rPr>
          <w:rFonts w:ascii="ＭＳ Ｐゴシック" w:eastAsia="ＭＳ Ｐゴシック" w:hAnsi="ＭＳ Ｐゴシック" w:cs="ＭＳ ゴシック" w:hint="eastAsia"/>
        </w:rPr>
        <w:t>「低カリウム血症（</w:t>
      </w:r>
      <w:r w:rsidRPr="00716FDD">
        <w:rPr>
          <w:rFonts w:ascii="ＭＳ Ｐゴシック" w:eastAsia="ＭＳ Ｐゴシック" w:hAnsi="ＭＳ Ｐゴシック"/>
        </w:rPr>
        <w:t>Hypokalaemia</w:t>
      </w:r>
      <w:r w:rsidRPr="00716FDD">
        <w:rPr>
          <w:rFonts w:ascii="ＭＳ Ｐゴシック" w:eastAsia="ＭＳ Ｐゴシック" w:hAnsi="ＭＳ Ｐゴシック" w:cs="ＭＳ ゴシック" w:hint="eastAsia"/>
        </w:rPr>
        <w:t>）</w:t>
      </w:r>
      <w:r w:rsidR="00E324D6" w:rsidRPr="00716FDD">
        <w:rPr>
          <w:rFonts w:ascii="ＭＳ Ｐゴシック" w:eastAsia="ＭＳ Ｐゴシック" w:hAnsi="ＭＳ Ｐゴシック" w:cs="ＭＳ ゴシック" w:hint="eastAsia"/>
        </w:rPr>
        <w:t>（ＳＭＱ）</w:t>
      </w:r>
      <w:r w:rsidRPr="00716FDD">
        <w:rPr>
          <w:rFonts w:ascii="ＭＳ Ｐゴシック" w:eastAsia="ＭＳ Ｐゴシック" w:hAnsi="ＭＳ Ｐゴシック" w:cs="ＭＳ ゴシック" w:hint="eastAsia"/>
        </w:rPr>
        <w:t>」</w:t>
      </w:r>
      <w:bookmarkEnd w:id="392"/>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p>
    <w:p w14:paraId="287FAA18" w14:textId="77777777" w:rsidR="001E5C60" w:rsidRDefault="001E5C60" w:rsidP="00102915"/>
    <w:p w14:paraId="4A2B1211" w14:textId="3C2E8F17" w:rsidR="003961F9" w:rsidRPr="003961F9" w:rsidRDefault="001E5C60" w:rsidP="0087281C">
      <w:pPr>
        <w:pStyle w:val="4"/>
      </w:pPr>
      <w:r w:rsidRPr="006C3236">
        <w:t>2.49.1</w:t>
      </w:r>
      <w:r>
        <w:t xml:space="preserve">　定義</w:t>
      </w:r>
    </w:p>
    <w:p w14:paraId="7160F029" w14:textId="43E670EF" w:rsidR="003961F9" w:rsidRPr="00F354A4" w:rsidRDefault="003961F9" w:rsidP="008B0A6B">
      <w:pPr>
        <w:pStyle w:val="aff4"/>
        <w:numPr>
          <w:ilvl w:val="0"/>
          <w:numId w:val="169"/>
        </w:numPr>
        <w:ind w:leftChars="0"/>
        <w:rPr>
          <w:rFonts w:ascii="Arial" w:eastAsia="ＭＳ Ｐ明朝" w:hAnsi="Arial" w:cs="Arial"/>
        </w:rPr>
      </w:pPr>
      <w:r w:rsidRPr="00F354A4">
        <w:rPr>
          <w:rFonts w:ascii="Arial" w:eastAsia="ＭＳ Ｐ明朝" w:hAnsi="Arial" w:cs="Arial"/>
        </w:rPr>
        <w:t>低カリウム血症は、</w:t>
      </w:r>
      <w:r w:rsidR="00E3360B" w:rsidRPr="00F354A4">
        <w:rPr>
          <w:rFonts w:ascii="Arial" w:eastAsia="ＭＳ Ｐ明朝" w:hAnsi="Arial" w:cs="Arial"/>
        </w:rPr>
        <w:t>3.5 mEq / L</w:t>
      </w:r>
      <w:r w:rsidR="00E3360B" w:rsidRPr="00F354A4">
        <w:rPr>
          <w:rFonts w:ascii="Arial" w:eastAsia="ＭＳ Ｐ明朝" w:hAnsi="Arial" w:cs="Arial"/>
        </w:rPr>
        <w:t>未満の血漿カリウム（</w:t>
      </w:r>
      <w:r w:rsidR="00E3360B" w:rsidRPr="00F354A4">
        <w:rPr>
          <w:rFonts w:ascii="Arial" w:eastAsia="ＭＳ Ｐ明朝" w:hAnsi="Arial" w:cs="Arial"/>
        </w:rPr>
        <w:t>K</w:t>
      </w:r>
      <w:r w:rsidR="00E3360B" w:rsidRPr="00F354A4">
        <w:rPr>
          <w:rFonts w:ascii="Arial" w:eastAsia="ＭＳ Ｐ明朝" w:hAnsi="Arial" w:cs="Arial"/>
        </w:rPr>
        <w:t>）濃度であり、</w:t>
      </w:r>
      <w:r w:rsidRPr="00F354A4">
        <w:rPr>
          <w:rFonts w:ascii="Arial" w:eastAsia="ＭＳ Ｐ明朝" w:hAnsi="Arial" w:cs="Arial"/>
        </w:rPr>
        <w:t>全身のカリウム貯蔵の不足または</w:t>
      </w:r>
      <w:r w:rsidR="001E3DC9" w:rsidRPr="00F354A4">
        <w:rPr>
          <w:rFonts w:ascii="Arial" w:eastAsia="ＭＳ Ｐ明朝" w:hAnsi="Arial" w:cs="Arial"/>
        </w:rPr>
        <w:t>、</w:t>
      </w:r>
      <w:r w:rsidR="00E3360B" w:rsidRPr="00F354A4">
        <w:rPr>
          <w:rFonts w:ascii="Arial" w:eastAsia="ＭＳ Ｐ明朝" w:hAnsi="Arial" w:cs="Arial"/>
        </w:rPr>
        <w:t>細胞内へのカリウムの異常な移動によって引き起こされる</w:t>
      </w:r>
      <w:r w:rsidRPr="00F354A4">
        <w:rPr>
          <w:rFonts w:ascii="Arial" w:eastAsia="ＭＳ Ｐ明朝" w:hAnsi="Arial" w:cs="Arial"/>
        </w:rPr>
        <w:t>。</w:t>
      </w:r>
    </w:p>
    <w:p w14:paraId="6FACC7CB" w14:textId="508DB43E" w:rsidR="003961F9" w:rsidRPr="00F354A4" w:rsidRDefault="003961F9" w:rsidP="008B0A6B">
      <w:pPr>
        <w:pStyle w:val="aff4"/>
        <w:numPr>
          <w:ilvl w:val="0"/>
          <w:numId w:val="169"/>
        </w:numPr>
        <w:ind w:leftChars="0"/>
        <w:rPr>
          <w:rFonts w:ascii="Arial" w:eastAsia="ＭＳ Ｐ明朝" w:hAnsi="Arial" w:cs="Arial"/>
          <w:b/>
        </w:rPr>
      </w:pPr>
      <w:r w:rsidRPr="00F354A4">
        <w:rPr>
          <w:rFonts w:ascii="Arial" w:eastAsia="ＭＳ Ｐ明朝" w:hAnsi="Arial" w:cs="Arial"/>
        </w:rPr>
        <w:t>原因：</w:t>
      </w:r>
    </w:p>
    <w:p w14:paraId="5279AC15" w14:textId="77777777" w:rsidR="003961F9" w:rsidRPr="00F354A4"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8B0A6B">
      <w:pPr>
        <w:pStyle w:val="aff4"/>
        <w:widowControl/>
        <w:numPr>
          <w:ilvl w:val="0"/>
          <w:numId w:val="15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7D1F6B">
      <w:pPr>
        <w:ind w:leftChars="333" w:left="6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F354A4" w:rsidRDefault="00EF4BE9" w:rsidP="008B0A6B">
      <w:pPr>
        <w:pStyle w:val="aff4"/>
        <w:numPr>
          <w:ilvl w:val="0"/>
          <w:numId w:val="171"/>
        </w:numPr>
        <w:ind w:leftChars="0"/>
        <w:rPr>
          <w:rFonts w:ascii="Arial" w:eastAsia="ＭＳ Ｐ明朝" w:hAnsi="Arial" w:cs="Arial"/>
        </w:rPr>
      </w:pPr>
      <w:r w:rsidRPr="00F354A4">
        <w:rPr>
          <w:rFonts w:ascii="Arial" w:eastAsia="ＭＳ Ｐ明朝" w:hAnsi="Arial" w:cs="Arial"/>
        </w:rPr>
        <w:t>臨床徴候はカリウムの枯渇の程度に依存</w:t>
      </w:r>
      <w:r w:rsidR="00E3360B" w:rsidRPr="00F354A4">
        <w:rPr>
          <w:rFonts w:ascii="Arial" w:eastAsia="ＭＳ Ｐ明朝" w:hAnsi="Arial" w:cs="Arial"/>
        </w:rPr>
        <w:t>し、以下の症状を含む</w:t>
      </w:r>
    </w:p>
    <w:p w14:paraId="31E49146" w14:textId="4E2F9F4E"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8B0A6B">
      <w:pPr>
        <w:pStyle w:val="aff4"/>
        <w:numPr>
          <w:ilvl w:val="0"/>
          <w:numId w:val="170"/>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F354A4" w:rsidRDefault="000A1CF6" w:rsidP="008B0A6B">
      <w:pPr>
        <w:pStyle w:val="aff4"/>
        <w:numPr>
          <w:ilvl w:val="0"/>
          <w:numId w:val="171"/>
        </w:numPr>
        <w:ind w:leftChars="0"/>
        <w:rPr>
          <w:rFonts w:ascii="Arial" w:eastAsia="ＭＳ Ｐ明朝" w:hAnsi="Arial" w:cs="Arial"/>
        </w:rPr>
      </w:pPr>
      <w:r w:rsidRPr="00F354A4">
        <w:rPr>
          <w:rFonts w:ascii="Arial" w:eastAsia="ＭＳ Ｐ明朝" w:hAnsi="Arial" w:cs="Arial"/>
        </w:rPr>
        <w:t>EC</w:t>
      </w:r>
      <w:r w:rsidR="003961F9" w:rsidRPr="00F354A4">
        <w:rPr>
          <w:rFonts w:ascii="Arial" w:eastAsia="ＭＳ Ｐ明朝" w:hAnsi="Arial" w:cs="Arial"/>
        </w:rPr>
        <w:t>G</w:t>
      </w:r>
      <w:r w:rsidR="003961F9" w:rsidRPr="00F354A4">
        <w:rPr>
          <w:rFonts w:ascii="Arial" w:eastAsia="ＭＳ Ｐ明朝" w:hAnsi="Arial" w:cs="Arial"/>
        </w:rPr>
        <w:t>（心電図）</w:t>
      </w:r>
      <w:r w:rsidR="00851432" w:rsidRPr="00F354A4">
        <w:rPr>
          <w:rFonts w:ascii="Arial" w:eastAsia="ＭＳ Ｐ明朝" w:hAnsi="Arial" w:cs="Arial"/>
        </w:rPr>
        <w:t>変化</w:t>
      </w:r>
      <w:r w:rsidR="003961F9" w:rsidRPr="00F354A4">
        <w:rPr>
          <w:rFonts w:ascii="Arial" w:eastAsia="ＭＳ Ｐ明朝" w:hAnsi="Arial" w:cs="Arial"/>
        </w:rPr>
        <w:t>は通常、血清カリウムが</w:t>
      </w:r>
      <w:r w:rsidR="003961F9" w:rsidRPr="00F354A4">
        <w:rPr>
          <w:rFonts w:ascii="Arial" w:eastAsia="ＭＳ Ｐ明朝" w:hAnsi="Arial" w:cs="Arial"/>
        </w:rPr>
        <w:t>3 mEq / L</w:t>
      </w:r>
      <w:r w:rsidR="00E3360B" w:rsidRPr="00F354A4">
        <w:rPr>
          <w:rFonts w:ascii="Arial" w:eastAsia="ＭＳ Ｐ明朝" w:hAnsi="Arial" w:cs="Arial"/>
        </w:rPr>
        <w:t>未満の場合に起き、以下を含む</w:t>
      </w:r>
    </w:p>
    <w:p w14:paraId="22222C91" w14:textId="7510C0F4" w:rsidR="003961F9" w:rsidRPr="00F354A4" w:rsidRDefault="003961F9" w:rsidP="008B0A6B">
      <w:pPr>
        <w:pStyle w:val="aff4"/>
        <w:numPr>
          <w:ilvl w:val="0"/>
          <w:numId w:val="170"/>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8B0A6B">
      <w:pPr>
        <w:pStyle w:val="aff4"/>
        <w:numPr>
          <w:ilvl w:val="0"/>
          <w:numId w:val="172"/>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F354A4" w:rsidRDefault="00EF4BE9" w:rsidP="008B0A6B">
      <w:pPr>
        <w:pStyle w:val="aff4"/>
        <w:numPr>
          <w:ilvl w:val="0"/>
          <w:numId w:val="171"/>
        </w:numPr>
        <w:ind w:leftChars="0"/>
        <w:rPr>
          <w:rFonts w:ascii="Arial" w:eastAsia="ＭＳ Ｐ明朝" w:hAnsi="Arial" w:cs="Arial"/>
        </w:rPr>
      </w:pPr>
      <w:r w:rsidRPr="00F354A4">
        <w:rPr>
          <w:rFonts w:ascii="Arial" w:eastAsia="ＭＳ Ｐ明朝" w:hAnsi="Arial" w:cs="Arial"/>
        </w:rPr>
        <w:t>低カリウム血症は、次のような不整脈を引き起こす可能性がある</w:t>
      </w:r>
    </w:p>
    <w:p w14:paraId="7E04D2FF" w14:textId="38C93B2E" w:rsidR="00851432" w:rsidRPr="00B44606" w:rsidRDefault="00851432" w:rsidP="008B0A6B">
      <w:pPr>
        <w:pStyle w:val="aff4"/>
        <w:numPr>
          <w:ilvl w:val="0"/>
          <w:numId w:val="172"/>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BE1FCC" w:rsidRPr="00B44606">
        <w:rPr>
          <w:rFonts w:ascii="Arial" w:eastAsia="ＭＳ Ｐ明朝" w:hAnsi="Arial" w:cs="Arial"/>
        </w:rPr>
        <w:t>ven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7D1F6B" w:rsidRDefault="00851432" w:rsidP="008B0A6B">
      <w:pPr>
        <w:pStyle w:val="aff4"/>
        <w:numPr>
          <w:ilvl w:val="0"/>
          <w:numId w:val="171"/>
        </w:numPr>
        <w:ind w:leftChars="0"/>
        <w:rPr>
          <w:rFonts w:ascii="Arial" w:eastAsia="ＭＳ Ｐ明朝" w:hAnsi="Arial" w:cs="Arial"/>
        </w:rPr>
      </w:pPr>
      <w:r w:rsidRPr="007D1F6B">
        <w:rPr>
          <w:rFonts w:ascii="Arial" w:eastAsia="ＭＳ Ｐ明朝" w:hAnsi="Arial" w:cs="Arial"/>
        </w:rPr>
        <w:t>治療</w:t>
      </w:r>
    </w:p>
    <w:p w14:paraId="567C22DC" w14:textId="4444E207" w:rsidR="003961F9" w:rsidRPr="00B44606" w:rsidRDefault="003961F9"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8B0A6B">
      <w:pPr>
        <w:pStyle w:val="aff4"/>
        <w:numPr>
          <w:ilvl w:val="0"/>
          <w:numId w:val="172"/>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4D273121" w:rsidR="003961F9" w:rsidRPr="003961F9" w:rsidRDefault="003961F9" w:rsidP="0087281C">
      <w:pPr>
        <w:pStyle w:val="4"/>
      </w:pPr>
      <w:r w:rsidRPr="003961F9">
        <w:rPr>
          <w:rFonts w:hint="eastAsia"/>
        </w:rPr>
        <w:t>2.49.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B360B2" w:rsidRDefault="003961F9" w:rsidP="008B0A6B">
      <w:pPr>
        <w:pStyle w:val="aff4"/>
        <w:numPr>
          <w:ilvl w:val="0"/>
          <w:numId w:val="171"/>
        </w:numPr>
        <w:ind w:leftChars="0"/>
        <w:rPr>
          <w:rFonts w:ascii="Arial" w:eastAsia="ＭＳ Ｐ明朝" w:hAnsi="Arial" w:cs="Arial"/>
          <w:b/>
        </w:rPr>
      </w:pPr>
      <w:r w:rsidRPr="00B360B2">
        <w:rPr>
          <w:rFonts w:ascii="Arial" w:eastAsia="ＭＳ Ｐ明朝" w:hAnsi="Arial" w:cs="Arial" w:hint="eastAsia"/>
          <w:b/>
        </w:rPr>
        <w:t>包含：</w:t>
      </w:r>
    </w:p>
    <w:p w14:paraId="750DC26E" w14:textId="4EDB650E" w:rsidR="003961F9" w:rsidRPr="005961FB" w:rsidRDefault="003961F9" w:rsidP="008B0A6B">
      <w:pPr>
        <w:pStyle w:val="aff4"/>
        <w:numPr>
          <w:ilvl w:val="0"/>
          <w:numId w:val="172"/>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lastRenderedPageBreak/>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79D245EC" w:rsidR="003961F9" w:rsidRPr="00B360B2" w:rsidRDefault="003961F9"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レベル時の</w:t>
      </w:r>
      <w:r w:rsidR="001B3B3A" w:rsidRPr="00B360B2">
        <w:rPr>
          <w:rFonts w:ascii="Arial" w:eastAsia="ＭＳ Ｐ明朝" w:hAnsi="Arial" w:cs="Arial" w:hint="eastAsia"/>
        </w:rPr>
        <w:t>ＥＣＧ検査</w:t>
      </w:r>
      <w:r w:rsidR="005D4C54" w:rsidRPr="00B360B2">
        <w:rPr>
          <w:rFonts w:ascii="Arial" w:eastAsia="ＭＳ Ｐ明朝" w:hAnsi="Arial" w:cs="Arial" w:hint="eastAsia"/>
        </w:rPr>
        <w:t>の典型例</w:t>
      </w:r>
      <w:r w:rsidRPr="00B360B2">
        <w:rPr>
          <w:rFonts w:ascii="Arial" w:eastAsia="ＭＳ Ｐ明朝" w:hAnsi="Arial" w:cs="Arial" w:hint="eastAsia"/>
        </w:rPr>
        <w:t>（例えば、</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Ｕ波著明（</w:t>
      </w:r>
      <w:r w:rsidR="005D4C54" w:rsidRPr="00B360B2">
        <w:rPr>
          <w:rFonts w:ascii="Arial" w:eastAsia="ＭＳ Ｐ明朝" w:hAnsi="Arial" w:cs="Arial"/>
        </w:rPr>
        <w:t>Electrocardiogram U-wave prominent</w:t>
      </w:r>
      <w:r w:rsidR="005D4C54" w:rsidRPr="00B360B2">
        <w:rPr>
          <w:rFonts w:ascii="Arial" w:eastAsia="ＭＳ Ｐ明朝" w:hAnsi="Arial" w:cs="Arial"/>
        </w:rPr>
        <w:t>）」</w:t>
      </w:r>
      <w:r w:rsidR="005D4C54" w:rsidRPr="00B360B2">
        <w:rPr>
          <w:rFonts w:ascii="Arial" w:eastAsia="ＭＳ Ｐ明朝" w:hAnsi="Arial" w:cs="Arial" w:hint="eastAsia"/>
        </w:rPr>
        <w:t>、</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Ｔ波逆転（</w:t>
      </w:r>
      <w:r w:rsidR="005D4C54" w:rsidRPr="00B360B2">
        <w:rPr>
          <w:rFonts w:ascii="Arial" w:eastAsia="ＭＳ Ｐ明朝" w:hAnsi="Arial" w:cs="Arial"/>
        </w:rPr>
        <w:t>Electrocardiogram T wave inversion</w:t>
      </w:r>
      <w:r w:rsidR="005D4C54" w:rsidRPr="00B360B2">
        <w:rPr>
          <w:rFonts w:ascii="Arial" w:eastAsia="ＭＳ Ｐ明朝" w:hAnsi="Arial" w:cs="Arial" w:hint="eastAsia"/>
        </w:rPr>
        <w:t>）」</w:t>
      </w:r>
      <w:r w:rsidR="009104D3" w:rsidRPr="00B360B2">
        <w:rPr>
          <w:rFonts w:ascii="Arial" w:eastAsia="ＭＳ Ｐ明朝" w:hAnsi="Arial" w:cs="Arial" w:hint="eastAsia"/>
        </w:rPr>
        <w:t>）</w:t>
      </w:r>
    </w:p>
    <w:p w14:paraId="470ECEA2" w14:textId="3F72E176" w:rsidR="003961F9" w:rsidRPr="00B360B2" w:rsidRDefault="005D4C54"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血症に特徴的な</w:t>
      </w:r>
      <w:r w:rsidR="003961F9" w:rsidRPr="00B360B2">
        <w:rPr>
          <w:rFonts w:ascii="Arial" w:eastAsia="ＭＳ Ｐ明朝" w:hAnsi="Arial" w:cs="Arial" w:hint="eastAsia"/>
        </w:rPr>
        <w:t>不整脈</w:t>
      </w:r>
    </w:p>
    <w:p w14:paraId="1E1A09BA" w14:textId="6312CA43" w:rsidR="003961F9" w:rsidRPr="00B360B2" w:rsidRDefault="005D4C54" w:rsidP="008B0A6B">
      <w:pPr>
        <w:pStyle w:val="aff4"/>
        <w:numPr>
          <w:ilvl w:val="0"/>
          <w:numId w:val="172"/>
        </w:numPr>
        <w:ind w:leftChars="0" w:left="742" w:hanging="336"/>
        <w:rPr>
          <w:rFonts w:ascii="Arial" w:eastAsia="ＭＳ Ｐ明朝" w:hAnsi="Arial" w:cs="Arial"/>
        </w:rPr>
      </w:pPr>
      <w:r w:rsidRPr="00B360B2">
        <w:rPr>
          <w:rFonts w:ascii="Arial" w:eastAsia="ＭＳ Ｐ明朝" w:hAnsi="Arial" w:cs="Arial" w:hint="eastAsia"/>
        </w:rPr>
        <w:t>低カリウム値にしばしば</w:t>
      </w:r>
      <w:r w:rsidR="003961F9" w:rsidRPr="00B360B2">
        <w:rPr>
          <w:rFonts w:ascii="Arial" w:eastAsia="ＭＳ Ｐ明朝" w:hAnsi="Arial" w:cs="Arial" w:hint="eastAsia"/>
        </w:rPr>
        <w:t>関連するその他の徴候や症状（例：</w:t>
      </w:r>
      <w:r w:rsidRPr="00B360B2">
        <w:rPr>
          <w:rFonts w:ascii="Arial" w:eastAsia="ＭＳ Ｐ明朝" w:hAnsi="Arial" w:cs="Arial" w:hint="eastAsia"/>
        </w:rPr>
        <w:t>PT</w:t>
      </w:r>
      <w:r w:rsidRPr="00B360B2">
        <w:rPr>
          <w:rFonts w:ascii="Arial" w:eastAsia="ＭＳ Ｐ明朝" w:hAnsi="Arial" w:cs="Arial" w:hint="eastAsia"/>
        </w:rPr>
        <w:t>「</w:t>
      </w:r>
      <w:r w:rsidR="003961F9" w:rsidRPr="00B360B2">
        <w:rPr>
          <w:rFonts w:ascii="Arial" w:eastAsia="ＭＳ Ｐ明朝" w:hAnsi="Arial" w:cs="Arial" w:hint="eastAsia"/>
        </w:rPr>
        <w:t>低血圧</w:t>
      </w:r>
      <w:r w:rsidRPr="00B360B2">
        <w:rPr>
          <w:rFonts w:ascii="Arial" w:eastAsia="ＭＳ Ｐ明朝" w:hAnsi="Arial" w:cs="Arial" w:hint="eastAsia"/>
        </w:rPr>
        <w:t>（</w:t>
      </w:r>
      <w:r w:rsidRPr="00B360B2">
        <w:rPr>
          <w:rFonts w:ascii="Arial" w:eastAsia="ＭＳ Ｐ明朝" w:hAnsi="Arial" w:cs="Arial"/>
        </w:rPr>
        <w:t>Hypotension</w:t>
      </w:r>
      <w:r w:rsidRPr="00B360B2">
        <w:rPr>
          <w:rFonts w:ascii="Arial" w:eastAsia="ＭＳ Ｐ明朝" w:hAnsi="Arial" w:cs="Arial" w:hint="eastAsia"/>
        </w:rPr>
        <w:t>）」</w:t>
      </w:r>
      <w:r w:rsidR="003961F9" w:rsidRPr="00B360B2">
        <w:rPr>
          <w:rFonts w:ascii="Arial" w:eastAsia="ＭＳ Ｐ明朝" w:hAnsi="Arial" w:cs="Arial" w:hint="eastAsia"/>
        </w:rPr>
        <w:t>、</w:t>
      </w:r>
      <w:r w:rsidRPr="00B360B2">
        <w:rPr>
          <w:rFonts w:ascii="Arial" w:eastAsia="ＭＳ Ｐ明朝" w:hAnsi="Arial" w:cs="Arial" w:hint="eastAsia"/>
        </w:rPr>
        <w:t>PT</w:t>
      </w:r>
      <w:r w:rsidRPr="00B360B2">
        <w:rPr>
          <w:rFonts w:ascii="Arial" w:eastAsia="ＭＳ Ｐ明朝" w:hAnsi="Arial" w:cs="Arial" w:hint="eastAsia"/>
        </w:rPr>
        <w:t>「低換気（</w:t>
      </w:r>
      <w:r w:rsidRPr="00B360B2">
        <w:rPr>
          <w:rFonts w:ascii="Arial" w:eastAsia="ＭＳ Ｐ明朝" w:hAnsi="Arial" w:cs="Arial"/>
        </w:rPr>
        <w:t>Hypoventilation</w:t>
      </w:r>
      <w:r w:rsidRPr="00B360B2">
        <w:rPr>
          <w:rFonts w:ascii="Arial" w:eastAsia="ＭＳ Ｐ明朝" w:hAnsi="Arial" w:cs="Arial" w:hint="eastAsia"/>
        </w:rPr>
        <w:t>）」</w:t>
      </w:r>
      <w:r w:rsidR="003961F9" w:rsidRPr="00B360B2">
        <w:rPr>
          <w:rFonts w:ascii="Arial" w:eastAsia="ＭＳ Ｐ明朝" w:hAnsi="Arial" w:cs="Arial" w:hint="eastAsia"/>
        </w:rPr>
        <w:t>）</w:t>
      </w:r>
    </w:p>
    <w:p w14:paraId="1043FB14" w14:textId="046EE8C7" w:rsidR="003961F9" w:rsidRPr="00B360B2" w:rsidRDefault="003961F9" w:rsidP="008B0A6B">
      <w:pPr>
        <w:pStyle w:val="aff4"/>
        <w:numPr>
          <w:ilvl w:val="0"/>
          <w:numId w:val="171"/>
        </w:numPr>
        <w:ind w:leftChars="0"/>
        <w:rPr>
          <w:rFonts w:ascii="Arial" w:eastAsia="ＭＳ Ｐ明朝" w:hAnsi="Arial" w:cs="Arial"/>
          <w:b/>
        </w:rPr>
      </w:pPr>
      <w:r w:rsidRPr="00B360B2">
        <w:rPr>
          <w:rFonts w:ascii="Arial" w:eastAsia="ＭＳ Ｐ明朝" w:hAnsi="Arial" w:cs="Arial" w:hint="eastAsia"/>
          <w:b/>
        </w:rPr>
        <w:t>除外：</w:t>
      </w:r>
    </w:p>
    <w:p w14:paraId="1B03E890" w14:textId="08F58F37" w:rsidR="003961F9" w:rsidRPr="00E43FB3" w:rsidRDefault="003961F9" w:rsidP="00FF3F11">
      <w:pPr>
        <w:pStyle w:val="aff4"/>
        <w:numPr>
          <w:ilvl w:val="0"/>
          <w:numId w:val="172"/>
        </w:numPr>
        <w:ind w:leftChars="0"/>
        <w:rPr>
          <w:rFonts w:ascii="Arial" w:eastAsia="ＭＳ Ｐ明朝" w:hAnsi="Arial" w:cs="Arial"/>
        </w:rPr>
      </w:pPr>
      <w:r w:rsidRPr="00E43FB3">
        <w:rPr>
          <w:rFonts w:ascii="Arial" w:eastAsia="ＭＳ Ｐ明朝" w:hAnsi="Arial" w:cs="Arial" w:hint="eastAsia"/>
        </w:rPr>
        <w:t>低カリウム血症の非常に特異的かつ密接に関連する原因（例：</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高アルドステロン症</w:t>
      </w:r>
      <w:r w:rsidR="005D4C54" w:rsidRPr="00E43FB3">
        <w:rPr>
          <w:rFonts w:ascii="Arial" w:eastAsia="ＭＳ Ｐ明朝" w:hAnsi="Arial" w:cs="Arial" w:hint="eastAsia"/>
        </w:rPr>
        <w:t>（</w:t>
      </w:r>
      <w:r w:rsidR="005D4C54" w:rsidRPr="00E43FB3">
        <w:rPr>
          <w:rFonts w:ascii="Arial" w:eastAsia="ＭＳ Ｐ明朝" w:hAnsi="Arial" w:cs="Arial"/>
        </w:rPr>
        <w:t>Hyperaldosteronism</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後天性</w:t>
      </w:r>
      <w:r w:rsidRPr="00E43FB3">
        <w:rPr>
          <w:rFonts w:ascii="Arial" w:eastAsia="ＭＳ Ｐ明朝" w:hAnsi="Arial" w:cs="Arial" w:hint="eastAsia"/>
        </w:rPr>
        <w:t>ファンコニ</w:t>
      </w:r>
      <w:r w:rsidR="0011543B">
        <w:rPr>
          <w:rFonts w:ascii="Arial" w:eastAsia="ＭＳ Ｐ明朝" w:hAnsi="Arial" w:cs="Arial" w:hint="eastAsia"/>
        </w:rPr>
        <w:t>ー</w:t>
      </w:r>
      <w:r w:rsidRPr="00E43FB3">
        <w:rPr>
          <w:rFonts w:ascii="Arial" w:eastAsia="ＭＳ Ｐ明朝" w:hAnsi="Arial" w:cs="Arial" w:hint="eastAsia"/>
        </w:rPr>
        <w:t>症候群</w:t>
      </w:r>
      <w:r w:rsidR="005D4C54" w:rsidRPr="00E43FB3">
        <w:rPr>
          <w:rFonts w:ascii="Arial" w:eastAsia="ＭＳ Ｐ明朝" w:hAnsi="Arial" w:cs="Arial" w:hint="eastAsia"/>
        </w:rPr>
        <w:t>（</w:t>
      </w:r>
      <w:r w:rsidR="005D4C54" w:rsidRPr="00E43FB3">
        <w:rPr>
          <w:rFonts w:ascii="Arial" w:eastAsia="ＭＳ Ｐ明朝" w:hAnsi="Arial" w:cs="Arial"/>
        </w:rPr>
        <w:t>Fanconi syndrome acquired</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カリウム喪失性腎症</w:t>
      </w:r>
      <w:r w:rsidR="005D4C54" w:rsidRPr="00E43FB3">
        <w:rPr>
          <w:rFonts w:ascii="Arial" w:eastAsia="ＭＳ Ｐ明朝" w:hAnsi="Arial" w:cs="Arial" w:hint="eastAsia"/>
        </w:rPr>
        <w:t>（</w:t>
      </w:r>
      <w:r w:rsidR="005D4C54" w:rsidRPr="00E43FB3">
        <w:rPr>
          <w:rFonts w:ascii="Arial" w:eastAsia="ＭＳ Ｐ明朝" w:hAnsi="Arial" w:cs="Arial"/>
        </w:rPr>
        <w:t>Potassium wasting nephropathy</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腎尿細管性アシドーシス</w:t>
      </w:r>
      <w:r w:rsidR="005D4C54" w:rsidRPr="00E43FB3">
        <w:rPr>
          <w:rFonts w:ascii="Arial" w:eastAsia="ＭＳ Ｐ明朝" w:hAnsi="Arial" w:cs="Arial" w:hint="eastAsia"/>
        </w:rPr>
        <w:t>（</w:t>
      </w:r>
      <w:r w:rsidR="009104D3" w:rsidRPr="00E43FB3">
        <w:rPr>
          <w:rFonts w:ascii="Arial" w:eastAsia="ＭＳ Ｐ明朝" w:hAnsi="Arial" w:cs="Arial"/>
        </w:rPr>
        <w:t>Renal tubular acidosis</w:t>
      </w:r>
      <w:r w:rsidR="005D4C54" w:rsidRPr="00E43FB3">
        <w:rPr>
          <w:rFonts w:ascii="Arial" w:eastAsia="ＭＳ Ｐ明朝" w:hAnsi="Arial" w:cs="Arial" w:hint="eastAsia"/>
        </w:rPr>
        <w:t>）」</w:t>
      </w:r>
      <w:r w:rsidRPr="00E43FB3">
        <w:rPr>
          <w:rFonts w:ascii="Arial" w:eastAsia="ＭＳ Ｐ明朝" w:hAnsi="Arial" w:cs="Arial" w:hint="eastAsia"/>
        </w:rPr>
        <w:t>）</w:t>
      </w:r>
    </w:p>
    <w:p w14:paraId="7FFD9BEC" w14:textId="4F83E415" w:rsidR="003961F9" w:rsidRPr="00E43FB3" w:rsidRDefault="00EA532D" w:rsidP="0011543B">
      <w:pPr>
        <w:pStyle w:val="aff4"/>
        <w:numPr>
          <w:ilvl w:val="0"/>
          <w:numId w:val="172"/>
        </w:numPr>
        <w:ind w:leftChars="0"/>
        <w:rPr>
          <w:rFonts w:ascii="Arial" w:eastAsia="ＭＳ Ｐ明朝" w:hAnsi="Arial" w:cs="Arial"/>
        </w:rPr>
      </w:pPr>
      <w:r w:rsidRPr="00E43FB3">
        <w:rPr>
          <w:rFonts w:ascii="Arial" w:eastAsia="ＭＳ Ｐ明朝" w:hAnsi="Arial" w:cs="Arial" w:hint="eastAsia"/>
        </w:rPr>
        <w:t>非特異的な筋肉に関連する</w:t>
      </w:r>
      <w:r w:rsidR="003961F9" w:rsidRPr="00E43FB3">
        <w:rPr>
          <w:rFonts w:ascii="Arial" w:eastAsia="ＭＳ Ｐ明朝" w:hAnsi="Arial" w:cs="Arial" w:hint="eastAsia"/>
        </w:rPr>
        <w:t>徴候と症状および緊張異常（例：</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痙直</w:t>
      </w:r>
      <w:r w:rsidR="005D4C54" w:rsidRPr="00E43FB3">
        <w:rPr>
          <w:rFonts w:ascii="Arial" w:eastAsia="ＭＳ Ｐ明朝" w:hAnsi="Arial" w:cs="Arial" w:hint="eastAsia"/>
        </w:rPr>
        <w:t>（</w:t>
      </w:r>
      <w:r w:rsidR="009104D3" w:rsidRPr="00E43FB3">
        <w:rPr>
          <w:rFonts w:ascii="Arial" w:eastAsia="ＭＳ Ｐ明朝" w:hAnsi="Arial" w:cs="Arial"/>
        </w:rPr>
        <w:t>Muscle spasticity</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力低下</w:t>
      </w:r>
      <w:r w:rsidR="005D4C54" w:rsidRPr="00E43FB3">
        <w:rPr>
          <w:rFonts w:ascii="Arial" w:eastAsia="ＭＳ Ｐ明朝" w:hAnsi="Arial" w:cs="Arial" w:hint="eastAsia"/>
        </w:rPr>
        <w:t>（</w:t>
      </w:r>
      <w:r w:rsidR="0011543B" w:rsidRPr="0011543B">
        <w:rPr>
          <w:rFonts w:ascii="Arial" w:eastAsia="ＭＳ Ｐ明朝" w:hAnsi="Arial" w:cs="Arial"/>
        </w:rPr>
        <w:t>Muscular</w:t>
      </w:r>
      <w:r w:rsidR="009104D3" w:rsidRPr="00E43FB3">
        <w:rPr>
          <w:rFonts w:ascii="Arial" w:eastAsia="ＭＳ Ｐ明朝" w:hAnsi="Arial" w:cs="Arial"/>
        </w:rPr>
        <w:t xml:space="preserve"> weakness</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p>
    <w:p w14:paraId="3F53B51B" w14:textId="6C8AD4D0" w:rsidR="003961F9" w:rsidRPr="00E43FB3" w:rsidRDefault="003961F9"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限定されていない調査用語（例：</w:t>
      </w:r>
      <w:r w:rsidRPr="00E43FB3">
        <w:rPr>
          <w:rFonts w:ascii="Arial" w:eastAsia="ＭＳ Ｐ明朝" w:hAnsi="Arial" w:cs="Arial"/>
        </w:rPr>
        <w:t>PT</w:t>
      </w:r>
      <w:r w:rsidR="005D4C54" w:rsidRPr="00E43FB3">
        <w:rPr>
          <w:rFonts w:ascii="Arial" w:eastAsia="ＭＳ Ｐ明朝" w:hAnsi="Arial" w:cs="Arial"/>
        </w:rPr>
        <w:t>「</w:t>
      </w:r>
      <w:r w:rsidR="009104D3" w:rsidRPr="00E43FB3">
        <w:rPr>
          <w:rFonts w:ascii="Arial" w:eastAsia="ＭＳ Ｐ明朝" w:hAnsi="Arial" w:cs="Arial" w:hint="eastAsia"/>
        </w:rPr>
        <w:t>血中カリウム</w:t>
      </w:r>
      <w:r w:rsidR="005D4C54" w:rsidRPr="00E43FB3">
        <w:rPr>
          <w:rFonts w:ascii="Arial" w:eastAsia="ＭＳ Ｐ明朝" w:hAnsi="Arial" w:cs="Arial" w:hint="eastAsia"/>
        </w:rPr>
        <w:t>（</w:t>
      </w:r>
      <w:r w:rsidR="009104D3" w:rsidRPr="00E43FB3">
        <w:rPr>
          <w:rFonts w:ascii="Arial" w:eastAsia="ＭＳ Ｐ明朝" w:hAnsi="Arial" w:cs="Arial"/>
        </w:rPr>
        <w:t>Blood potassium</w:t>
      </w:r>
      <w:r w:rsidR="005D4C54" w:rsidRPr="00E43FB3">
        <w:rPr>
          <w:rFonts w:ascii="Arial" w:eastAsia="ＭＳ Ｐ明朝" w:hAnsi="Arial" w:cs="Arial" w:hint="eastAsia"/>
        </w:rPr>
        <w:t>）</w:t>
      </w:r>
      <w:r w:rsidR="005D4C54" w:rsidRPr="00E43FB3">
        <w:rPr>
          <w:rFonts w:ascii="Arial" w:eastAsia="ＭＳ Ｐ明朝" w:hAnsi="Arial" w:cs="Arial"/>
        </w:rPr>
        <w:t>」</w:t>
      </w:r>
    </w:p>
    <w:p w14:paraId="095796C4" w14:textId="5114B02D" w:rsidR="003961F9" w:rsidRPr="00E43FB3" w:rsidRDefault="009104D3"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8B0A6B">
      <w:pPr>
        <w:pStyle w:val="aff4"/>
        <w:numPr>
          <w:ilvl w:val="0"/>
          <w:numId w:val="172"/>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p w14:paraId="23394264" w14:textId="77777777" w:rsidR="003961F9" w:rsidRPr="003961F9" w:rsidRDefault="003961F9" w:rsidP="003961F9">
      <w:pPr>
        <w:rPr>
          <w:rFonts w:asciiTheme="majorHAnsi" w:hAnsiTheme="majorHAnsi" w:cstheme="majorHAnsi"/>
          <w:b/>
        </w:rPr>
      </w:pPr>
    </w:p>
    <w:p w14:paraId="66B4C1DB" w14:textId="648C97B8" w:rsidR="003961F9" w:rsidRPr="003961F9" w:rsidRDefault="003961F9" w:rsidP="0087281C">
      <w:pPr>
        <w:pStyle w:val="4"/>
      </w:pPr>
      <w:r w:rsidRPr="003961F9">
        <w:rPr>
          <w:rFonts w:hint="eastAsia"/>
        </w:rPr>
        <w:t>2.49.3</w:t>
      </w:r>
      <w:r>
        <w:rPr>
          <w:rFonts w:hint="eastAsia"/>
        </w:rPr>
        <w:t xml:space="preserve">　検索の実施と検索結果の予測</w:t>
      </w:r>
      <w:r w:rsidRPr="003961F9">
        <w:rPr>
          <w:rFonts w:hint="eastAsia"/>
        </w:rPr>
        <w:t>に関する</w:t>
      </w:r>
      <w:r w:rsidR="00B360B2">
        <w:rPr>
          <w:rFonts w:hint="eastAsia"/>
        </w:rPr>
        <w:t>注釈</w:t>
      </w:r>
    </w:p>
    <w:p w14:paraId="3F7DDA61" w14:textId="2CDBC24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項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4574F5D4" w:rsidR="003961F9" w:rsidRPr="003961F9" w:rsidRDefault="003961F9" w:rsidP="0087281C">
      <w:pPr>
        <w:pStyle w:val="4"/>
      </w:pPr>
      <w:r w:rsidRPr="003961F9">
        <w:rPr>
          <w:rFonts w:hint="eastAsia"/>
        </w:rPr>
        <w:t>2.49.4</w:t>
      </w:r>
      <w:r w:rsidR="00B360B2" w:rsidRPr="00911EB8">
        <w:t xml:space="preserve">　</w:t>
      </w:r>
      <w:r w:rsidR="00B360B2">
        <w:rPr>
          <w:rFonts w:hint="eastAsia"/>
        </w:rPr>
        <w:t>「</w:t>
      </w:r>
      <w:r w:rsidRPr="003961F9">
        <w:rPr>
          <w:rFonts w:hint="eastAsia"/>
        </w:rPr>
        <w:t>低カリウム血症</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8B0A6B">
      <w:pPr>
        <w:pStyle w:val="aff4"/>
        <w:numPr>
          <w:ilvl w:val="0"/>
          <w:numId w:val="173"/>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8B0A6B">
      <w:pPr>
        <w:pStyle w:val="aff4"/>
        <w:numPr>
          <w:ilvl w:val="0"/>
          <w:numId w:val="173"/>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03E9A768" w:rsidR="00E83BCD" w:rsidRPr="008B2936" w:rsidRDefault="001E5C60" w:rsidP="0087281C">
      <w:pPr>
        <w:pStyle w:val="3"/>
        <w:rPr>
          <w:rFonts w:ascii="ＭＳ Ｐゴシック" w:eastAsia="ＭＳ Ｐゴシック" w:hAnsi="ＭＳ Ｐゴシック"/>
        </w:rPr>
      </w:pPr>
      <w:bookmarkStart w:id="393" w:name="_Toc1050094"/>
      <w:r w:rsidRPr="00C213AF">
        <w:lastRenderedPageBreak/>
        <w:t>2.</w:t>
      </w:r>
      <w:r>
        <w:t>50</w:t>
      </w:r>
      <w:r w:rsidR="00E45EA6" w:rsidRPr="009746ED">
        <w:tab/>
      </w:r>
      <w:r w:rsidRPr="008B2936">
        <w:rPr>
          <w:rFonts w:ascii="ＭＳ Ｐゴシック" w:eastAsia="ＭＳ Ｐゴシック" w:hAnsi="ＭＳ Ｐゴシック" w:cs="ＭＳ ゴシック" w:hint="eastAsia"/>
        </w:rPr>
        <w:t>「低ナトリウム血症／ＳＩＡＤＨ（</w:t>
      </w:r>
      <w:r w:rsidRPr="008B2936">
        <w:rPr>
          <w:rFonts w:ascii="ＭＳ Ｐゴシック" w:eastAsia="ＭＳ Ｐゴシック" w:hAnsi="ＭＳ Ｐゴシック"/>
        </w:rPr>
        <w:t>Hyponatraemia/SIADH</w:t>
      </w:r>
      <w:r w:rsidRPr="008B2936">
        <w:rPr>
          <w:rFonts w:ascii="ＭＳ Ｐゴシック" w:eastAsia="ＭＳ Ｐゴシック" w:hAnsi="ＭＳ Ｐゴシック" w:cs="ＭＳ ゴシック" w:hint="eastAsia"/>
        </w:rPr>
        <w:t>）（ＳＭＱ）」</w:t>
      </w:r>
      <w:bookmarkEnd w:id="389"/>
      <w:bookmarkEnd w:id="390"/>
      <w:bookmarkEnd w:id="393"/>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0E95E4EE" w:rsidR="00E83BCD" w:rsidRPr="00162743" w:rsidRDefault="00355CB9" w:rsidP="0087281C">
      <w:pPr>
        <w:pStyle w:val="4"/>
      </w:pPr>
      <w:r w:rsidRPr="00162743">
        <w:t>2.</w:t>
      </w:r>
      <w:r w:rsidR="001F6C11">
        <w:t>50</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277C3888" w:rsidR="00E83BCD" w:rsidRPr="00162743" w:rsidRDefault="00355CB9" w:rsidP="0087281C">
      <w:pPr>
        <w:pStyle w:val="4"/>
      </w:pPr>
      <w:r w:rsidRPr="00162743">
        <w:lastRenderedPageBreak/>
        <w:t>2.</w:t>
      </w:r>
      <w:r w:rsidR="001F6C11">
        <w:t>50</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3918A7A" w:rsidR="00E83BCD" w:rsidRPr="00162743" w:rsidRDefault="00355CB9" w:rsidP="0087281C">
      <w:pPr>
        <w:pStyle w:val="4"/>
      </w:pPr>
      <w:r w:rsidRPr="00162743">
        <w:t>2.</w:t>
      </w:r>
      <w:r w:rsidR="001F6C11">
        <w:t>50</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617A58B0" w:rsidR="00E83BCD" w:rsidRPr="00162743" w:rsidRDefault="00355CB9" w:rsidP="0087281C">
      <w:pPr>
        <w:pStyle w:val="4"/>
      </w:pPr>
      <w:r w:rsidRPr="00162743">
        <w:t>2.</w:t>
      </w:r>
      <w:r w:rsidR="001F6C11">
        <w:t>50</w:t>
      </w:r>
      <w:r w:rsidRPr="00162743">
        <w:t>.4</w:t>
      </w:r>
      <w:r w:rsidRPr="00162743">
        <w:t xml:space="preserve">　「低ナトリウム血症／ＳＩＡＤＨ（ＳＭＱ）」の参考資料リスト</w:t>
      </w:r>
    </w:p>
    <w:p w14:paraId="7F63B5F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F9598D">
      <w:pPr>
        <w:keepLines/>
        <w:numPr>
          <w:ilvl w:val="0"/>
          <w:numId w:val="70"/>
        </w:numPr>
        <w:jc w:val="left"/>
        <w:rPr>
          <w:rFonts w:ascii="Arial" w:eastAsia="ＭＳ Ｐ明朝" w:hAnsi="Arial" w:cs="Arial"/>
        </w:rPr>
      </w:pPr>
      <w:r w:rsidRPr="005A24F7">
        <w:rPr>
          <w:rFonts w:ascii="Arial" w:eastAsia="ＭＳ Ｐ明朝" w:hAnsi="Arial" w:cs="Arial"/>
        </w:rPr>
        <w:lastRenderedPageBreak/>
        <w:t>Joy MS and Hladik GA.  Disorders of sodium, water, calcium</w:t>
      </w:r>
      <w:bookmarkStart w:id="394" w:name="_GoBack"/>
      <w:bookmarkEnd w:id="394"/>
      <w:r w:rsidRPr="005A24F7">
        <w:rPr>
          <w:rFonts w:ascii="Arial" w:eastAsia="ＭＳ Ｐ明朝" w:hAnsi="Arial" w:cs="Arial"/>
        </w:rPr>
        <w:t>,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521AAC1B" w:rsidR="00E83BCD" w:rsidRPr="0087281C" w:rsidRDefault="00874597" w:rsidP="0087281C">
      <w:pPr>
        <w:pStyle w:val="3"/>
        <w:rPr>
          <w:lang w:val="en-US"/>
        </w:rPr>
      </w:pPr>
      <w:bookmarkStart w:id="395" w:name="_2.47_「筋緊張低下－反応性低下発作_（Hypotonic-hypo"/>
      <w:bookmarkEnd w:id="395"/>
      <w:r w:rsidRPr="0087281C">
        <w:rPr>
          <w:lang w:val="en-US"/>
        </w:rPr>
        <w:br w:type="page"/>
      </w:r>
      <w:bookmarkStart w:id="396" w:name="_Toc252957615"/>
      <w:bookmarkStart w:id="397" w:name="_Toc252959994"/>
      <w:bookmarkStart w:id="398" w:name="_Toc1050095"/>
      <w:r w:rsidR="00777851" w:rsidRPr="0087281C">
        <w:rPr>
          <w:lang w:val="en-US"/>
        </w:rPr>
        <w:lastRenderedPageBreak/>
        <w:t>2.</w:t>
      </w:r>
      <w:r w:rsidR="001F6C11" w:rsidRPr="0087281C">
        <w:rPr>
          <w:lang w:val="en-US"/>
        </w:rPr>
        <w:t>51</w:t>
      </w:r>
      <w:r w:rsidR="00AD6F73" w:rsidRPr="0087281C">
        <w:rPr>
          <w:lang w:val="en-US"/>
        </w:rPr>
        <w:tab/>
      </w:r>
      <w:r w:rsidR="00D215E1" w:rsidRPr="008B2936">
        <w:rPr>
          <w:rFonts w:ascii="ＭＳ Ｐゴシック" w:eastAsia="ＭＳ Ｐゴシック" w:hAnsi="ＭＳ Ｐゴシック" w:cs="ＭＳ ゴシック" w:hint="eastAsia"/>
        </w:rPr>
        <w:t>「筋緊張低下</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cs="ＭＳ ゴシック" w:hint="eastAsia"/>
        </w:rPr>
        <w:t>反応性低下発作</w:t>
      </w:r>
      <w:r w:rsidR="00D215E1" w:rsidRPr="008B2936">
        <w:rPr>
          <w:rFonts w:ascii="ＭＳ Ｐゴシック" w:eastAsia="ＭＳ Ｐゴシック" w:hAnsi="ＭＳ Ｐゴシック"/>
          <w:lang w:val="en-US"/>
        </w:rPr>
        <w:br/>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Hypotonic-hyporesponsive episod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398"/>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64496FF5" w:rsidR="00E83BCD" w:rsidRPr="00B62291" w:rsidRDefault="00355CB9" w:rsidP="0087281C">
      <w:pPr>
        <w:pStyle w:val="4"/>
      </w:pPr>
      <w:bookmarkStart w:id="399" w:name="_Toc300908411"/>
      <w:bookmarkStart w:id="400" w:name="_Toc300930533"/>
      <w:r w:rsidRPr="00B62291">
        <w:t>2.</w:t>
      </w:r>
      <w:r w:rsidR="001F6C11">
        <w:rPr>
          <w:lang w:val="en-US"/>
        </w:rPr>
        <w:t>51</w:t>
      </w:r>
      <w:r w:rsidRPr="00B62291">
        <w:t>.1</w:t>
      </w:r>
      <w:r w:rsidRPr="00B62291">
        <w:t xml:space="preserve">　定義</w:t>
      </w:r>
      <w:bookmarkEnd w:id="399"/>
      <w:bookmarkEnd w:id="400"/>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1FECC754" w:rsidR="00E83BCD" w:rsidRPr="00B62291" w:rsidRDefault="00355CB9" w:rsidP="0087281C">
      <w:pPr>
        <w:pStyle w:val="4"/>
      </w:pPr>
      <w:bookmarkStart w:id="401" w:name="_Toc300908412"/>
      <w:bookmarkStart w:id="402" w:name="_Toc300930534"/>
      <w:r w:rsidRPr="00B62291">
        <w:t>2.</w:t>
      </w:r>
      <w:r w:rsidR="001F6C11">
        <w:rPr>
          <w:lang w:val="en-US"/>
        </w:rPr>
        <w:t>51</w:t>
      </w:r>
      <w:r w:rsidRPr="00B62291">
        <w:t>.2</w:t>
      </w:r>
      <w:r w:rsidRPr="00B62291">
        <w:t xml:space="preserve">　包含／除外基準</w:t>
      </w:r>
      <w:bookmarkEnd w:id="401"/>
      <w:bookmarkEnd w:id="402"/>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59A7AA92" w:rsidR="00E83BCD" w:rsidRPr="00B62291" w:rsidRDefault="00355CB9" w:rsidP="0087281C">
      <w:pPr>
        <w:pStyle w:val="4"/>
      </w:pPr>
      <w:r w:rsidRPr="00B62291">
        <w:t>2.</w:t>
      </w:r>
      <w:r w:rsidR="001F6C11">
        <w:rPr>
          <w:lang w:val="en-US"/>
        </w:rPr>
        <w:t>51</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3" w:name="_Toc300908413"/>
      <w:bookmarkStart w:id="404" w:name="_Toc300930535"/>
    </w:p>
    <w:p w14:paraId="154B41C8" w14:textId="104780B4" w:rsidR="00E83BCD" w:rsidRPr="00B62291" w:rsidRDefault="00355CB9" w:rsidP="0087281C">
      <w:pPr>
        <w:pStyle w:val="4"/>
      </w:pPr>
      <w:r w:rsidRPr="00B62291">
        <w:t>2.</w:t>
      </w:r>
      <w:r w:rsidR="001F6C11">
        <w:rPr>
          <w:lang w:val="en-US"/>
        </w:rPr>
        <w:t>51</w:t>
      </w:r>
      <w:r w:rsidRPr="00B62291">
        <w:t>.4</w:t>
      </w:r>
      <w:r w:rsidR="00321B3F" w:rsidRPr="00911EB8">
        <w:t xml:space="preserve">　</w:t>
      </w:r>
      <w:r w:rsidRPr="00B62291">
        <w:rPr>
          <w:rFonts w:hint="eastAsia"/>
        </w:rPr>
        <w:t>「筋緊張低下－反応性低下発作（ＳＭＱ）」の参考資料リスト</w:t>
      </w:r>
      <w:bookmarkEnd w:id="403"/>
      <w:bookmarkEnd w:id="404"/>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4FA17291" w14:textId="22212ED1" w:rsidR="00176303" w:rsidRPr="008B2936" w:rsidRDefault="00874597" w:rsidP="0087281C">
      <w:pPr>
        <w:pStyle w:val="3"/>
        <w:rPr>
          <w:rFonts w:ascii="ＭＳ Ｐゴシック" w:eastAsia="ＭＳ Ｐゴシック" w:hAnsi="ＭＳ Ｐゴシック"/>
          <w:lang w:val="en-US"/>
        </w:rPr>
      </w:pPr>
      <w:bookmarkStart w:id="405" w:name="_2.48_「間質性肺疾患（Interstitial_lung"/>
      <w:bookmarkEnd w:id="405"/>
      <w:r w:rsidRPr="0087281C">
        <w:rPr>
          <w:lang w:val="en-US"/>
        </w:rPr>
        <w:br w:type="page"/>
      </w:r>
      <w:bookmarkStart w:id="406" w:name="_Toc1050096"/>
      <w:r w:rsidR="00425355" w:rsidRPr="0087281C">
        <w:rPr>
          <w:lang w:val="en-US"/>
        </w:rPr>
        <w:lastRenderedPageBreak/>
        <w:t>2.</w:t>
      </w:r>
      <w:r w:rsidR="001F6C11" w:rsidRPr="0087281C">
        <w:rPr>
          <w:lang w:val="en-US"/>
        </w:rPr>
        <w:t>52</w:t>
      </w:r>
      <w:r w:rsidR="00AD6F73" w:rsidRPr="0087281C">
        <w:rPr>
          <w:lang w:val="en-US"/>
        </w:rPr>
        <w:tab/>
      </w:r>
      <w:r w:rsidR="008F56D5" w:rsidRPr="008B2936">
        <w:rPr>
          <w:rFonts w:ascii="ＭＳ Ｐゴシック" w:eastAsia="ＭＳ Ｐゴシック" w:hAnsi="ＭＳ Ｐゴシック" w:cs="ＭＳ ゴシック" w:hint="eastAsia"/>
        </w:rPr>
        <w:t>「</w:t>
      </w:r>
      <w:r w:rsidR="00176303" w:rsidRPr="008B2936">
        <w:rPr>
          <w:rFonts w:ascii="ＭＳ Ｐゴシック" w:eastAsia="ＭＳ Ｐゴシック" w:hAnsi="ＭＳ Ｐゴシック" w:cs="ＭＳ ゴシック" w:hint="eastAsia"/>
        </w:rPr>
        <w:t>感染性肺炎</w:t>
      </w:r>
      <w:r w:rsidR="00176303" w:rsidRPr="008B2936">
        <w:rPr>
          <w:rFonts w:ascii="ＭＳ Ｐゴシック" w:eastAsia="ＭＳ Ｐゴシック" w:hAnsi="ＭＳ Ｐゴシック" w:cs="ＭＳ ゴシック" w:hint="eastAsia"/>
          <w:lang w:val="en-US"/>
        </w:rPr>
        <w:t>（</w:t>
      </w:r>
      <w:r w:rsidR="00176303" w:rsidRPr="008B2936">
        <w:rPr>
          <w:rFonts w:ascii="ＭＳ Ｐゴシック" w:eastAsia="ＭＳ Ｐゴシック" w:hAnsi="ＭＳ Ｐゴシック"/>
          <w:lang w:val="en-US"/>
        </w:rPr>
        <w:t>Infective pneumonia</w:t>
      </w:r>
      <w:r w:rsidR="00176303" w:rsidRPr="008B2936">
        <w:rPr>
          <w:rFonts w:ascii="ＭＳ Ｐゴシック" w:eastAsia="ＭＳ Ｐゴシック" w:hAnsi="ＭＳ Ｐゴシック" w:cs="ＭＳ ゴシック" w:hint="eastAsia"/>
          <w:lang w:val="en-US"/>
        </w:rPr>
        <w:t>）（ＳＭＱ）</w:t>
      </w:r>
      <w:r w:rsidR="00176303" w:rsidRPr="008B2936">
        <w:rPr>
          <w:rFonts w:ascii="ＭＳ Ｐゴシック" w:eastAsia="ＭＳ Ｐゴシック" w:hAnsi="ＭＳ Ｐゴシック" w:cs="ＭＳ ゴシック" w:hint="eastAsia"/>
        </w:rPr>
        <w:t>」</w:t>
      </w:r>
      <w:bookmarkEnd w:id="406"/>
      <w:r w:rsidR="005B277E" w:rsidRPr="008B2936">
        <w:rPr>
          <w:rFonts w:ascii="ＭＳ Ｐゴシック" w:eastAsia="ＭＳ Ｐゴシック" w:hAnsi="ＭＳ Ｐゴシック"/>
          <w:lang w:val="en-US"/>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6E0DCEF5" w:rsidR="00176303" w:rsidRDefault="00176303" w:rsidP="0087281C">
      <w:pPr>
        <w:pStyle w:val="4"/>
      </w:pPr>
      <w:r w:rsidRPr="00E36237">
        <w:t>2.</w:t>
      </w:r>
      <w:r w:rsidR="001F6C11">
        <w:rPr>
          <w:lang w:val="en-US"/>
        </w:rPr>
        <w:t>52</w:t>
      </w:r>
      <w:r w:rsidRPr="00E36237">
        <w:t>.1</w:t>
      </w:r>
      <w:r w:rsidRPr="00E36237">
        <w:t xml:space="preserve">　</w:t>
      </w:r>
      <w:r w:rsidRPr="00E36237">
        <w:rPr>
          <w:rFonts w:hint="eastAsia"/>
        </w:rPr>
        <w:t>定義</w:t>
      </w:r>
    </w:p>
    <w:p w14:paraId="63A9AE6D" w14:textId="77777777" w:rsidR="00176303" w:rsidRPr="00E26570" w:rsidRDefault="00176303" w:rsidP="008B0A6B">
      <w:pPr>
        <w:pStyle w:val="aff4"/>
        <w:numPr>
          <w:ilvl w:val="0"/>
          <w:numId w:val="3"/>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8B0A6B">
      <w:pPr>
        <w:pStyle w:val="aff4"/>
        <w:numPr>
          <w:ilvl w:val="0"/>
          <w:numId w:val="15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8B0A6B">
      <w:pPr>
        <w:pStyle w:val="aff4"/>
        <w:numPr>
          <w:ilvl w:val="0"/>
          <w:numId w:val="15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8B0A6B">
      <w:pPr>
        <w:pStyle w:val="aff4"/>
        <w:numPr>
          <w:ilvl w:val="0"/>
          <w:numId w:val="15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8B0A6B">
      <w:pPr>
        <w:pStyle w:val="aff4"/>
        <w:numPr>
          <w:ilvl w:val="0"/>
          <w:numId w:val="15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8B0A6B">
      <w:pPr>
        <w:pStyle w:val="aff4"/>
        <w:numPr>
          <w:ilvl w:val="0"/>
          <w:numId w:val="16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8B0A6B">
      <w:pPr>
        <w:pStyle w:val="aff4"/>
        <w:numPr>
          <w:ilvl w:val="0"/>
          <w:numId w:val="16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8B0A6B">
      <w:pPr>
        <w:pStyle w:val="aff4"/>
        <w:numPr>
          <w:ilvl w:val="0"/>
          <w:numId w:val="16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8B0A6B">
      <w:pPr>
        <w:pStyle w:val="aff4"/>
        <w:numPr>
          <w:ilvl w:val="0"/>
          <w:numId w:val="16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22C96E56" w:rsidR="00B05ACB" w:rsidRPr="00E36237" w:rsidRDefault="00B05ACB" w:rsidP="0087281C">
      <w:pPr>
        <w:pStyle w:val="4"/>
      </w:pPr>
      <w:r w:rsidRPr="00E36237">
        <w:lastRenderedPageBreak/>
        <w:t>2.</w:t>
      </w:r>
      <w:r w:rsidR="001F6C11">
        <w:rPr>
          <w:lang w:val="en-US"/>
        </w:rPr>
        <w:t>52</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8B0A6B">
      <w:pPr>
        <w:pStyle w:val="aff4"/>
        <w:widowControl/>
        <w:numPr>
          <w:ilvl w:val="0"/>
          <w:numId w:val="16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8B0A6B">
      <w:pPr>
        <w:pStyle w:val="aff4"/>
        <w:widowControl/>
        <w:numPr>
          <w:ilvl w:val="0"/>
          <w:numId w:val="16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249AB149" w:rsidR="000C2900" w:rsidRPr="00E36237" w:rsidRDefault="000C2900" w:rsidP="0087281C">
      <w:pPr>
        <w:pStyle w:val="4"/>
      </w:pPr>
      <w:r w:rsidRPr="00E36237">
        <w:t>2.</w:t>
      </w:r>
      <w:r w:rsidR="001F6C11">
        <w:rPr>
          <w:lang w:val="en-US"/>
        </w:rPr>
        <w:t>52</w:t>
      </w:r>
      <w:r w:rsidRPr="00E36237">
        <w:t>.3</w:t>
      </w:r>
      <w:r w:rsidR="00C5147F" w:rsidRPr="00E36237">
        <w:t xml:space="preserve">　</w:t>
      </w:r>
      <w:r w:rsidR="00617D1B" w:rsidRPr="00162743">
        <w:t>検索の実施と検索結果の予測に関する注釈</w:t>
      </w:r>
    </w:p>
    <w:p w14:paraId="4272385A" w14:textId="77777777"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項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D900167" w:rsidR="000C2900" w:rsidRPr="00E36237" w:rsidRDefault="00537F7C" w:rsidP="0087281C">
      <w:pPr>
        <w:pStyle w:val="4"/>
      </w:pPr>
      <w:r w:rsidRPr="00E36237">
        <w:t>2.</w:t>
      </w:r>
      <w:r w:rsidR="001F6C11">
        <w:rPr>
          <w:lang w:val="en-US"/>
        </w:rPr>
        <w:t>52</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892BBFC" w:rsidR="00E83BCD" w:rsidRPr="008B2936" w:rsidRDefault="00176303" w:rsidP="0087281C">
      <w:pPr>
        <w:pStyle w:val="3"/>
        <w:rPr>
          <w:rFonts w:ascii="ＭＳ Ｐゴシック" w:eastAsia="ＭＳ Ｐゴシック" w:hAnsi="ＭＳ Ｐゴシック"/>
          <w:lang w:val="en-US"/>
        </w:rPr>
      </w:pPr>
      <w:bookmarkStart w:id="407" w:name="_Toc1050097"/>
      <w:r w:rsidRPr="0087281C">
        <w:rPr>
          <w:lang w:val="en-US"/>
        </w:rPr>
        <w:lastRenderedPageBreak/>
        <w:t>2.</w:t>
      </w:r>
      <w:r w:rsidR="001F6C11" w:rsidRPr="0087281C">
        <w:rPr>
          <w:lang w:val="en-US"/>
        </w:rPr>
        <w:t>53</w:t>
      </w:r>
      <w:r w:rsidR="00F356E6" w:rsidRPr="0087281C">
        <w:rPr>
          <w:lang w:val="en-US"/>
        </w:rPr>
        <w:tab/>
      </w:r>
      <w:r w:rsidR="00F356E6" w:rsidRPr="008B2936">
        <w:rPr>
          <w:rFonts w:ascii="ＭＳ Ｐゴシック" w:eastAsia="ＭＳ Ｐゴシック" w:hAnsi="ＭＳ Ｐゴシック" w:cs="ＭＳ ゴシック" w:hint="eastAsia"/>
        </w:rPr>
        <w:t>「</w:t>
      </w:r>
      <w:r w:rsidR="00D215E1" w:rsidRPr="008B2936">
        <w:rPr>
          <w:rFonts w:ascii="ＭＳ Ｐゴシック" w:eastAsia="ＭＳ Ｐゴシック" w:hAnsi="ＭＳ Ｐゴシック" w:cs="ＭＳ ゴシック" w:hint="eastAsia"/>
        </w:rPr>
        <w:t>間質性肺疾患</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nterstitial lung diseas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396"/>
      <w:bookmarkEnd w:id="397"/>
      <w:bookmarkEnd w:id="40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30429E25" w:rsidR="00E83BCD" w:rsidRPr="003F5517" w:rsidRDefault="00355CB9" w:rsidP="0087281C">
      <w:pPr>
        <w:pStyle w:val="4"/>
      </w:pPr>
      <w:r w:rsidRPr="003F5517">
        <w:t>2.</w:t>
      </w:r>
      <w:r w:rsidR="001F6C11">
        <w:rPr>
          <w:lang w:val="en-US"/>
        </w:rPr>
        <w:t>53</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8B0A6B">
      <w:pPr>
        <w:pStyle w:val="aff4"/>
        <w:numPr>
          <w:ilvl w:val="0"/>
          <w:numId w:val="112"/>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06B9C4FE" w:rsidR="00E83BCD" w:rsidRPr="00911EB8" w:rsidRDefault="00355CB9" w:rsidP="0087281C">
      <w:pPr>
        <w:pStyle w:val="4"/>
      </w:pPr>
      <w:bookmarkStart w:id="408" w:name="_Toc159224804"/>
      <w:r w:rsidRPr="00911EB8">
        <w:t>2.</w:t>
      </w:r>
      <w:r w:rsidR="001F6C11">
        <w:rPr>
          <w:lang w:val="en-US"/>
        </w:rPr>
        <w:t>53</w:t>
      </w:r>
      <w:r w:rsidRPr="00911EB8">
        <w:t>.2</w:t>
      </w:r>
      <w:r w:rsidRPr="00911EB8">
        <w:t xml:space="preserve">　包含／除外基準</w:t>
      </w:r>
      <w:bookmarkEnd w:id="408"/>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1FC6E5B2" w:rsidR="00E83BCD" w:rsidRPr="00911EB8" w:rsidRDefault="00355CB9" w:rsidP="0087281C">
      <w:pPr>
        <w:pStyle w:val="4"/>
      </w:pPr>
      <w:r w:rsidRPr="00911EB8">
        <w:t>2.</w:t>
      </w:r>
      <w:r w:rsidR="001F6C11">
        <w:rPr>
          <w:lang w:val="en-US"/>
        </w:rPr>
        <w:t>53</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9" w:name="_Toc252957616"/>
      <w:bookmarkStart w:id="410" w:name="_Toc252959995"/>
      <w:r>
        <w:rPr>
          <w:rFonts w:ascii="Arial" w:hAnsi="Arial"/>
          <w:sz w:val="22"/>
          <w:szCs w:val="22"/>
        </w:rPr>
        <w:br w:type="page"/>
      </w:r>
    </w:p>
    <w:p w14:paraId="62A10CC2" w14:textId="3BBE86F9" w:rsidR="00E83BCD" w:rsidRPr="008B2936" w:rsidRDefault="00DC3214" w:rsidP="0087281C">
      <w:pPr>
        <w:pStyle w:val="3"/>
        <w:rPr>
          <w:rFonts w:ascii="ＭＳ Ｐゴシック" w:eastAsia="ＭＳ Ｐゴシック" w:hAnsi="ＭＳ Ｐゴシック"/>
          <w:lang w:val="en-US"/>
        </w:rPr>
      </w:pPr>
      <w:bookmarkStart w:id="411" w:name="_2.49_「虚血性大腸炎（Ischaemic_colitis）（ＳＭＱ"/>
      <w:bookmarkStart w:id="412" w:name="_Toc1050098"/>
      <w:bookmarkEnd w:id="411"/>
      <w:r w:rsidRPr="0087281C">
        <w:rPr>
          <w:lang w:val="en-US"/>
        </w:rPr>
        <w:lastRenderedPageBreak/>
        <w:t>2.</w:t>
      </w:r>
      <w:r w:rsidR="001F6C11" w:rsidRPr="0087281C">
        <w:rPr>
          <w:lang w:val="en-US"/>
        </w:rPr>
        <w:t>54</w:t>
      </w:r>
      <w:r w:rsidR="0033534E" w:rsidRPr="0087281C">
        <w:rPr>
          <w:lang w:val="en-US"/>
        </w:rPr>
        <w:tab/>
      </w:r>
      <w:r w:rsidR="00D215E1" w:rsidRPr="008B2936">
        <w:rPr>
          <w:rFonts w:ascii="ＭＳ Ｐゴシック" w:eastAsia="ＭＳ Ｐゴシック" w:hAnsi="ＭＳ Ｐゴシック" w:cs="ＭＳ ゴシック" w:hint="eastAsia"/>
        </w:rPr>
        <w:t>「虚血性大腸炎</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schaemic colitis</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409"/>
      <w:bookmarkEnd w:id="410"/>
      <w:bookmarkEnd w:id="412"/>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p w14:paraId="6F249365" w14:textId="7F06917B" w:rsidR="00E83BCD" w:rsidRPr="00801803" w:rsidRDefault="00DC3214" w:rsidP="0087281C">
      <w:pPr>
        <w:pStyle w:val="4"/>
      </w:pPr>
      <w:r>
        <w:t>2.</w:t>
      </w:r>
      <w:r w:rsidR="001F6C11">
        <w:rPr>
          <w:lang w:val="en-US"/>
        </w:rPr>
        <w:t>54</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3A081298" w:rsidR="00E83BCD" w:rsidRPr="00801803" w:rsidRDefault="00DC3214" w:rsidP="0087281C">
      <w:pPr>
        <w:pStyle w:val="4"/>
      </w:pPr>
      <w:r>
        <w:t>2.</w:t>
      </w:r>
      <w:r w:rsidR="001F6C11">
        <w:rPr>
          <w:lang w:val="en-US"/>
        </w:rPr>
        <w:t>54</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11D1CED3"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w:t>
      </w:r>
      <w:r w:rsidR="00CC5D0C" w:rsidRPr="00CC5D0C">
        <w:rPr>
          <w:rFonts w:ascii="Arial" w:eastAsia="ＭＳ Ｐ明朝" w:hAnsi="ＭＳ Ｐ明朝" w:cs="Arial" w:hint="eastAsia"/>
        </w:rPr>
        <w:t>感染症および寄生虫症</w:t>
      </w:r>
      <w:r w:rsidR="00CC5D0C">
        <w:rPr>
          <w:rFonts w:ascii="Arial" w:eastAsia="ＭＳ Ｐ明朝" w:hAnsi="ＭＳ Ｐ明朝" w:cs="Arial" w:hint="eastAsia"/>
        </w:rPr>
        <w:t>（</w:t>
      </w:r>
      <w:r w:rsidR="00CC5D0C" w:rsidRPr="00CC5D0C">
        <w:rPr>
          <w:rFonts w:ascii="Arial" w:eastAsia="ＭＳ Ｐ明朝" w:hAnsi="ＭＳ Ｐ明朝" w:cs="Arial"/>
        </w:rPr>
        <w:t>Infections and infestations</w:t>
      </w:r>
      <w:r w:rsidR="00CC5D0C">
        <w:rPr>
          <w:rFonts w:ascii="Arial" w:eastAsia="ＭＳ Ｐ明朝" w:hAnsi="ＭＳ Ｐ明朝" w:cs="Arial" w:hint="eastAsia"/>
        </w:rPr>
        <w:t>）</w:t>
      </w:r>
      <w:r w:rsidR="00874597" w:rsidRPr="005A24F7">
        <w:rPr>
          <w:rFonts w:ascii="Arial" w:eastAsia="ＭＳ Ｐ明朝" w:hAnsi="ＭＳ Ｐ明朝" w:cs="Arial"/>
        </w:rPr>
        <w:t>」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490DA8">
      <w:pPr>
        <w:ind w:firstLineChars="526" w:firstLine="1105"/>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62BE353F" w:rsidR="00E83BCD" w:rsidRPr="00801803" w:rsidRDefault="00DC3214" w:rsidP="0087281C">
      <w:pPr>
        <w:pStyle w:val="4"/>
      </w:pPr>
      <w:r>
        <w:t>2.</w:t>
      </w:r>
      <w:r w:rsidR="001F6C11">
        <w:rPr>
          <w:lang w:val="en-US"/>
        </w:rPr>
        <w:t>54</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360D9E89" w:rsidR="00E83BCD" w:rsidRPr="00801803" w:rsidRDefault="00BA7478" w:rsidP="0087281C">
      <w:pPr>
        <w:pStyle w:val="4"/>
      </w:pPr>
      <w:r>
        <w:t>2.</w:t>
      </w:r>
      <w:r w:rsidR="001F6C11">
        <w:rPr>
          <w:lang w:val="en-US"/>
        </w:rPr>
        <w:t>54</w:t>
      </w:r>
      <w:r>
        <w:t>.4</w:t>
      </w:r>
      <w:r w:rsidR="00355CB9" w:rsidRPr="00801803">
        <w:t xml:space="preserve">　「虚血性大腸炎（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4387AFC8" w:rsidR="00E83BCD" w:rsidRPr="008B2936" w:rsidRDefault="00874597" w:rsidP="0087281C">
      <w:pPr>
        <w:pStyle w:val="3"/>
        <w:rPr>
          <w:rFonts w:ascii="ＭＳ Ｐゴシック" w:eastAsia="ＭＳ Ｐゴシック" w:hAnsi="ＭＳ Ｐゴシック"/>
          <w:lang w:val="en-US"/>
        </w:rPr>
      </w:pPr>
      <w:bookmarkStart w:id="413" w:name="_2.50_「虚血性心疾患（Ischaemic_heart"/>
      <w:bookmarkEnd w:id="413"/>
      <w:r w:rsidRPr="0087281C">
        <w:rPr>
          <w:lang w:val="en-US"/>
        </w:rPr>
        <w:br w:type="page"/>
      </w:r>
      <w:bookmarkStart w:id="414" w:name="_Toc252957617"/>
      <w:bookmarkStart w:id="415" w:name="_Toc252959996"/>
      <w:bookmarkStart w:id="416" w:name="_Toc1050099"/>
      <w:r w:rsidR="00BA7478" w:rsidRPr="0087281C">
        <w:rPr>
          <w:lang w:val="en-US"/>
        </w:rPr>
        <w:lastRenderedPageBreak/>
        <w:t>2.</w:t>
      </w:r>
      <w:r w:rsidR="001F6C11" w:rsidRPr="0087281C">
        <w:rPr>
          <w:lang w:val="en-US"/>
        </w:rPr>
        <w:t>55</w:t>
      </w:r>
      <w:r w:rsidR="005B277E" w:rsidRPr="0087281C">
        <w:rPr>
          <w:lang w:val="en-US"/>
        </w:rPr>
        <w:tab/>
      </w:r>
      <w:r w:rsidR="00D215E1" w:rsidRPr="008B2936">
        <w:rPr>
          <w:rFonts w:ascii="ＭＳ Ｐゴシック" w:eastAsia="ＭＳ Ｐゴシック" w:hAnsi="ＭＳ Ｐゴシック" w:cs="ＭＳ ゴシック" w:hint="eastAsia"/>
        </w:rPr>
        <w:t>「虚血性心疾患</w:t>
      </w:r>
      <w:r w:rsidR="00D215E1" w:rsidRPr="008B2936">
        <w:rPr>
          <w:rFonts w:ascii="ＭＳ Ｐゴシック" w:eastAsia="ＭＳ Ｐゴシック" w:hAnsi="ＭＳ Ｐゴシック" w:cs="ＭＳ ゴシック" w:hint="eastAsia"/>
          <w:lang w:val="en-US"/>
        </w:rPr>
        <w:t>（</w:t>
      </w:r>
      <w:r w:rsidR="00D215E1" w:rsidRPr="008B2936">
        <w:rPr>
          <w:rFonts w:ascii="ＭＳ Ｐゴシック" w:eastAsia="ＭＳ Ｐゴシック" w:hAnsi="ＭＳ Ｐゴシック"/>
          <w:lang w:val="en-US"/>
        </w:rPr>
        <w:t>Ischaemic heart disease</w:t>
      </w:r>
      <w:r w:rsidR="00D215E1" w:rsidRPr="008B2936">
        <w:rPr>
          <w:rFonts w:ascii="ＭＳ Ｐゴシック" w:eastAsia="ＭＳ Ｐゴシック" w:hAnsi="ＭＳ Ｐゴシック" w:cs="ＭＳ ゴシック" w:hint="eastAsia"/>
          <w:lang w:val="en-US"/>
        </w:rPr>
        <w:t>）（ＳＭＱ）</w:t>
      </w:r>
      <w:r w:rsidR="00D215E1" w:rsidRPr="008B2936">
        <w:rPr>
          <w:rFonts w:ascii="ＭＳ Ｐゴシック" w:eastAsia="ＭＳ Ｐゴシック" w:hAnsi="ＭＳ Ｐゴシック" w:cs="ＭＳ ゴシック" w:hint="eastAsia"/>
        </w:rPr>
        <w:t>」</w:t>
      </w:r>
      <w:bookmarkEnd w:id="414"/>
      <w:bookmarkEnd w:id="415"/>
      <w:bookmarkEnd w:id="416"/>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4FCC07E5" w:rsidR="00E83BCD" w:rsidRPr="005D7E10" w:rsidRDefault="00BA7478" w:rsidP="0087281C">
      <w:pPr>
        <w:pStyle w:val="4"/>
      </w:pPr>
      <w:r>
        <w:t>2.</w:t>
      </w:r>
      <w:r w:rsidR="001F6C11" w:rsidRPr="00F675FD">
        <w:t>55</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0263AA54" w:rsidR="00E83BCD" w:rsidRPr="005D7E10" w:rsidRDefault="00BA7478" w:rsidP="0087281C">
      <w:pPr>
        <w:pStyle w:val="4"/>
      </w:pPr>
      <w:bookmarkStart w:id="417" w:name="_Toc159224806"/>
      <w:r>
        <w:t>2.</w:t>
      </w:r>
      <w:r w:rsidR="001F6C11" w:rsidRPr="00F675FD">
        <w:t>55</w:t>
      </w:r>
      <w:r>
        <w:t>.2</w:t>
      </w:r>
      <w:r w:rsidR="00355CB9" w:rsidRPr="005D7E10">
        <w:t xml:space="preserve">　包含／除外基準</w:t>
      </w:r>
      <w:bookmarkEnd w:id="41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4489FFB4" w:rsidR="00E83BCD" w:rsidRPr="005D7E10" w:rsidRDefault="00BA7478" w:rsidP="0087281C">
      <w:pPr>
        <w:pStyle w:val="4"/>
      </w:pPr>
      <w:bookmarkStart w:id="418" w:name="_Toc159224807"/>
      <w:r>
        <w:t>2.</w:t>
      </w:r>
      <w:r w:rsidR="001F6C11">
        <w:rPr>
          <w:lang w:val="en-US"/>
        </w:rPr>
        <w:t>55</w:t>
      </w:r>
      <w:r>
        <w:t>.3</w:t>
      </w:r>
      <w:r w:rsidR="00355CB9" w:rsidRPr="005D7E10">
        <w:t xml:space="preserve">　階層構造</w:t>
      </w:r>
    </w:p>
    <w:p w14:paraId="53931C01" w14:textId="77777777" w:rsidR="00874597" w:rsidRPr="005A24F7" w:rsidRDefault="00AE2EBC" w:rsidP="00874597">
      <w:pPr>
        <w:rPr>
          <w:rFonts w:ascii="Arial" w:eastAsia="ＭＳ Ｐ明朝" w:hAnsi="Arial" w:cs="Arial"/>
        </w:rPr>
      </w:pPr>
      <w:bookmarkStart w:id="419" w:name="_Toc236641059"/>
      <w:bookmarkStart w:id="420" w:name="_Toc236642809"/>
      <w:bookmarkStart w:id="421" w:name="_Toc252957618"/>
      <w:bookmarkStart w:id="422" w:name="_Toc252959997"/>
      <w:bookmarkStart w:id="423" w:name="_Toc268182234"/>
      <w:bookmarkStart w:id="424" w:name="_Toc220921155"/>
      <w:bookmarkEnd w:id="419"/>
      <w:bookmarkEnd w:id="420"/>
      <w:bookmarkEnd w:id="421"/>
      <w:bookmarkEnd w:id="422"/>
      <w:bookmarkEnd w:id="423"/>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C8069C" w:rsidRPr="00B66D06" w:rsidRDefault="00C8069C" w:rsidP="00874597">
                              <w:pPr>
                                <w:spacing w:line="240" w:lineRule="auto"/>
                                <w:jc w:val="center"/>
                                <w:rPr>
                                  <w:rFonts w:ascii="ＭＳ Ｐ明朝" w:eastAsia="ＭＳ Ｐ明朝" w:hAnsi="ＭＳ Ｐ明朝"/>
                                </w:rPr>
                              </w:pPr>
                            </w:p>
                            <w:p w14:paraId="1FFD79D5"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C8069C" w:rsidRPr="00B66D06" w:rsidRDefault="00C8069C" w:rsidP="00874597">
                              <w:pPr>
                                <w:spacing w:line="240" w:lineRule="auto"/>
                                <w:jc w:val="center"/>
                                <w:rPr>
                                  <w:rFonts w:ascii="ＭＳ Ｐ明朝" w:eastAsia="ＭＳ Ｐ明朝" w:hAnsi="ＭＳ Ｐ明朝"/>
                                </w:rPr>
                              </w:pPr>
                            </w:p>
                            <w:p w14:paraId="61EEA11B"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C8069C" w:rsidRPr="00B66D06" w:rsidRDefault="00C8069C" w:rsidP="00874597">
                              <w:pPr>
                                <w:spacing w:line="240" w:lineRule="auto"/>
                                <w:jc w:val="center"/>
                                <w:rPr>
                                  <w:rFonts w:ascii="ＭＳ Ｐ明朝" w:eastAsia="ＭＳ Ｐ明朝" w:hAnsi="ＭＳ Ｐ明朝"/>
                                </w:rPr>
                              </w:pPr>
                            </w:p>
                            <w:p w14:paraId="652BCA5A"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C8069C" w:rsidRPr="00B66D06" w:rsidRDefault="00C8069C" w:rsidP="00874597">
                        <w:pPr>
                          <w:spacing w:line="240" w:lineRule="auto"/>
                          <w:jc w:val="center"/>
                          <w:rPr>
                            <w:rFonts w:ascii="ＭＳ Ｐ明朝" w:eastAsia="ＭＳ Ｐ明朝" w:hAnsi="ＭＳ Ｐ明朝"/>
                          </w:rPr>
                        </w:pPr>
                      </w:p>
                      <w:p w14:paraId="1FFD79D5"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C8069C" w:rsidRPr="00B66D06" w:rsidRDefault="00C8069C" w:rsidP="00874597">
                        <w:pPr>
                          <w:spacing w:line="240" w:lineRule="auto"/>
                          <w:jc w:val="center"/>
                          <w:rPr>
                            <w:rFonts w:ascii="ＭＳ Ｐ明朝" w:eastAsia="ＭＳ Ｐ明朝" w:hAnsi="ＭＳ Ｐ明朝"/>
                          </w:rPr>
                        </w:pPr>
                      </w:p>
                      <w:p w14:paraId="61EEA11B"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C8069C" w:rsidRPr="00B66D06" w:rsidRDefault="00C8069C" w:rsidP="00874597">
                        <w:pPr>
                          <w:spacing w:line="240" w:lineRule="auto"/>
                          <w:jc w:val="center"/>
                          <w:rPr>
                            <w:rFonts w:ascii="ＭＳ Ｐ明朝" w:eastAsia="ＭＳ Ｐ明朝" w:hAnsi="ＭＳ Ｐ明朝"/>
                          </w:rPr>
                        </w:pPr>
                      </w:p>
                      <w:p w14:paraId="652BCA5A" w14:textId="77777777" w:rsidR="00C8069C" w:rsidRPr="00B66D06" w:rsidRDefault="00C8069C"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8069C" w:rsidRPr="00B66D06" w:rsidRDefault="00C8069C"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418"/>
      <w:bookmarkEnd w:id="424"/>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7D237627" w:rsidR="00E83BCD" w:rsidRPr="005D7E10" w:rsidRDefault="00BA7478" w:rsidP="0087281C">
      <w:pPr>
        <w:pStyle w:val="4"/>
      </w:pPr>
      <w:r>
        <w:t>2.</w:t>
      </w:r>
      <w:r w:rsidR="001F6C11">
        <w:rPr>
          <w:lang w:val="en-US"/>
        </w:rPr>
        <w:t>55</w:t>
      </w:r>
      <w:r>
        <w:t>.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5478BE3D" w:rsidR="00E83BCD" w:rsidRPr="005D7E10" w:rsidRDefault="00BA7478" w:rsidP="0087281C">
      <w:pPr>
        <w:pStyle w:val="4"/>
      </w:pPr>
      <w:r>
        <w:t>2.</w:t>
      </w:r>
      <w:r w:rsidR="001F6C11">
        <w:rPr>
          <w:lang w:val="en-US"/>
        </w:rPr>
        <w:t>55</w:t>
      </w:r>
      <w:r>
        <w:t>.5</w:t>
      </w:r>
      <w:r w:rsidR="00355CB9" w:rsidRPr="005D7E10">
        <w:t xml:space="preserve">　「虚血性心疾患（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B02028E" w:rsidR="00E83BCD" w:rsidRPr="00A95637" w:rsidRDefault="00874597" w:rsidP="0087281C">
      <w:pPr>
        <w:pStyle w:val="3"/>
        <w:rPr>
          <w:rFonts w:ascii="ＭＳ Ｐゴシック" w:eastAsia="ＭＳ Ｐゴシック" w:hAnsi="ＭＳ Ｐゴシック"/>
        </w:rPr>
      </w:pPr>
      <w:bookmarkStart w:id="425" w:name="_2.51_「効果の欠如（Lack_of"/>
      <w:bookmarkEnd w:id="425"/>
      <w:r w:rsidRPr="005A24F7">
        <w:br w:type="page"/>
      </w:r>
      <w:bookmarkStart w:id="426" w:name="_Toc252957619"/>
      <w:bookmarkStart w:id="427" w:name="_Toc252959998"/>
      <w:bookmarkStart w:id="428" w:name="_Toc1050100"/>
      <w:r w:rsidR="00BA7478">
        <w:lastRenderedPageBreak/>
        <w:t>2.</w:t>
      </w:r>
      <w:r w:rsidR="001F6C11">
        <w:t>56</w:t>
      </w:r>
      <w:r w:rsidR="00EF22E6" w:rsidRPr="009746ED">
        <w:tab/>
      </w:r>
      <w:r w:rsidR="00D215E1" w:rsidRPr="00A95637">
        <w:rPr>
          <w:rFonts w:ascii="ＭＳ Ｐゴシック" w:eastAsia="ＭＳ Ｐゴシック" w:hAnsi="ＭＳ Ｐゴシック" w:cs="ＭＳ ゴシック" w:hint="eastAsia"/>
        </w:rPr>
        <w:t>「</w:t>
      </w:r>
      <w:r w:rsidR="00A331E9" w:rsidRPr="00A95637">
        <w:rPr>
          <w:rFonts w:ascii="ＭＳ Ｐゴシック" w:eastAsia="ＭＳ Ｐゴシック" w:hAnsi="ＭＳ Ｐゴシック" w:cs="ＭＳ ゴシック" w:hint="eastAsia"/>
        </w:rPr>
        <w:t>効能／</w:t>
      </w:r>
      <w:r w:rsidR="00D215E1" w:rsidRPr="00A95637">
        <w:rPr>
          <w:rFonts w:ascii="ＭＳ Ｐゴシック" w:eastAsia="ＭＳ Ｐゴシック" w:hAnsi="ＭＳ Ｐゴシック" w:cs="ＭＳ ゴシック" w:hint="eastAsia"/>
        </w:rPr>
        <w:t>効果の欠如（</w:t>
      </w:r>
      <w:r w:rsidR="00D215E1" w:rsidRPr="00A95637">
        <w:rPr>
          <w:rFonts w:ascii="ＭＳ Ｐゴシック" w:eastAsia="ＭＳ Ｐゴシック" w:hAnsi="ＭＳ Ｐゴシック" w:hint="eastAsia"/>
        </w:rPr>
        <w:t>Lack</w:t>
      </w:r>
      <w:r w:rsidR="00D215E1" w:rsidRPr="00A95637">
        <w:rPr>
          <w:rFonts w:ascii="ＭＳ Ｐゴシック" w:eastAsia="ＭＳ Ｐゴシック" w:hAnsi="ＭＳ Ｐゴシック"/>
        </w:rPr>
        <w:t xml:space="preserve"> of </w:t>
      </w:r>
      <w:r w:rsidR="00D215E1" w:rsidRPr="00A95637">
        <w:rPr>
          <w:rFonts w:ascii="ＭＳ Ｐゴシック" w:eastAsia="ＭＳ Ｐゴシック" w:hAnsi="ＭＳ Ｐゴシック" w:hint="eastAsia"/>
        </w:rPr>
        <w:t>efficacy/effect</w:t>
      </w:r>
      <w:r w:rsidR="00D215E1" w:rsidRPr="00A95637">
        <w:rPr>
          <w:rFonts w:ascii="ＭＳ Ｐゴシック" w:eastAsia="ＭＳ Ｐゴシック" w:hAnsi="ＭＳ Ｐゴシック" w:cs="ＭＳ ゴシック" w:hint="eastAsia"/>
        </w:rPr>
        <w:t>）（ＳＭＱ）」</w:t>
      </w:r>
      <w:bookmarkEnd w:id="426"/>
      <w:bookmarkEnd w:id="427"/>
      <w:bookmarkEnd w:id="428"/>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p w14:paraId="3C966067" w14:textId="77777777" w:rsidR="00874597" w:rsidRPr="00102915" w:rsidRDefault="00874597" w:rsidP="00874597">
      <w:pPr>
        <w:rPr>
          <w:rFonts w:ascii="Arial" w:eastAsia="ＭＳ Ｐ明朝" w:hAnsi="Arial" w:cs="Arial"/>
          <w:lang w:val="fr-BE"/>
        </w:rPr>
      </w:pPr>
    </w:p>
    <w:p w14:paraId="6FFD3671" w14:textId="7FFDCA06" w:rsidR="00E83BCD" w:rsidRPr="005D7E10" w:rsidRDefault="00BA7478" w:rsidP="0087281C">
      <w:pPr>
        <w:pStyle w:val="4"/>
      </w:pPr>
      <w:bookmarkStart w:id="429" w:name="_Toc159224808"/>
      <w:r>
        <w:t>2.</w:t>
      </w:r>
      <w:r w:rsidR="001F6C11">
        <w:t>56</w:t>
      </w:r>
      <w:r>
        <w:t>.1</w:t>
      </w:r>
      <w:r w:rsidR="00355CB9" w:rsidRPr="005D7E10">
        <w:t xml:space="preserve">　定義</w:t>
      </w:r>
      <w:bookmarkEnd w:id="429"/>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463C4409" w:rsidR="00E83BCD" w:rsidRPr="005D7E10" w:rsidRDefault="00355CB9" w:rsidP="0087281C">
      <w:pPr>
        <w:pStyle w:val="4"/>
      </w:pPr>
      <w:bookmarkStart w:id="430" w:name="_Toc159224809"/>
      <w:r w:rsidRPr="005D7E10">
        <w:t>2.</w:t>
      </w:r>
      <w:r w:rsidR="001F6C11">
        <w:t>56</w:t>
      </w:r>
      <w:r w:rsidRPr="005D7E10">
        <w:t>.2</w:t>
      </w:r>
      <w:r w:rsidRPr="005D7E10">
        <w:t xml:space="preserve">　包含／除外基準</w:t>
      </w:r>
      <w:bookmarkEnd w:id="430"/>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110AF0DA" w:rsidR="00E83BCD" w:rsidRPr="005D7E10" w:rsidRDefault="00BA7478" w:rsidP="0087281C">
      <w:pPr>
        <w:pStyle w:val="4"/>
      </w:pPr>
      <w:r>
        <w:t>2.</w:t>
      </w:r>
      <w:r w:rsidR="001F6C11">
        <w:t>56</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7037B3B" w14:textId="6BC69E07" w:rsidR="00E83BCD" w:rsidRPr="005D7E10" w:rsidRDefault="00BA7478" w:rsidP="0087281C">
      <w:pPr>
        <w:pStyle w:val="4"/>
      </w:pPr>
      <w:r>
        <w:lastRenderedPageBreak/>
        <w:t>2.</w:t>
      </w:r>
      <w:r w:rsidR="001F6C11">
        <w:t>56</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3DA973A5" w:rsidR="00E83BCD" w:rsidRPr="00A95637" w:rsidRDefault="00874597" w:rsidP="0087281C">
      <w:pPr>
        <w:pStyle w:val="3"/>
        <w:rPr>
          <w:rFonts w:ascii="ＭＳ Ｐゴシック" w:eastAsia="ＭＳ Ｐゴシック" w:hAnsi="ＭＳ Ｐゴシック"/>
          <w:lang w:val="en-US"/>
        </w:rPr>
      </w:pPr>
      <w:bookmarkStart w:id="431" w:name="_2.52_「涙器障害（Lacrimal_disorders）（ＳＭＱ）"/>
      <w:bookmarkEnd w:id="431"/>
      <w:r w:rsidRPr="0087281C">
        <w:rPr>
          <w:lang w:val="en-US"/>
        </w:rPr>
        <w:br w:type="page"/>
      </w:r>
      <w:bookmarkStart w:id="432" w:name="_Toc252957620"/>
      <w:bookmarkStart w:id="433" w:name="_Toc252959999"/>
      <w:bookmarkStart w:id="434" w:name="_Toc1050101"/>
      <w:r w:rsidR="00BA7478" w:rsidRPr="0087281C">
        <w:rPr>
          <w:lang w:val="en-US"/>
        </w:rPr>
        <w:lastRenderedPageBreak/>
        <w:t>2.</w:t>
      </w:r>
      <w:r w:rsidR="001F6C11" w:rsidRPr="0087281C">
        <w:rPr>
          <w:lang w:val="en-US"/>
        </w:rPr>
        <w:t>57</w:t>
      </w:r>
      <w:r w:rsidR="005B277E" w:rsidRPr="0087281C">
        <w:rPr>
          <w:lang w:val="en-US"/>
        </w:rPr>
        <w:tab/>
      </w:r>
      <w:r w:rsidR="00D215E1" w:rsidRPr="00A95637">
        <w:rPr>
          <w:rFonts w:ascii="ＭＳ Ｐゴシック" w:eastAsia="ＭＳ Ｐゴシック" w:hAnsi="ＭＳ Ｐゴシック" w:cs="ＭＳ ゴシック" w:hint="eastAsia"/>
        </w:rPr>
        <w:t>「涙器障害</w:t>
      </w:r>
      <w:r w:rsidR="00D215E1" w:rsidRPr="00A95637">
        <w:rPr>
          <w:rFonts w:ascii="ＭＳ Ｐゴシック" w:eastAsia="ＭＳ Ｐゴシック" w:hAnsi="ＭＳ Ｐゴシック" w:cs="ＭＳ ゴシック" w:hint="eastAsia"/>
          <w:lang w:val="en-US"/>
        </w:rPr>
        <w:t>（</w:t>
      </w:r>
      <w:r w:rsidR="00D215E1" w:rsidRPr="00A95637">
        <w:rPr>
          <w:rFonts w:ascii="ＭＳ Ｐゴシック" w:eastAsia="ＭＳ Ｐゴシック" w:hAnsi="ＭＳ Ｐゴシック"/>
          <w:lang w:val="en-US"/>
        </w:rPr>
        <w:t>Lacrimal disorders</w:t>
      </w:r>
      <w:r w:rsidR="00D215E1" w:rsidRPr="00A95637">
        <w:rPr>
          <w:rFonts w:ascii="ＭＳ Ｐゴシック" w:eastAsia="ＭＳ Ｐゴシック" w:hAnsi="ＭＳ Ｐゴシック" w:cs="ＭＳ ゴシック" w:hint="eastAsia"/>
          <w:lang w:val="en-US"/>
        </w:rPr>
        <w:t>）（ＳＭＱ）</w:t>
      </w:r>
      <w:r w:rsidR="00D215E1" w:rsidRPr="00A95637">
        <w:rPr>
          <w:rFonts w:ascii="ＭＳ Ｐゴシック" w:eastAsia="ＭＳ Ｐゴシック" w:hAnsi="ＭＳ Ｐゴシック" w:cs="ＭＳ ゴシック" w:hint="eastAsia"/>
        </w:rPr>
        <w:t>」</w:t>
      </w:r>
      <w:bookmarkEnd w:id="432"/>
      <w:bookmarkEnd w:id="433"/>
      <w:bookmarkEnd w:id="434"/>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28C65995" w:rsidR="00E83BCD" w:rsidRPr="005F5EC7" w:rsidRDefault="00BA7478" w:rsidP="0087281C">
      <w:pPr>
        <w:pStyle w:val="4"/>
      </w:pPr>
      <w:r>
        <w:t>2.</w:t>
      </w:r>
      <w:r w:rsidR="001F6C11">
        <w:rPr>
          <w:lang w:val="en-US"/>
        </w:rPr>
        <w:t>57</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5C677E65" w:rsidR="00E83BCD" w:rsidRPr="005F5EC7" w:rsidRDefault="00BA7478" w:rsidP="0087281C">
      <w:pPr>
        <w:pStyle w:val="4"/>
      </w:pPr>
      <w:r>
        <w:t>2.</w:t>
      </w:r>
      <w:r w:rsidR="001F6C11">
        <w:rPr>
          <w:lang w:val="en-US"/>
        </w:rPr>
        <w:t>57</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D64">
      <w:pPr>
        <w:tabs>
          <w:tab w:val="num" w:pos="364"/>
        </w:tabs>
        <w:ind w:leftChars="7" w:left="334" w:hangingChars="152" w:hanging="319"/>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3C3EA349" w:rsidR="00874597" w:rsidRPr="005A24F7" w:rsidRDefault="00874597" w:rsidP="00657D64">
      <w:pPr>
        <w:tabs>
          <w:tab w:val="num" w:pos="196"/>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w:t>
      </w:r>
      <w:r w:rsidR="001F6C11">
        <w:rPr>
          <w:rFonts w:ascii="Arial" w:eastAsia="ＭＳ Ｐ明朝" w:hAnsi="ＭＳ Ｐ明朝" w:cs="Arial"/>
        </w:rPr>
        <w:t>（</w:t>
      </w:r>
      <w:r w:rsidR="001F6C11" w:rsidRPr="001F6C11">
        <w:rPr>
          <w:rFonts w:ascii="Arial" w:eastAsia="ＭＳ Ｐ明朝" w:hAnsi="ＭＳ Ｐ明朝" w:cs="Arial"/>
        </w:rPr>
        <w:t>Psychiatric disorders</w:t>
      </w:r>
      <w:r w:rsidR="001F6C11">
        <w:rPr>
          <w:rFonts w:ascii="Arial" w:eastAsia="ＭＳ Ｐ明朝" w:hAnsi="ＭＳ Ｐ明朝" w:cs="Arial"/>
        </w:rPr>
        <w:t>）</w:t>
      </w:r>
      <w:r w:rsidRPr="005A24F7">
        <w:rPr>
          <w:rFonts w:ascii="Arial" w:eastAsia="ＭＳ Ｐ明朝" w:hAnsi="ＭＳ Ｐ明朝" w:cs="Arial"/>
        </w:rPr>
        <w:t>」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ＭＳ Ｐ明朝" w:cs="Arial"/>
        </w:rPr>
        <w:lastRenderedPageBreak/>
        <w:t>（</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D64">
      <w:pPr>
        <w:tabs>
          <w:tab w:val="num" w:pos="0"/>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0968DDA8" w:rsidR="00E83BCD" w:rsidRPr="005F5EC7" w:rsidRDefault="00BA7478" w:rsidP="0087281C">
      <w:pPr>
        <w:pStyle w:val="4"/>
      </w:pPr>
      <w:r>
        <w:t>2.</w:t>
      </w:r>
      <w:r w:rsidR="001F6C11">
        <w:rPr>
          <w:lang w:val="en-US"/>
        </w:rPr>
        <w:t>57</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170C3E44" w:rsidR="00E83BCD" w:rsidRPr="005F5EC7" w:rsidRDefault="00BA7478" w:rsidP="0087281C">
      <w:pPr>
        <w:pStyle w:val="4"/>
      </w:pPr>
      <w:r>
        <w:t>2.</w:t>
      </w:r>
      <w:r w:rsidR="001F6C11">
        <w:rPr>
          <w:lang w:val="en-US"/>
        </w:rPr>
        <w:t>57</w:t>
      </w:r>
      <w:r>
        <w:t>.4</w:t>
      </w:r>
      <w:r w:rsidR="00355CB9" w:rsidRPr="005F5EC7">
        <w:t xml:space="preserve">　「涙器障害（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1"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4BBD6E13" w:rsidR="00E83BCD" w:rsidRPr="00A95637" w:rsidRDefault="00874597" w:rsidP="0087281C">
      <w:pPr>
        <w:pStyle w:val="3"/>
        <w:rPr>
          <w:rFonts w:ascii="ＭＳ Ｐゴシック" w:eastAsia="ＭＳ Ｐゴシック" w:hAnsi="ＭＳ Ｐゴシック"/>
        </w:rPr>
      </w:pPr>
      <w:bookmarkStart w:id="435" w:name="_2.53_「乳酸アシドーシス（Lactic_acidosis）（ＳＭＱ"/>
      <w:bookmarkEnd w:id="435"/>
      <w:r w:rsidRPr="005A24F7">
        <w:br w:type="page"/>
      </w:r>
      <w:bookmarkStart w:id="436" w:name="_Toc252957621"/>
      <w:bookmarkStart w:id="437" w:name="_Toc252960000"/>
      <w:bookmarkStart w:id="438" w:name="_Toc1050102"/>
      <w:r w:rsidR="00BA7478">
        <w:lastRenderedPageBreak/>
        <w:t>2.</w:t>
      </w:r>
      <w:r w:rsidR="0022179A">
        <w:t>5</w:t>
      </w:r>
      <w:r w:rsidR="001F6C11">
        <w:t>8</w:t>
      </w:r>
      <w:r w:rsidR="00AD6F73" w:rsidRPr="00490DA8">
        <w:rPr>
          <w:lang w:val="en-US"/>
        </w:rPr>
        <w:tab/>
      </w:r>
      <w:r w:rsidR="00D215E1" w:rsidRPr="00A95637">
        <w:rPr>
          <w:rFonts w:ascii="ＭＳ Ｐゴシック" w:eastAsia="ＭＳ Ｐゴシック" w:hAnsi="ＭＳ Ｐゴシック" w:cs="ＭＳ ゴシック" w:hint="eastAsia"/>
        </w:rPr>
        <w:t>「乳酸アシドーシス（</w:t>
      </w:r>
      <w:r w:rsidR="00355CB9" w:rsidRPr="00A95637">
        <w:rPr>
          <w:rFonts w:ascii="ＭＳ Ｐゴシック" w:eastAsia="ＭＳ Ｐゴシック" w:hAnsi="ＭＳ Ｐゴシック"/>
        </w:rPr>
        <w:t>Lactic acidosis</w:t>
      </w:r>
      <w:r w:rsidR="00D215E1" w:rsidRPr="00A95637">
        <w:rPr>
          <w:rFonts w:ascii="ＭＳ Ｐゴシック" w:eastAsia="ＭＳ Ｐゴシック" w:hAnsi="ＭＳ Ｐゴシック" w:cs="ＭＳ ゴシック" w:hint="eastAsia"/>
        </w:rPr>
        <w:t>）（ＳＭＱ）」</w:t>
      </w:r>
      <w:bookmarkEnd w:id="436"/>
      <w:bookmarkEnd w:id="437"/>
      <w:bookmarkEnd w:id="438"/>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3D34B1A9" w:rsidR="00E83BCD" w:rsidRPr="00AE4425" w:rsidRDefault="00BA7478" w:rsidP="0087281C">
      <w:pPr>
        <w:pStyle w:val="4"/>
      </w:pPr>
      <w:bookmarkStart w:id="439" w:name="_Toc159224811"/>
      <w:r>
        <w:t>2.</w:t>
      </w:r>
      <w:r w:rsidR="001F6C11">
        <w:t>58</w:t>
      </w:r>
      <w:r>
        <w:t>.1</w:t>
      </w:r>
      <w:r w:rsidR="00355CB9" w:rsidRPr="00DD4C2A">
        <w:t xml:space="preserve">　</w:t>
      </w:r>
      <w:r w:rsidR="00355CB9" w:rsidRPr="00AE4425">
        <w:t>定義</w:t>
      </w:r>
      <w:bookmarkEnd w:id="439"/>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2990634F" w:rsidR="00E83BCD" w:rsidRPr="00B14C8A" w:rsidRDefault="00BA7478" w:rsidP="0087281C">
      <w:pPr>
        <w:pStyle w:val="4"/>
      </w:pPr>
      <w:bookmarkStart w:id="440" w:name="_Toc159224812"/>
      <w:r>
        <w:t>2.</w:t>
      </w:r>
      <w:r w:rsidR="001F6C11">
        <w:t>58</w:t>
      </w:r>
      <w:r>
        <w:t>.2</w:t>
      </w:r>
      <w:r w:rsidR="00355CB9" w:rsidRPr="00B14C8A">
        <w:t xml:space="preserve">　包含／除外基準</w:t>
      </w:r>
      <w:bookmarkEnd w:id="44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344154B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233E890B" w:rsidR="00E83BCD" w:rsidRPr="00B14C8A" w:rsidRDefault="00BA7478" w:rsidP="0087281C">
      <w:pPr>
        <w:pStyle w:val="4"/>
      </w:pPr>
      <w:r>
        <w:t>2.</w:t>
      </w:r>
      <w:r w:rsidR="001F6C11">
        <w:t>58</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11C3F71" w:rsidR="00E83BCD" w:rsidRPr="00B14C8A" w:rsidRDefault="00BA7478" w:rsidP="0087281C">
      <w:pPr>
        <w:pStyle w:val="4"/>
      </w:pPr>
      <w:r>
        <w:t>2.</w:t>
      </w:r>
      <w:r w:rsidR="001F6C11">
        <w:t>58</w:t>
      </w:r>
      <w:r>
        <w:t>.4</w:t>
      </w:r>
      <w:r w:rsidR="00355CB9" w:rsidRPr="00B14C8A">
        <w:t xml:space="preserve">　「乳酸アシドーシス（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E9E21A2" w:rsidR="00E83BCD" w:rsidRPr="00A95637" w:rsidRDefault="00874597" w:rsidP="0087281C">
      <w:pPr>
        <w:pStyle w:val="3"/>
        <w:rPr>
          <w:rFonts w:ascii="ＭＳ Ｐゴシック" w:eastAsia="ＭＳ Ｐゴシック" w:hAnsi="ＭＳ Ｐゴシック"/>
          <w:lang w:val="en-US"/>
        </w:rPr>
      </w:pPr>
      <w:bookmarkStart w:id="441" w:name="_2.54_「水晶体障害（Lens_disorders）（ＳＭＱ）」"/>
      <w:bookmarkEnd w:id="441"/>
      <w:r w:rsidRPr="0087281C">
        <w:rPr>
          <w:lang w:val="en-US"/>
        </w:rPr>
        <w:br w:type="page"/>
      </w:r>
      <w:bookmarkStart w:id="442" w:name="_Toc252957622"/>
      <w:bookmarkStart w:id="443" w:name="_Toc252960001"/>
      <w:bookmarkStart w:id="444" w:name="_Toc1050103"/>
      <w:r w:rsidR="0066624C" w:rsidRPr="0087281C">
        <w:rPr>
          <w:lang w:val="en-US"/>
        </w:rPr>
        <w:lastRenderedPageBreak/>
        <w:t>2.</w:t>
      </w:r>
      <w:r w:rsidR="0022179A" w:rsidRPr="0087281C">
        <w:rPr>
          <w:lang w:val="en-US"/>
        </w:rPr>
        <w:t>5</w:t>
      </w:r>
      <w:r w:rsidR="001F6C11" w:rsidRPr="0087281C">
        <w:rPr>
          <w:lang w:val="en-US"/>
        </w:rPr>
        <w:t>9</w:t>
      </w:r>
      <w:r w:rsidR="00F805A8" w:rsidRPr="0087281C">
        <w:rPr>
          <w:lang w:val="en-US"/>
        </w:rPr>
        <w:tab/>
      </w:r>
      <w:r w:rsidR="00D215E1" w:rsidRPr="00A95637">
        <w:rPr>
          <w:rFonts w:ascii="ＭＳ Ｐゴシック" w:eastAsia="ＭＳ Ｐゴシック" w:hAnsi="ＭＳ Ｐゴシック" w:cs="ＭＳ ゴシック" w:hint="eastAsia"/>
        </w:rPr>
        <w:t>「水晶体障害</w:t>
      </w:r>
      <w:r w:rsidR="00D215E1" w:rsidRPr="00A95637">
        <w:rPr>
          <w:rFonts w:ascii="ＭＳ Ｐゴシック" w:eastAsia="ＭＳ Ｐゴシック" w:hAnsi="ＭＳ Ｐゴシック" w:cs="ＭＳ ゴシック" w:hint="eastAsia"/>
          <w:lang w:val="en-US"/>
        </w:rPr>
        <w:t>（</w:t>
      </w:r>
      <w:r w:rsidR="00D215E1" w:rsidRPr="00A95637">
        <w:rPr>
          <w:rFonts w:ascii="ＭＳ Ｐゴシック" w:eastAsia="ＭＳ Ｐゴシック" w:hAnsi="ＭＳ Ｐゴシック"/>
          <w:lang w:val="en-US"/>
        </w:rPr>
        <w:t>Lens disorders</w:t>
      </w:r>
      <w:r w:rsidR="00D215E1" w:rsidRPr="00A95637">
        <w:rPr>
          <w:rFonts w:ascii="ＭＳ Ｐゴシック" w:eastAsia="ＭＳ Ｐゴシック" w:hAnsi="ＭＳ Ｐゴシック" w:cs="ＭＳ ゴシック" w:hint="eastAsia"/>
          <w:lang w:val="en-US"/>
        </w:rPr>
        <w:t>）（ＳＭＱ）</w:t>
      </w:r>
      <w:r w:rsidR="00D215E1" w:rsidRPr="00A95637">
        <w:rPr>
          <w:rFonts w:ascii="ＭＳ Ｐゴシック" w:eastAsia="ＭＳ Ｐゴシック" w:hAnsi="ＭＳ Ｐゴシック" w:cs="ＭＳ ゴシック" w:hint="eastAsia"/>
        </w:rPr>
        <w:t>」</w:t>
      </w:r>
      <w:bookmarkEnd w:id="442"/>
      <w:bookmarkEnd w:id="443"/>
      <w:bookmarkEnd w:id="444"/>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386D352E" w:rsidR="00E83BCD" w:rsidRPr="00584E24" w:rsidRDefault="0066624C" w:rsidP="0087281C">
      <w:pPr>
        <w:pStyle w:val="4"/>
      </w:pPr>
      <w:bookmarkStart w:id="445" w:name="_Toc205710561"/>
      <w:bookmarkStart w:id="446" w:name="_Toc205710915"/>
      <w:r>
        <w:t>2.</w:t>
      </w:r>
      <w:r w:rsidR="001F6C11" w:rsidRPr="009746ED">
        <w:rPr>
          <w:lang w:val="en-US"/>
        </w:rPr>
        <w:t>5</w:t>
      </w:r>
      <w:r w:rsidR="001F6C11">
        <w:rPr>
          <w:lang w:val="en-US"/>
        </w:rPr>
        <w:t>9</w:t>
      </w:r>
      <w:r>
        <w:t>.1</w:t>
      </w:r>
      <w:r w:rsidR="00355CB9" w:rsidRPr="00584E24">
        <w:t xml:space="preserve">　定義</w:t>
      </w:r>
      <w:bookmarkEnd w:id="445"/>
      <w:bookmarkEnd w:id="446"/>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509E08D7" w:rsidR="00E83BCD" w:rsidRPr="00584E24" w:rsidRDefault="0066624C" w:rsidP="0087281C">
      <w:pPr>
        <w:pStyle w:val="4"/>
      </w:pPr>
      <w:bookmarkStart w:id="447" w:name="_Toc205710562"/>
      <w:bookmarkStart w:id="448" w:name="_Toc205710916"/>
      <w:r>
        <w:t>2.</w:t>
      </w:r>
      <w:r w:rsidR="001F6C11" w:rsidRPr="009746ED">
        <w:rPr>
          <w:lang w:val="en-US"/>
        </w:rPr>
        <w:t>5</w:t>
      </w:r>
      <w:r w:rsidR="001F6C11">
        <w:rPr>
          <w:lang w:val="en-US"/>
        </w:rPr>
        <w:t>9</w:t>
      </w:r>
      <w:r>
        <w:t>.2</w:t>
      </w:r>
      <w:r w:rsidR="00355CB9" w:rsidRPr="00584E24">
        <w:t xml:space="preserve">　包含／除外基準</w:t>
      </w:r>
      <w:bookmarkEnd w:id="447"/>
      <w:bookmarkEnd w:id="448"/>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8B0A6B">
      <w:pPr>
        <w:pStyle w:val="aff4"/>
        <w:numPr>
          <w:ilvl w:val="0"/>
          <w:numId w:val="13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w:t>
      </w:r>
      <w:r w:rsidRPr="002C6F83">
        <w:rPr>
          <w:rFonts w:ascii="Arial" w:eastAsia="ＭＳ Ｐ明朝" w:hAnsi="ＭＳ Ｐ明朝" w:cs="Arial" w:hint="eastAsia"/>
        </w:rPr>
        <w:lastRenderedPageBreak/>
        <w:t>更された。</w:t>
      </w:r>
    </w:p>
    <w:p w14:paraId="43EA7E50"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303E60AD" w:rsidR="00874597" w:rsidRPr="002C6F83" w:rsidRDefault="00874597" w:rsidP="008B0A6B">
      <w:pPr>
        <w:pStyle w:val="aff4"/>
        <w:numPr>
          <w:ilvl w:val="0"/>
          <w:numId w:val="13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51E604BF" w:rsidR="00874597" w:rsidRPr="002C6F83" w:rsidRDefault="00874597" w:rsidP="00D00560">
      <w:pPr>
        <w:pStyle w:val="aff4"/>
        <w:numPr>
          <w:ilvl w:val="0"/>
          <w:numId w:val="133"/>
        </w:numPr>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645694FF" w14:textId="77777777" w:rsidR="00C55947" w:rsidRDefault="00C55947" w:rsidP="002C6F83">
      <w:pPr>
        <w:ind w:left="420" w:hangingChars="200" w:hanging="420"/>
        <w:rPr>
          <w:rFonts w:ascii="Arial" w:eastAsia="ＭＳ Ｐ明朝" w:hAnsi="Arial" w:cs="Arial"/>
        </w:rPr>
      </w:pPr>
    </w:p>
    <w:p w14:paraId="689EEA47" w14:textId="5D03C4AD"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59C605DB" w:rsidR="00E83BCD" w:rsidRPr="00584E24" w:rsidRDefault="00376B9B" w:rsidP="0087281C">
      <w:pPr>
        <w:pStyle w:val="4"/>
      </w:pPr>
      <w:bookmarkStart w:id="449" w:name="_Toc205710563"/>
      <w:bookmarkStart w:id="450" w:name="_Toc205710917"/>
      <w:r>
        <w:t>2.</w:t>
      </w:r>
      <w:r w:rsidR="001F6C11" w:rsidRPr="009746ED">
        <w:rPr>
          <w:lang w:val="en-US"/>
        </w:rPr>
        <w:t>5</w:t>
      </w:r>
      <w:r w:rsidR="001F6C11">
        <w:rPr>
          <w:lang w:val="en-US"/>
        </w:rPr>
        <w:t>9</w:t>
      </w:r>
      <w:r>
        <w:t>.3</w:t>
      </w:r>
      <w:r w:rsidR="00355CB9" w:rsidRPr="00584E24">
        <w:t xml:space="preserve">　検索の実施と検索結果の予測に関する注釈</w:t>
      </w:r>
      <w:bookmarkEnd w:id="449"/>
      <w:bookmarkEnd w:id="450"/>
    </w:p>
    <w:p w14:paraId="0D9A5B3B" w14:textId="251930F9"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1CDB9607" w:rsidR="00E83BCD" w:rsidRPr="00C31DE8" w:rsidRDefault="00376B9B" w:rsidP="0087281C">
      <w:pPr>
        <w:pStyle w:val="4"/>
      </w:pPr>
      <w:bookmarkStart w:id="451" w:name="_Toc205710564"/>
      <w:bookmarkStart w:id="452" w:name="_Toc205710918"/>
      <w:r>
        <w:t>2.</w:t>
      </w:r>
      <w:r w:rsidR="001F6C11" w:rsidRPr="009746ED">
        <w:rPr>
          <w:lang w:val="en-US"/>
        </w:rPr>
        <w:t>5</w:t>
      </w:r>
      <w:r w:rsidR="001F6C11">
        <w:rPr>
          <w:lang w:val="en-US"/>
        </w:rPr>
        <w:t>9</w:t>
      </w:r>
      <w:r>
        <w:t>.4</w:t>
      </w:r>
      <w:r w:rsidR="00355CB9" w:rsidRPr="000F775B">
        <w:rPr>
          <w:rFonts w:hint="eastAsia"/>
        </w:rPr>
        <w:t xml:space="preserve">　「水晶体障害（ＳＭＱ）」の参考資料リスト</w:t>
      </w:r>
      <w:bookmarkEnd w:id="451"/>
      <w:bookmarkEnd w:id="452"/>
    </w:p>
    <w:p w14:paraId="049DD878"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8B0A6B">
      <w:pPr>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Robman L; Taylor H  External factors in the development of cataract Eye 2005 Oct;19(10):1074-82</w:t>
      </w:r>
    </w:p>
    <w:p w14:paraId="580DCFAC" w14:textId="2F173A80" w:rsidR="00E83BCD" w:rsidRPr="00A95637" w:rsidRDefault="00874597" w:rsidP="0087281C">
      <w:pPr>
        <w:pStyle w:val="3"/>
        <w:rPr>
          <w:rFonts w:ascii="ＭＳ Ｐゴシック" w:eastAsia="ＭＳ Ｐゴシック" w:hAnsi="ＭＳ Ｐゴシック"/>
        </w:rPr>
      </w:pPr>
      <w:bookmarkStart w:id="453" w:name="_2.55_「リポジストロフィー（Lipodystrophy）（ＳＭＱ）"/>
      <w:bookmarkEnd w:id="453"/>
      <w:r w:rsidRPr="00490DA8">
        <w:rPr>
          <w:lang w:val="en-US"/>
        </w:rPr>
        <w:br w:type="page"/>
      </w:r>
      <w:bookmarkStart w:id="454" w:name="_Toc252957623"/>
      <w:bookmarkStart w:id="455" w:name="_Toc252960002"/>
      <w:bookmarkStart w:id="456" w:name="_Toc1050104"/>
      <w:r w:rsidR="00376B9B">
        <w:lastRenderedPageBreak/>
        <w:t>2.</w:t>
      </w:r>
      <w:r w:rsidR="00E50D2E">
        <w:t>60</w:t>
      </w:r>
      <w:r w:rsidR="00394024" w:rsidRPr="00490DA8">
        <w:rPr>
          <w:lang w:val="en-US"/>
        </w:rPr>
        <w:tab/>
      </w:r>
      <w:r w:rsidR="00D215E1" w:rsidRPr="00A95637">
        <w:rPr>
          <w:rFonts w:ascii="ＭＳ Ｐゴシック" w:eastAsia="ＭＳ Ｐゴシック" w:hAnsi="ＭＳ Ｐゴシック" w:cs="ＭＳ ゴシック" w:hint="eastAsia"/>
        </w:rPr>
        <w:t>「リポジストロフィー（</w:t>
      </w:r>
      <w:r w:rsidR="00355CB9" w:rsidRPr="00A95637">
        <w:rPr>
          <w:rFonts w:ascii="ＭＳ Ｐゴシック" w:eastAsia="ＭＳ Ｐゴシック" w:hAnsi="ＭＳ Ｐゴシック"/>
        </w:rPr>
        <w:t>Lipodystrophy</w:t>
      </w:r>
      <w:r w:rsidR="00D215E1" w:rsidRPr="00A95637">
        <w:rPr>
          <w:rFonts w:ascii="ＭＳ Ｐゴシック" w:eastAsia="ＭＳ Ｐゴシック" w:hAnsi="ＭＳ Ｐゴシック" w:cs="ＭＳ ゴシック" w:hint="eastAsia"/>
        </w:rPr>
        <w:t>）（ＳＭＱ）」</w:t>
      </w:r>
      <w:bookmarkEnd w:id="454"/>
      <w:bookmarkEnd w:id="455"/>
      <w:bookmarkEnd w:id="456"/>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292BFD91" w:rsidR="00E83BCD" w:rsidRPr="00C91B65" w:rsidRDefault="00376B9B" w:rsidP="0087281C">
      <w:pPr>
        <w:pStyle w:val="4"/>
      </w:pPr>
      <w:r>
        <w:t>2.</w:t>
      </w:r>
      <w:r w:rsidR="00E50D2E">
        <w:t>60</w:t>
      </w:r>
      <w:r>
        <w:t>.1</w:t>
      </w:r>
      <w:r w:rsidR="00355CB9" w:rsidRPr="00C91B65">
        <w:t xml:space="preserve">　定義</w:t>
      </w:r>
    </w:p>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8B0A6B">
      <w:pPr>
        <w:pStyle w:val="aff4"/>
        <w:numPr>
          <w:ilvl w:val="0"/>
          <w:numId w:val="134"/>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8B0A6B">
      <w:pPr>
        <w:pStyle w:val="aff4"/>
        <w:numPr>
          <w:ilvl w:val="0"/>
          <w:numId w:val="135"/>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8B0A6B">
      <w:pPr>
        <w:pStyle w:val="aff4"/>
        <w:numPr>
          <w:ilvl w:val="0"/>
          <w:numId w:val="135"/>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8B0A6B">
      <w:pPr>
        <w:pStyle w:val="aff4"/>
        <w:numPr>
          <w:ilvl w:val="0"/>
          <w:numId w:val="136"/>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8B0A6B">
      <w:pPr>
        <w:pStyle w:val="aff4"/>
        <w:numPr>
          <w:ilvl w:val="0"/>
          <w:numId w:val="13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8B0A6B">
      <w:pPr>
        <w:pStyle w:val="aff4"/>
        <w:numPr>
          <w:ilvl w:val="0"/>
          <w:numId w:val="13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lastRenderedPageBreak/>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8B0A6B">
      <w:pPr>
        <w:pStyle w:val="aff4"/>
        <w:numPr>
          <w:ilvl w:val="0"/>
          <w:numId w:val="139"/>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8B0A6B">
      <w:pPr>
        <w:pStyle w:val="aff4"/>
        <w:numPr>
          <w:ilvl w:val="0"/>
          <w:numId w:val="140"/>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8B0A6B">
      <w:pPr>
        <w:pStyle w:val="aff4"/>
        <w:numPr>
          <w:ilvl w:val="0"/>
          <w:numId w:val="141"/>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17AB7EF1" w:rsidR="00E83BCD" w:rsidRPr="00C91B65" w:rsidRDefault="00376B9B" w:rsidP="0087281C">
      <w:pPr>
        <w:pStyle w:val="4"/>
      </w:pPr>
      <w:r>
        <w:t>2.</w:t>
      </w:r>
      <w:r w:rsidR="00E50D2E">
        <w:t>60</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8B0A6B">
      <w:pPr>
        <w:pStyle w:val="aff4"/>
        <w:numPr>
          <w:ilvl w:val="0"/>
          <w:numId w:val="14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8B0A6B">
      <w:pPr>
        <w:pStyle w:val="aff4"/>
        <w:numPr>
          <w:ilvl w:val="0"/>
          <w:numId w:val="141"/>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8B0A6B">
      <w:pPr>
        <w:pStyle w:val="aff4"/>
        <w:numPr>
          <w:ilvl w:val="0"/>
          <w:numId w:val="142"/>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8B0A6B">
      <w:pPr>
        <w:pStyle w:val="aff4"/>
        <w:numPr>
          <w:ilvl w:val="0"/>
          <w:numId w:val="143"/>
        </w:numPr>
        <w:tabs>
          <w:tab w:val="left" w:pos="770"/>
        </w:tabs>
        <w:ind w:leftChars="0"/>
        <w:rPr>
          <w:rFonts w:ascii="Arial" w:eastAsia="ＭＳ Ｐ明朝" w:hAnsi="Arial" w:cs="Arial"/>
        </w:rPr>
      </w:pPr>
      <w:r w:rsidRPr="002C6F83">
        <w:rPr>
          <w:rFonts w:ascii="Arial" w:eastAsia="ＭＳ Ｐ明朝" w:hAnsi="ＭＳ Ｐ明朝" w:cs="Arial"/>
        </w:rPr>
        <w:lastRenderedPageBreak/>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8B0A6B">
      <w:pPr>
        <w:pStyle w:val="aff4"/>
        <w:numPr>
          <w:ilvl w:val="0"/>
          <w:numId w:val="144"/>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8B0A6B">
      <w:pPr>
        <w:pStyle w:val="aff4"/>
        <w:numPr>
          <w:ilvl w:val="0"/>
          <w:numId w:val="145"/>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8B0A6B">
      <w:pPr>
        <w:pStyle w:val="aff4"/>
        <w:numPr>
          <w:ilvl w:val="0"/>
          <w:numId w:val="146"/>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2931A02B" w:rsidR="00E83BCD" w:rsidRPr="00C91B65" w:rsidRDefault="00376B9B" w:rsidP="0087281C">
      <w:pPr>
        <w:pStyle w:val="4"/>
      </w:pPr>
      <w:r>
        <w:t>2.</w:t>
      </w:r>
      <w:r w:rsidR="00E50D2E">
        <w:t>60</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FDA696F" w:rsidR="00E83BCD" w:rsidRPr="00C91B65" w:rsidRDefault="00376B9B" w:rsidP="0087281C">
      <w:pPr>
        <w:pStyle w:val="4"/>
      </w:pPr>
      <w:r>
        <w:t>2.</w:t>
      </w:r>
      <w:r w:rsidR="00E50D2E">
        <w:t>60</w:t>
      </w:r>
      <w:r>
        <w:t>.4</w:t>
      </w:r>
      <w:r w:rsidR="00355CB9" w:rsidRPr="00C91B65">
        <w:t xml:space="preserve">　「リポジストロフィー（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290BC308" w:rsidR="00E83BCD" w:rsidRPr="00DE5C74" w:rsidRDefault="00874597" w:rsidP="0087281C">
      <w:pPr>
        <w:pStyle w:val="3"/>
        <w:rPr>
          <w:rFonts w:ascii="ＭＳ Ｐゴシック" w:eastAsia="ＭＳ Ｐゴシック" w:hAnsi="ＭＳ Ｐゴシック"/>
          <w:lang w:val="en-US"/>
        </w:rPr>
      </w:pPr>
      <w:bookmarkStart w:id="457" w:name="_2.56_「悪性疾患（Malignancies）（ＳＭＱ）」"/>
      <w:bookmarkEnd w:id="457"/>
      <w:r w:rsidRPr="0087281C">
        <w:rPr>
          <w:lang w:val="en-US"/>
        </w:rPr>
        <w:br w:type="page"/>
      </w:r>
      <w:bookmarkStart w:id="458" w:name="_Toc252957624"/>
      <w:bookmarkStart w:id="459" w:name="_Toc252960003"/>
      <w:bookmarkStart w:id="460" w:name="_Toc1050105"/>
      <w:r w:rsidR="00376B9B" w:rsidRPr="0087281C">
        <w:rPr>
          <w:lang w:val="en-US"/>
        </w:rPr>
        <w:lastRenderedPageBreak/>
        <w:t>2.</w:t>
      </w:r>
      <w:r w:rsidR="00E50D2E" w:rsidRPr="0087281C">
        <w:rPr>
          <w:lang w:val="en-US"/>
        </w:rPr>
        <w:t>61</w:t>
      </w:r>
      <w:r w:rsidR="005B277E" w:rsidRPr="0087281C">
        <w:rPr>
          <w:lang w:val="en-US"/>
        </w:rPr>
        <w:tab/>
      </w:r>
      <w:r w:rsidR="00D215E1" w:rsidRPr="00DE5C74">
        <w:rPr>
          <w:rFonts w:ascii="ＭＳ Ｐゴシック" w:eastAsia="ＭＳ Ｐゴシック" w:hAnsi="ＭＳ Ｐゴシック" w:cs="ＭＳ ゴシック" w:hint="eastAsia"/>
        </w:rPr>
        <w:t>「悪性疾患</w:t>
      </w:r>
      <w:r w:rsidR="00D215E1" w:rsidRPr="00DE5C74">
        <w:rPr>
          <w:rFonts w:ascii="ＭＳ Ｐゴシック" w:eastAsia="ＭＳ Ｐゴシック" w:hAnsi="ＭＳ Ｐゴシック" w:cs="ＭＳ ゴシック" w:hint="eastAsia"/>
          <w:lang w:val="en-US"/>
        </w:rPr>
        <w:t>（</w:t>
      </w:r>
      <w:r w:rsidR="00355CB9" w:rsidRPr="00DE5C74">
        <w:rPr>
          <w:rFonts w:ascii="ＭＳ Ｐゴシック" w:eastAsia="ＭＳ Ｐゴシック" w:hAnsi="ＭＳ Ｐゴシック"/>
          <w:lang w:val="en-US"/>
        </w:rPr>
        <w:t>Malignancies</w:t>
      </w:r>
      <w:r w:rsidR="00D215E1" w:rsidRPr="00DE5C74">
        <w:rPr>
          <w:rFonts w:ascii="ＭＳ Ｐゴシック" w:eastAsia="ＭＳ Ｐゴシック" w:hAnsi="ＭＳ Ｐゴシック" w:cs="ＭＳ ゴシック" w:hint="eastAsia"/>
          <w:lang w:val="en-US"/>
        </w:rPr>
        <w:t>）（ＳＭＱ）</w:t>
      </w:r>
      <w:r w:rsidR="00D215E1" w:rsidRPr="00DE5C74">
        <w:rPr>
          <w:rFonts w:ascii="ＭＳ Ｐゴシック" w:eastAsia="ＭＳ Ｐゴシック" w:hAnsi="ＭＳ Ｐゴシック" w:cs="ＭＳ ゴシック" w:hint="eastAsia"/>
        </w:rPr>
        <w:t>」</w:t>
      </w:r>
      <w:bookmarkEnd w:id="458"/>
      <w:bookmarkEnd w:id="459"/>
      <w:bookmarkEnd w:id="460"/>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4345DF8D" w:rsidR="00E83BCD" w:rsidRPr="00C91B65" w:rsidRDefault="00376B9B" w:rsidP="0087281C">
      <w:pPr>
        <w:pStyle w:val="4"/>
      </w:pPr>
      <w:r>
        <w:t>2.</w:t>
      </w:r>
      <w:r w:rsidR="00E50D2E">
        <w:rPr>
          <w:lang w:val="en-US"/>
        </w:rPr>
        <w:t>61</w:t>
      </w:r>
      <w:r>
        <w:t>.1</w:t>
      </w:r>
      <w:r w:rsidR="00355CB9" w:rsidRPr="00C91B65">
        <w:t xml:space="preserve">　定義</w:t>
      </w:r>
    </w:p>
    <w:p w14:paraId="2B1D4E3A" w14:textId="77777777" w:rsidR="00874597" w:rsidRPr="000B7270" w:rsidRDefault="00874597" w:rsidP="008B0A6B">
      <w:pPr>
        <w:pStyle w:val="NormalLeft"/>
        <w:numPr>
          <w:ilvl w:val="0"/>
          <w:numId w:val="174"/>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8B0A6B">
      <w:pPr>
        <w:pStyle w:val="NormalLeft"/>
        <w:numPr>
          <w:ilvl w:val="0"/>
          <w:numId w:val="15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8B0A6B">
      <w:pPr>
        <w:pStyle w:val="NormalLeft"/>
        <w:numPr>
          <w:ilvl w:val="0"/>
          <w:numId w:val="15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8B0A6B">
      <w:pPr>
        <w:pStyle w:val="NormalLeft"/>
        <w:numPr>
          <w:ilvl w:val="0"/>
          <w:numId w:val="15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8B0A6B">
      <w:pPr>
        <w:numPr>
          <w:ilvl w:val="0"/>
          <w:numId w:val="15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8B0A6B">
      <w:pPr>
        <w:numPr>
          <w:ilvl w:val="0"/>
          <w:numId w:val="15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8B0A6B">
      <w:pPr>
        <w:numPr>
          <w:ilvl w:val="0"/>
          <w:numId w:val="15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8B0A6B">
      <w:pPr>
        <w:numPr>
          <w:ilvl w:val="0"/>
          <w:numId w:val="15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8B0A6B">
      <w:pPr>
        <w:numPr>
          <w:ilvl w:val="0"/>
          <w:numId w:val="15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8B0A6B">
      <w:pPr>
        <w:pStyle w:val="NormalLeft"/>
        <w:numPr>
          <w:ilvl w:val="0"/>
          <w:numId w:val="15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8B0A6B">
      <w:pPr>
        <w:numPr>
          <w:ilvl w:val="0"/>
          <w:numId w:val="15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8B0A6B">
      <w:pPr>
        <w:numPr>
          <w:ilvl w:val="0"/>
          <w:numId w:val="15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6A9DEF4C" w:rsidR="00E83BCD" w:rsidRPr="00C91B65" w:rsidRDefault="00376B9B" w:rsidP="0087281C">
      <w:pPr>
        <w:pStyle w:val="4"/>
      </w:pPr>
      <w:bookmarkStart w:id="461" w:name="_Toc159224815"/>
      <w:r>
        <w:t>2.</w:t>
      </w:r>
      <w:r w:rsidR="00E50D2E">
        <w:rPr>
          <w:lang w:val="en-US"/>
        </w:rPr>
        <w:t>61</w:t>
      </w:r>
      <w:r>
        <w:t>.2</w:t>
      </w:r>
      <w:r w:rsidR="00355CB9" w:rsidRPr="00C91B65">
        <w:t xml:space="preserve">　包含／除外基準</w:t>
      </w:r>
      <w:bookmarkEnd w:id="4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lastRenderedPageBreak/>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lastRenderedPageBreak/>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14:paraId="0594DF1E" w14:textId="7777777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2CCB9E88" w:rsidR="00874597" w:rsidRPr="005A24F7" w:rsidRDefault="00874597" w:rsidP="00D3313B">
      <w:pPr>
        <w:pStyle w:val="a4"/>
        <w:spacing w:beforeLines="50" w:after="0" w:line="300" w:lineRule="atLeast"/>
        <w:jc w:val="center"/>
        <w:rPr>
          <w:rFonts w:ascii="Arial" w:eastAsia="ＭＳ Ｐ明朝" w:hAnsi="Arial" w:cs="Arial"/>
        </w:rPr>
      </w:pPr>
      <w:bookmarkStart w:id="462"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3C83D536" w:rsidR="00E83BCD" w:rsidRDefault="00D958D7" w:rsidP="0087281C">
      <w:pPr>
        <w:pStyle w:val="4"/>
      </w:pPr>
      <w:r>
        <w:rPr>
          <w:rFonts w:hint="eastAsia"/>
        </w:rPr>
        <w:t>2</w:t>
      </w:r>
      <w:r w:rsidR="00355CB9" w:rsidRPr="00C91B65">
        <w:t>.</w:t>
      </w:r>
      <w:r w:rsidR="00E50D2E">
        <w:rPr>
          <w:lang w:val="en-US"/>
        </w:rPr>
        <w:t>61</w:t>
      </w:r>
      <w:r w:rsidR="00355CB9" w:rsidRPr="00C91B65">
        <w:t>.3</w:t>
      </w:r>
      <w:r w:rsidR="00355CB9" w:rsidRPr="00C91B65">
        <w:t xml:space="preserve">　階層構造</w:t>
      </w:r>
      <w:bookmarkEnd w:id="462"/>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8069C" w:rsidRPr="00393D31" w:rsidRDefault="00C8069C"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8069C" w:rsidRPr="00393D31" w:rsidRDefault="00C8069C"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2"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">
                <v:textbox inset="5.85pt,.7pt,5.85pt,.7pt">
                  <w:txbxContent>
                    <w:p w14:paraId="1526488D" w14:textId="77777777" w:rsidR="00C8069C" w:rsidRPr="00393D31" w:rsidRDefault="00C8069C"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8069C" w:rsidRPr="00393D31" w:rsidRDefault="00C8069C"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E11E851"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66839595" w:rsidR="00874597" w:rsidRPr="005A24F7" w:rsidRDefault="000451BF"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3590877">
                <wp:simplePos x="0" y="0"/>
                <wp:positionH relativeFrom="column">
                  <wp:posOffset>1880870</wp:posOffset>
                </wp:positionH>
                <wp:positionV relativeFrom="paragraph">
                  <wp:posOffset>38100</wp:posOffset>
                </wp:positionV>
                <wp:extent cx="1306195" cy="744855"/>
                <wp:effectExtent l="0" t="0" r="27305" b="1714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44855"/>
                        </a:xfrm>
                        <a:prstGeom prst="rect">
                          <a:avLst/>
                        </a:prstGeom>
                        <a:solidFill>
                          <a:srgbClr val="FFFFFF"/>
                        </a:solidFill>
                        <a:ln w="9525">
                          <a:solidFill>
                            <a:srgbClr val="000000"/>
                          </a:solidFill>
                          <a:miter lim="800000"/>
                          <a:headEnd/>
                          <a:tailEnd/>
                        </a:ln>
                      </wps:spPr>
                      <wps:txbx>
                        <w:txbxContent>
                          <w:p w14:paraId="133526EC"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8069C" w:rsidRPr="00393D31" w:rsidRDefault="00C8069C"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3" type="#_x0000_t202" style="position:absolute;left:0;text-align:left;margin-left:148.1pt;margin-top:3pt;width:102.85pt;height:58.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">
                <v:textbox inset="5.85pt,.7pt,5.85pt,.7pt">
                  <w:txbxContent>
                    <w:p w14:paraId="133526EC"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8069C" w:rsidRPr="00393D31" w:rsidRDefault="00C8069C"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1C7D21F">
                <wp:simplePos x="0" y="0"/>
                <wp:positionH relativeFrom="column">
                  <wp:posOffset>4986020</wp:posOffset>
                </wp:positionH>
                <wp:positionV relativeFrom="paragraph">
                  <wp:posOffset>3683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8069C" w:rsidRPr="00393D31" w:rsidRDefault="00C8069C"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4" type="#_x0000_t202" style="position:absolute;left:0;text-align:left;margin-left:392.6pt;margin-top:2.9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">
                <v:textbox inset="5.85pt,.7pt,5.85pt,.7pt">
                  <w:txbxContent>
                    <w:p w14:paraId="34A59AA5"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8069C" w:rsidRPr="00393D31" w:rsidRDefault="00C8069C"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0992B535">
                <wp:simplePos x="0" y="0"/>
                <wp:positionH relativeFrom="column">
                  <wp:posOffset>3319145</wp:posOffset>
                </wp:positionH>
                <wp:positionV relativeFrom="paragraph">
                  <wp:posOffset>3683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C8069C" w:rsidRPr="00393D31" w:rsidRDefault="00C8069C"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8069C" w:rsidRPr="00393D31" w:rsidRDefault="00C8069C"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5" type="#_x0000_t202" style="position:absolute;left:0;text-align:left;margin-left:261.35pt;margin-top:2.9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">
                <v:textbox inset="5.85pt,.7pt,5.85pt,.7pt">
                  <w:txbxContent>
                    <w:p w14:paraId="56CA772A" w14:textId="77777777" w:rsidR="00C8069C" w:rsidRPr="00393D31" w:rsidRDefault="00C8069C"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8069C" w:rsidRPr="00393D31" w:rsidRDefault="00C8069C"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71147FF3">
                <wp:simplePos x="0" y="0"/>
                <wp:positionH relativeFrom="column">
                  <wp:posOffset>137795</wp:posOffset>
                </wp:positionH>
                <wp:positionV relativeFrom="paragraph">
                  <wp:posOffset>3873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8069C" w:rsidRPr="001E6F61" w:rsidRDefault="00C8069C"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6" type="#_x0000_t202" style="position:absolute;left:0;text-align:left;margin-left:10.85pt;margin-top:3.0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">
                <v:textbox inset="5.85pt,.7pt,5.85pt,.7pt">
                  <w:txbxContent>
                    <w:p w14:paraId="0E957341" w14:textId="77777777" w:rsidR="00C8069C" w:rsidRPr="00393D31" w:rsidRDefault="00C8069C"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8069C" w:rsidRPr="001E6F61" w:rsidRDefault="00C8069C"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5F69548B" w:rsidR="00874597" w:rsidRPr="005A24F7" w:rsidRDefault="000451BF"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4567E46D">
                <wp:simplePos x="0" y="0"/>
                <wp:positionH relativeFrom="column">
                  <wp:posOffset>3288665</wp:posOffset>
                </wp:positionH>
                <wp:positionV relativeFrom="paragraph">
                  <wp:posOffset>361950</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C8069C" w:rsidRPr="00393D31" w:rsidRDefault="00C8069C"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8069C" w:rsidRPr="00393D31" w:rsidRDefault="00C8069C"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8.95pt;margin-top:28.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">
                <v:textbox inset="5.85pt,.7pt,5.85pt,.7pt">
                  <w:txbxContent>
                    <w:p w14:paraId="4BD72CE5" w14:textId="77777777" w:rsidR="00C8069C" w:rsidRPr="00393D31" w:rsidRDefault="00C8069C"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8069C" w:rsidRPr="00393D31" w:rsidRDefault="00C8069C"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5FD6903A">
                <wp:simplePos x="0" y="0"/>
                <wp:positionH relativeFrom="column">
                  <wp:posOffset>4094480</wp:posOffset>
                </wp:positionH>
                <wp:positionV relativeFrom="paragraph">
                  <wp:posOffset>22796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C37C5"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17.95pt" to="322.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250938E0">
                <wp:simplePos x="0" y="0"/>
                <wp:positionH relativeFrom="column">
                  <wp:posOffset>565150</wp:posOffset>
                </wp:positionH>
                <wp:positionV relativeFrom="paragraph">
                  <wp:posOffset>228600</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553C99"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18pt" to="44.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72759CB1">
                <wp:simplePos x="0" y="0"/>
                <wp:positionH relativeFrom="column">
                  <wp:posOffset>565785</wp:posOffset>
                </wp:positionH>
                <wp:positionV relativeFrom="paragraph">
                  <wp:posOffset>227965</wp:posOffset>
                </wp:positionV>
                <wp:extent cx="3524885" cy="0"/>
                <wp:effectExtent l="0" t="0" r="37465" b="1905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D0417"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7.95pt" to="322.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66DD4750">
                <wp:simplePos x="0" y="0"/>
                <wp:positionH relativeFrom="column">
                  <wp:posOffset>1054735</wp:posOffset>
                </wp:positionH>
                <wp:positionV relativeFrom="paragraph">
                  <wp:posOffset>85725</wp:posOffset>
                </wp:positionV>
                <wp:extent cx="0" cy="133350"/>
                <wp:effectExtent l="0" t="0" r="1905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28199"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6.75pt" to="8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"/>
            </w:pict>
          </mc:Fallback>
        </mc:AlternateContent>
      </w:r>
    </w:p>
    <w:p w14:paraId="4C81B54F" w14:textId="20E0709D" w:rsidR="00597597" w:rsidRPr="005A24F7" w:rsidRDefault="000451BF"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470C7F51">
                <wp:simplePos x="0" y="0"/>
                <wp:positionH relativeFrom="column">
                  <wp:posOffset>-25400</wp:posOffset>
                </wp:positionH>
                <wp:positionV relativeFrom="paragraph">
                  <wp:posOffset>142875</wp:posOffset>
                </wp:positionV>
                <wp:extent cx="1263015" cy="562610"/>
                <wp:effectExtent l="0" t="0" r="13335" b="2794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C8069C" w:rsidRPr="007A7B91" w:rsidRDefault="00C8069C"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8069C" w:rsidRPr="00393D31" w:rsidRDefault="00C8069C"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8" type="#_x0000_t202" style="position:absolute;left:0;text-align:left;margin-left:-2pt;margin-top:11.2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">
                <v:textbox inset="5.85pt,.7pt,5.85pt,.7pt">
                  <w:txbxContent>
                    <w:p w14:paraId="375DBB7A" w14:textId="77777777" w:rsidR="00C8069C" w:rsidRPr="007A7B91" w:rsidRDefault="00C8069C"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8069C" w:rsidRPr="00393D31" w:rsidRDefault="00C8069C"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463"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5A5A0688" w:rsidR="00874597" w:rsidRDefault="00BA3299"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51A969B4">
                <wp:simplePos x="0" y="0"/>
                <wp:positionH relativeFrom="column">
                  <wp:posOffset>3391535</wp:posOffset>
                </wp:positionH>
                <wp:positionV relativeFrom="paragraph">
                  <wp:posOffset>149860</wp:posOffset>
                </wp:positionV>
                <wp:extent cx="1682115" cy="0"/>
                <wp:effectExtent l="0" t="0" r="32385" b="1905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EF817"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1.8pt" to="399.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477A36E0">
                <wp:simplePos x="0" y="0"/>
                <wp:positionH relativeFrom="column">
                  <wp:posOffset>5076825</wp:posOffset>
                </wp:positionH>
                <wp:positionV relativeFrom="paragraph">
                  <wp:posOffset>149860</wp:posOffset>
                </wp:positionV>
                <wp:extent cx="0" cy="119380"/>
                <wp:effectExtent l="0" t="0" r="1905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A707B"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1.8pt" to="399.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62A2ADBF">
                <wp:simplePos x="0" y="0"/>
                <wp:positionH relativeFrom="column">
                  <wp:posOffset>3390900</wp:posOffset>
                </wp:positionH>
                <wp:positionV relativeFrom="paragraph">
                  <wp:posOffset>151130</wp:posOffset>
                </wp:positionV>
                <wp:extent cx="0" cy="121285"/>
                <wp:effectExtent l="0" t="0" r="1905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C0C40"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1.9pt" to="26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F2278F5">
                <wp:simplePos x="0" y="0"/>
                <wp:positionH relativeFrom="column">
                  <wp:posOffset>4090035</wp:posOffset>
                </wp:positionH>
                <wp:positionV relativeFrom="paragraph">
                  <wp:posOffset>20955</wp:posOffset>
                </wp:positionV>
                <wp:extent cx="0" cy="125730"/>
                <wp:effectExtent l="0" t="0" r="1905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4A337"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1.65pt" to="32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"/>
            </w:pict>
          </mc:Fallback>
        </mc:AlternateContent>
      </w:r>
      <w:r w:rsidR="000451BF">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071344D3">
                <wp:simplePos x="0" y="0"/>
                <wp:positionH relativeFrom="column">
                  <wp:posOffset>231140</wp:posOffset>
                </wp:positionH>
                <wp:positionV relativeFrom="paragraph">
                  <wp:posOffset>149860</wp:posOffset>
                </wp:positionV>
                <wp:extent cx="1474470" cy="0"/>
                <wp:effectExtent l="0" t="0" r="30480"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41525"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1.8pt" to="13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"/>
            </w:pict>
          </mc:Fallback>
        </mc:AlternateContent>
      </w:r>
      <w:r w:rsidR="000451BF">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09440B4D">
                <wp:simplePos x="0" y="0"/>
                <wp:positionH relativeFrom="column">
                  <wp:posOffset>230505</wp:posOffset>
                </wp:positionH>
                <wp:positionV relativeFrom="paragraph">
                  <wp:posOffset>154305</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C4DF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2.15pt" to="18.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"/>
            </w:pict>
          </mc:Fallback>
        </mc:AlternateContent>
      </w:r>
      <w:r w:rsidR="000451BF">
        <w:rPr>
          <w:noProof/>
        </w:rPr>
        <mc:AlternateContent>
          <mc:Choice Requires="wps">
            <w:drawing>
              <wp:anchor distT="0" distB="0" distL="114300" distR="114300" simplePos="0" relativeHeight="251853824" behindDoc="0" locked="0" layoutInCell="1" allowOverlap="1" wp14:anchorId="37D19A69" wp14:editId="127248BD">
                <wp:simplePos x="0" y="0"/>
                <wp:positionH relativeFrom="column">
                  <wp:posOffset>-326390</wp:posOffset>
                </wp:positionH>
                <wp:positionV relativeFrom="paragraph">
                  <wp:posOffset>290830</wp:posOffset>
                </wp:positionV>
                <wp:extent cx="1263015" cy="730250"/>
                <wp:effectExtent l="0" t="0" r="13335" b="1270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C8069C" w:rsidRPr="007A7B91" w:rsidRDefault="00C8069C"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8069C" w:rsidRPr="00393D31" w:rsidRDefault="00C8069C"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9" type="#_x0000_t202" style="position:absolute;left:0;text-align:left;margin-left:-25.7pt;margin-top:22.9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8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">
                <v:textbox inset="5.85pt,.7pt,5.85pt,.7pt">
                  <w:txbxContent>
                    <w:p w14:paraId="54038655" w14:textId="77777777" w:rsidR="00C8069C" w:rsidRPr="007A7B91" w:rsidRDefault="00C8069C"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8069C" w:rsidRPr="00393D31" w:rsidRDefault="00C8069C"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sidR="000451BF">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455D443D">
                <wp:simplePos x="0" y="0"/>
                <wp:positionH relativeFrom="column">
                  <wp:posOffset>1702435</wp:posOffset>
                </wp:positionH>
                <wp:positionV relativeFrom="paragraph">
                  <wp:posOffset>156210</wp:posOffset>
                </wp:positionV>
                <wp:extent cx="0" cy="133350"/>
                <wp:effectExtent l="0" t="0" r="1905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FC8E3"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05pt,12.3pt" to="134.0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"/>
            </w:pict>
          </mc:Fallback>
        </mc:AlternateContent>
      </w:r>
      <w:r w:rsidR="000451BF">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60FC03D">
                <wp:simplePos x="0" y="0"/>
                <wp:positionH relativeFrom="column">
                  <wp:posOffset>544195</wp:posOffset>
                </wp:positionH>
                <wp:positionV relativeFrom="paragraph">
                  <wp:posOffset>17145</wp:posOffset>
                </wp:positionV>
                <wp:extent cx="0" cy="133350"/>
                <wp:effectExtent l="0" t="0" r="1905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E98E6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1.35pt" to="42.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"/>
            </w:pict>
          </mc:Fallback>
        </mc:AlternateContent>
      </w:r>
      <w:r w:rsidR="000451BF">
        <w:rPr>
          <w:noProof/>
        </w:rPr>
        <mc:AlternateContent>
          <mc:Choice Requires="wps">
            <w:drawing>
              <wp:anchor distT="0" distB="0" distL="114300" distR="114300" simplePos="0" relativeHeight="251855872" behindDoc="0" locked="0" layoutInCell="1" allowOverlap="1" wp14:anchorId="38DED125" wp14:editId="454EA31A">
                <wp:simplePos x="0" y="0"/>
                <wp:positionH relativeFrom="column">
                  <wp:posOffset>1055370</wp:posOffset>
                </wp:positionH>
                <wp:positionV relativeFrom="paragraph">
                  <wp:posOffset>290830</wp:posOffset>
                </wp:positionV>
                <wp:extent cx="1308735" cy="730250"/>
                <wp:effectExtent l="0" t="0" r="24765" b="1270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C8069C" w:rsidRPr="007A7B91" w:rsidRDefault="00C8069C"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8069C" w:rsidRPr="00393D31" w:rsidRDefault="00C8069C"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3.1pt;margin-top:22.9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">
                <v:textbox inset="5.85pt,.7pt,5.85pt,.7pt">
                  <w:txbxContent>
                    <w:p w14:paraId="3345F618" w14:textId="77777777" w:rsidR="00C8069C" w:rsidRPr="007A7B91" w:rsidRDefault="00C8069C"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8069C" w:rsidRPr="00393D31" w:rsidRDefault="00C8069C"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5DF0C355" w14:textId="160B116A" w:rsidR="00597597" w:rsidRDefault="00BA3299" w:rsidP="007A7B91">
      <w:r>
        <w:rPr>
          <w:noProof/>
        </w:rPr>
        <mc:AlternateContent>
          <mc:Choice Requires="wps">
            <w:drawing>
              <wp:anchor distT="0" distB="0" distL="114300" distR="114300" simplePos="0" relativeHeight="251857920" behindDoc="0" locked="0" layoutInCell="1" allowOverlap="1" wp14:anchorId="65C05D70" wp14:editId="0C4A461E">
                <wp:simplePos x="0" y="0"/>
                <wp:positionH relativeFrom="column">
                  <wp:posOffset>4300220</wp:posOffset>
                </wp:positionH>
                <wp:positionV relativeFrom="paragraph">
                  <wp:posOffset>47625</wp:posOffset>
                </wp:positionV>
                <wp:extent cx="1433195" cy="745490"/>
                <wp:effectExtent l="0" t="0" r="14605" b="1651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745490"/>
                        </a:xfrm>
                        <a:prstGeom prst="rect">
                          <a:avLst/>
                        </a:prstGeom>
                        <a:solidFill>
                          <a:srgbClr val="FFFFFF"/>
                        </a:solidFill>
                        <a:ln w="9525">
                          <a:solidFill>
                            <a:srgbClr val="000000"/>
                          </a:solidFill>
                          <a:miter lim="800000"/>
                          <a:headEnd/>
                          <a:tailEnd/>
                        </a:ln>
                      </wps:spPr>
                      <wps:txbx>
                        <w:txbxContent>
                          <w:p w14:paraId="23F0912A" w14:textId="77777777" w:rsidR="00C8069C" w:rsidRPr="007A7B91" w:rsidRDefault="00C8069C"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8069C" w:rsidRPr="00393D31" w:rsidRDefault="00C8069C"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1" type="#_x0000_t202" style="position:absolute;left:0;text-align:left;margin-left:338.6pt;margin-top:3.75pt;width:112.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">
                <v:textbox inset="5.85pt,.7pt,5.85pt,.7pt">
                  <w:txbxContent>
                    <w:p w14:paraId="23F0912A" w14:textId="77777777" w:rsidR="00C8069C" w:rsidRPr="007A7B91" w:rsidRDefault="00C8069C"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8069C" w:rsidRPr="00393D31" w:rsidRDefault="00C8069C"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41A7C681">
                <wp:simplePos x="0" y="0"/>
                <wp:positionH relativeFrom="column">
                  <wp:posOffset>2776220</wp:posOffset>
                </wp:positionH>
                <wp:positionV relativeFrom="paragraph">
                  <wp:posOffset>47625</wp:posOffset>
                </wp:positionV>
                <wp:extent cx="1390650" cy="745490"/>
                <wp:effectExtent l="0" t="0" r="19050" b="1651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745490"/>
                        </a:xfrm>
                        <a:prstGeom prst="rect">
                          <a:avLst/>
                        </a:prstGeom>
                        <a:solidFill>
                          <a:srgbClr val="FFFFFF"/>
                        </a:solidFill>
                        <a:ln w="9525">
                          <a:solidFill>
                            <a:srgbClr val="000000"/>
                          </a:solidFill>
                          <a:miter lim="800000"/>
                          <a:headEnd/>
                          <a:tailEnd/>
                        </a:ln>
                      </wps:spPr>
                      <wps:txbx>
                        <w:txbxContent>
                          <w:p w14:paraId="72226180" w14:textId="77777777" w:rsidR="00C8069C" w:rsidRPr="007A7B91" w:rsidRDefault="00C8069C"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8069C" w:rsidRPr="00393D31" w:rsidRDefault="00C8069C"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2" type="#_x0000_t202" style="position:absolute;left:0;text-align:left;margin-left:218.6pt;margin-top:3.75pt;width:109.5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">
                <v:textbox inset="5.85pt,.7pt,5.85pt,.7pt">
                  <w:txbxContent>
                    <w:p w14:paraId="72226180" w14:textId="77777777" w:rsidR="00C8069C" w:rsidRPr="007A7B91" w:rsidRDefault="00C8069C"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8069C" w:rsidRPr="00393D31" w:rsidRDefault="00C8069C"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p>
    <w:p w14:paraId="788279EE" w14:textId="04A20E34" w:rsidR="00597597" w:rsidRDefault="00597597" w:rsidP="007A7B91"/>
    <w:p w14:paraId="408C8870" w14:textId="77777777" w:rsidR="00597597" w:rsidRDefault="00597597" w:rsidP="007A7B91"/>
    <w:p w14:paraId="6A5AF698" w14:textId="77777777" w:rsidR="00597597"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3"/>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1E27924E" w14:textId="77777777" w:rsidR="00AE734A" w:rsidRPr="005540C4" w:rsidRDefault="00AE734A" w:rsidP="00624B36">
      <w:pPr>
        <w:ind w:left="336" w:hangingChars="160" w:hanging="336"/>
        <w:rPr>
          <w:rFonts w:ascii="Arial" w:eastAsia="ＭＳ Ｐ明朝" w:hAnsi="ＭＳ Ｐ明朝" w:cs="Arial"/>
          <w:color w:val="000000" w:themeColor="text1"/>
        </w:rPr>
      </w:pPr>
    </w:p>
    <w:p w14:paraId="63E6129D" w14:textId="32335AFA" w:rsidR="00E83BCD" w:rsidRPr="00C91B65" w:rsidRDefault="00D177C7" w:rsidP="0087281C">
      <w:pPr>
        <w:pStyle w:val="4"/>
      </w:pPr>
      <w:r>
        <w:lastRenderedPageBreak/>
        <w:t>2.</w:t>
      </w:r>
      <w:r w:rsidR="00E50D2E">
        <w:rPr>
          <w:lang w:val="en-US"/>
        </w:rPr>
        <w:t>61</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735F9F7" w:rsidR="00E83BCD" w:rsidRPr="00C91B65" w:rsidRDefault="00D177C7" w:rsidP="0087281C">
      <w:pPr>
        <w:pStyle w:val="4"/>
      </w:pPr>
      <w:bookmarkStart w:id="464" w:name="_Toc169508784"/>
      <w:bookmarkStart w:id="465" w:name="_Toc173736934"/>
      <w:r>
        <w:t>2.</w:t>
      </w:r>
      <w:r w:rsidR="00E50D2E">
        <w:rPr>
          <w:lang w:val="en-US"/>
        </w:rPr>
        <w:t>61</w:t>
      </w:r>
      <w:r>
        <w:t>.5</w:t>
      </w:r>
      <w:r w:rsidR="00355CB9" w:rsidRPr="00C91B65">
        <w:t xml:space="preserve">　「悪性疾患（ＳＭＱ）」の参考資料リスト</w:t>
      </w:r>
      <w:bookmarkEnd w:id="464"/>
      <w:bookmarkEnd w:id="465"/>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E87683D" w:rsidR="00E83BCD" w:rsidRPr="00DE5C74" w:rsidRDefault="00874597" w:rsidP="0087281C">
      <w:pPr>
        <w:pStyle w:val="3"/>
        <w:rPr>
          <w:rFonts w:ascii="ＭＳ Ｐゴシック" w:eastAsia="ＭＳ Ｐゴシック" w:hAnsi="ＭＳ Ｐゴシック"/>
        </w:rPr>
      </w:pPr>
      <w:bookmarkStart w:id="466" w:name="_2.57_「悪性リンパ腫（Malignant_lymphomas）（Ｓ"/>
      <w:bookmarkEnd w:id="466"/>
      <w:r w:rsidRPr="00490DA8">
        <w:rPr>
          <w:lang w:val="en-US"/>
        </w:rPr>
        <w:br w:type="page"/>
      </w:r>
      <w:bookmarkStart w:id="467" w:name="_Toc343009485"/>
      <w:bookmarkStart w:id="468" w:name="_Toc252957625"/>
      <w:bookmarkStart w:id="469" w:name="_Toc252960004"/>
      <w:bookmarkStart w:id="470" w:name="_Toc1050106"/>
      <w:r w:rsidR="00D177C7">
        <w:lastRenderedPageBreak/>
        <w:t>2.</w:t>
      </w:r>
      <w:r w:rsidR="00E50D2E">
        <w:t>62</w:t>
      </w:r>
      <w:r w:rsidR="00E4375D" w:rsidRPr="009746ED">
        <w:tab/>
      </w:r>
      <w:r w:rsidR="00356CAA" w:rsidRPr="00DE5C74">
        <w:rPr>
          <w:rFonts w:ascii="ＭＳ Ｐゴシック" w:eastAsia="ＭＳ Ｐゴシック" w:hAnsi="ＭＳ Ｐゴシック" w:cs="ＭＳ ゴシック" w:hint="eastAsia"/>
        </w:rPr>
        <w:t>「悪性リンパ腫</w:t>
      </w:r>
      <w:r w:rsidR="00CA0544" w:rsidRPr="00DE5C74">
        <w:rPr>
          <w:rFonts w:ascii="ＭＳ Ｐゴシック" w:eastAsia="ＭＳ Ｐゴシック" w:hAnsi="ＭＳ Ｐゴシック" w:cs="ＭＳ ゴシック" w:hint="eastAsia"/>
        </w:rPr>
        <w:t>（</w:t>
      </w:r>
      <w:r w:rsidR="00356CAA" w:rsidRPr="00DE5C74">
        <w:rPr>
          <w:rFonts w:ascii="ＭＳ Ｐゴシック" w:eastAsia="ＭＳ Ｐゴシック" w:hAnsi="ＭＳ Ｐゴシック"/>
        </w:rPr>
        <w:t>Malignant lymphomas</w:t>
      </w:r>
      <w:r w:rsidR="00CA0544" w:rsidRPr="00DE5C74">
        <w:rPr>
          <w:rFonts w:ascii="ＭＳ Ｐゴシック" w:eastAsia="ＭＳ Ｐゴシック" w:hAnsi="ＭＳ Ｐゴシック" w:cs="ＭＳ ゴシック" w:hint="eastAsia"/>
        </w:rPr>
        <w:t>）（ＳＭＱ）</w:t>
      </w:r>
      <w:bookmarkEnd w:id="467"/>
      <w:r w:rsidR="00356CAA" w:rsidRPr="00DE5C74">
        <w:rPr>
          <w:rFonts w:ascii="ＭＳ Ｐゴシック" w:eastAsia="ＭＳ Ｐゴシック" w:hAnsi="ＭＳ Ｐゴシック" w:cs="ＭＳ ゴシック" w:hint="eastAsia"/>
        </w:rPr>
        <w:t>」</w:t>
      </w:r>
      <w:bookmarkEnd w:id="470"/>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7B0BB931" w:rsidR="00E83BCD" w:rsidRPr="002877E1" w:rsidRDefault="00D177C7" w:rsidP="0087281C">
      <w:pPr>
        <w:pStyle w:val="4"/>
      </w:pPr>
      <w:r>
        <w:t>2.</w:t>
      </w:r>
      <w:r w:rsidR="00E50D2E">
        <w:t>62</w:t>
      </w:r>
      <w:r>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0BCC9686" w:rsidR="00E83BCD" w:rsidRPr="002877E1" w:rsidRDefault="00D177C7" w:rsidP="0087281C">
      <w:pPr>
        <w:pStyle w:val="4"/>
      </w:pPr>
      <w:r>
        <w:lastRenderedPageBreak/>
        <w:t>2.</w:t>
      </w:r>
      <w:r w:rsidR="00E50D2E">
        <w:t>62</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42B740C3" w:rsidR="00E83BCD" w:rsidRPr="002877E1" w:rsidRDefault="00D177C7" w:rsidP="0087281C">
      <w:pPr>
        <w:pStyle w:val="4"/>
      </w:pPr>
      <w:r>
        <w:t>2.</w:t>
      </w:r>
      <w:r w:rsidR="00E50D2E">
        <w:t>62</w:t>
      </w:r>
      <w:r>
        <w:t>.3</w:t>
      </w:r>
      <w:r w:rsidR="00355CB9" w:rsidRPr="002877E1">
        <w:t xml:space="preserve">　「悪性リンパ腫（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71" w:name="_2.58_「骨髄異形成症候群（Myelodysplastic_synd"/>
      <w:bookmarkEnd w:id="471"/>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0B3C4785" w:rsidR="00DD4FAA" w:rsidRPr="00DE5C74" w:rsidRDefault="00D177C7" w:rsidP="0087281C">
      <w:pPr>
        <w:pStyle w:val="3"/>
        <w:rPr>
          <w:rFonts w:ascii="ＭＳ Ｐゴシック" w:eastAsia="ＭＳ Ｐゴシック" w:hAnsi="ＭＳ Ｐゴシック"/>
          <w:lang w:val="en-US"/>
        </w:rPr>
      </w:pPr>
      <w:bookmarkStart w:id="472" w:name="_Toc1050107"/>
      <w:r w:rsidRPr="0087281C">
        <w:rPr>
          <w:lang w:val="en-US"/>
        </w:rPr>
        <w:lastRenderedPageBreak/>
        <w:t>2.</w:t>
      </w:r>
      <w:r w:rsidR="00E50D2E" w:rsidRPr="0087281C">
        <w:rPr>
          <w:lang w:val="en-US"/>
        </w:rPr>
        <w:t>63</w:t>
      </w:r>
      <w:r w:rsidR="00394024" w:rsidRPr="0087281C">
        <w:rPr>
          <w:lang w:val="en-US"/>
        </w:rPr>
        <w:tab/>
      </w:r>
      <w:r w:rsidR="00782521" w:rsidRPr="00DE5C74">
        <w:rPr>
          <w:rFonts w:ascii="ＭＳ Ｐゴシック" w:eastAsia="ＭＳ Ｐゴシック" w:hAnsi="ＭＳ Ｐゴシック" w:cs="ＭＳ ゴシック" w:hint="eastAsia"/>
        </w:rPr>
        <w:t>「</w:t>
      </w:r>
      <w:r w:rsidR="00DD4FAA" w:rsidRPr="00DE5C74">
        <w:rPr>
          <w:rFonts w:ascii="ＭＳ Ｐゴシック" w:eastAsia="ＭＳ Ｐゴシック" w:hAnsi="ＭＳ Ｐゴシック" w:cs="ＭＳ ゴシック" w:hint="eastAsia"/>
        </w:rPr>
        <w:t>投薬過誤</w:t>
      </w:r>
      <w:r w:rsidR="00C31562" w:rsidRPr="00DE5C74">
        <w:rPr>
          <w:rFonts w:ascii="ＭＳ Ｐゴシック" w:eastAsia="ＭＳ Ｐゴシック" w:hAnsi="ＭＳ Ｐゴシック" w:cs="ＭＳ ゴシック" w:hint="eastAsia"/>
          <w:lang w:val="en-US"/>
        </w:rPr>
        <w:t>（</w:t>
      </w:r>
      <w:r w:rsidR="00C31562" w:rsidRPr="00DE5C74">
        <w:rPr>
          <w:rFonts w:ascii="ＭＳ Ｐゴシック" w:eastAsia="ＭＳ Ｐゴシック" w:hAnsi="ＭＳ Ｐゴシック"/>
          <w:lang w:val="en-US"/>
        </w:rPr>
        <w:t>Medication errors</w:t>
      </w:r>
      <w:r w:rsidR="00B2030F" w:rsidRPr="00DE5C74">
        <w:rPr>
          <w:rFonts w:ascii="ＭＳ Ｐゴシック" w:eastAsia="ＭＳ Ｐゴシック" w:hAnsi="ＭＳ Ｐゴシック" w:cs="ＭＳ ゴシック" w:hint="eastAsia"/>
          <w:lang w:val="en-US"/>
        </w:rPr>
        <w:t>）</w:t>
      </w:r>
      <w:r w:rsidR="00C31562" w:rsidRPr="00DE5C74">
        <w:rPr>
          <w:rFonts w:ascii="ＭＳ Ｐゴシック" w:eastAsia="ＭＳ Ｐゴシック" w:hAnsi="ＭＳ Ｐゴシック" w:cs="ＭＳ ゴシック" w:hint="eastAsia"/>
          <w:lang w:val="en-US"/>
        </w:rPr>
        <w:t>（ＳＭＱ）</w:t>
      </w:r>
      <w:r w:rsidR="00782521" w:rsidRPr="00DE5C74">
        <w:rPr>
          <w:rFonts w:ascii="ＭＳ Ｐゴシック" w:eastAsia="ＭＳ Ｐゴシック" w:hAnsi="ＭＳ Ｐゴシック" w:cs="ＭＳ ゴシック" w:hint="eastAsia"/>
        </w:rPr>
        <w:t>」</w:t>
      </w:r>
      <w:bookmarkEnd w:id="472"/>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22906228" w:rsidR="00DD4FAA" w:rsidRPr="002C6F83" w:rsidRDefault="00D177C7" w:rsidP="0087281C">
      <w:pPr>
        <w:pStyle w:val="4"/>
      </w:pPr>
      <w:r>
        <w:t>2.</w:t>
      </w:r>
      <w:r w:rsidR="00E50D2E">
        <w:rPr>
          <w:lang w:val="en-US"/>
        </w:rPr>
        <w:t>63</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C4E0BF4" w14:textId="057CE4FD" w:rsidR="00470059" w:rsidRDefault="00470059" w:rsidP="008B0A6B">
      <w:pPr>
        <w:numPr>
          <w:ilvl w:val="1"/>
          <w:numId w:val="4"/>
        </w:numPr>
        <w:adjustRightInd/>
        <w:textAlignment w:val="auto"/>
      </w:pPr>
      <w:r>
        <w:br w:type="page"/>
      </w:r>
    </w:p>
    <w:p w14:paraId="692D6CA0" w14:textId="10F21ACA" w:rsidR="00DD4FAA" w:rsidRPr="002C6F83" w:rsidRDefault="00D177C7" w:rsidP="0087281C">
      <w:pPr>
        <w:pStyle w:val="4"/>
      </w:pPr>
      <w:r>
        <w:lastRenderedPageBreak/>
        <w:t>2.</w:t>
      </w:r>
      <w:r w:rsidR="00E50D2E">
        <w:rPr>
          <w:lang w:val="en-US"/>
        </w:rPr>
        <w:t>63</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2FA76C6" w:rsidR="00DD4FAA" w:rsidRPr="002C6F83" w:rsidRDefault="00D177C7" w:rsidP="0087281C">
      <w:pPr>
        <w:pStyle w:val="4"/>
      </w:pPr>
      <w:r>
        <w:t>2.</w:t>
      </w:r>
      <w:r w:rsidR="00E50D2E">
        <w:rPr>
          <w:lang w:val="en-US"/>
        </w:rPr>
        <w:t>63</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4DAB5708" w:rsidR="00DD4FAA" w:rsidRPr="002C6F83" w:rsidRDefault="00D177C7" w:rsidP="0087281C">
      <w:pPr>
        <w:pStyle w:val="4"/>
      </w:pPr>
      <w:r>
        <w:t>2.</w:t>
      </w:r>
      <w:r w:rsidR="00E50D2E">
        <w:rPr>
          <w:lang w:val="en-US"/>
        </w:rPr>
        <w:t>63</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2"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8B0A6B">
      <w:pPr>
        <w:keepLines/>
        <w:numPr>
          <w:ilvl w:val="0"/>
          <w:numId w:val="3"/>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lastRenderedPageBreak/>
        <w:t xml:space="preserve">European Medicine Agency: Medication errors. </w:t>
      </w:r>
      <w:r w:rsidR="0033360F">
        <w:rPr>
          <w:rFonts w:ascii="Arial" w:eastAsia="ＭＳ Ｐ明朝" w:hAnsi="ＭＳ Ｐ明朝" w:cs="Arial"/>
          <w:szCs w:val="21"/>
          <w:lang w:val="en-GB" w:eastAsia="zh-TW"/>
        </w:rPr>
        <w:br/>
      </w:r>
      <w:hyperlink r:id="rId33"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4"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4136A439" w:rsidR="00E83BCD" w:rsidRPr="00DE5C74" w:rsidRDefault="00D177C7" w:rsidP="0087281C">
      <w:pPr>
        <w:pStyle w:val="3"/>
        <w:rPr>
          <w:rFonts w:ascii="ＭＳ Ｐゴシック" w:eastAsia="ＭＳ Ｐゴシック" w:hAnsi="ＭＳ Ｐゴシック"/>
          <w:lang w:val="en-GB"/>
        </w:rPr>
      </w:pPr>
      <w:bookmarkStart w:id="473" w:name="_Toc1050108"/>
      <w:r w:rsidRPr="0087281C">
        <w:rPr>
          <w:lang w:val="en-GB"/>
        </w:rPr>
        <w:lastRenderedPageBreak/>
        <w:t>2.</w:t>
      </w:r>
      <w:r w:rsidR="00E50D2E" w:rsidRPr="0087281C">
        <w:rPr>
          <w:lang w:val="en-GB"/>
        </w:rPr>
        <w:t>64</w:t>
      </w:r>
      <w:r w:rsidR="005B277E" w:rsidRPr="0087281C">
        <w:rPr>
          <w:lang w:val="en-GB"/>
        </w:rPr>
        <w:tab/>
      </w:r>
      <w:r w:rsidR="00A866B1" w:rsidRPr="00DE5C74">
        <w:rPr>
          <w:rFonts w:ascii="ＭＳ Ｐゴシック" w:eastAsia="ＭＳ Ｐゴシック" w:hAnsi="ＭＳ Ｐゴシック" w:cs="ＭＳ ゴシック" w:hint="eastAsia"/>
        </w:rPr>
        <w:t>「</w:t>
      </w:r>
      <w:r w:rsidR="00F24CE7" w:rsidRPr="00DE5C74">
        <w:rPr>
          <w:rFonts w:ascii="ＭＳ Ｐゴシック" w:eastAsia="ＭＳ Ｐゴシック" w:hAnsi="ＭＳ Ｐゴシック" w:cs="ＭＳ ゴシック" w:hint="eastAsia"/>
        </w:rPr>
        <w:t>骨髄異形成症候群</w:t>
      </w:r>
      <w:r w:rsidR="00333E62" w:rsidRPr="00DE5C74">
        <w:rPr>
          <w:rFonts w:ascii="ＭＳ Ｐゴシック" w:eastAsia="ＭＳ Ｐゴシック" w:hAnsi="ＭＳ Ｐゴシック" w:cs="ＭＳ ゴシック" w:hint="eastAsia"/>
          <w:lang w:val="en-GB"/>
        </w:rPr>
        <w:t>（</w:t>
      </w:r>
      <w:r w:rsidR="00F24CE7" w:rsidRPr="00DE5C74">
        <w:rPr>
          <w:rFonts w:ascii="ＭＳ Ｐゴシック" w:eastAsia="ＭＳ Ｐゴシック" w:hAnsi="ＭＳ Ｐゴシック"/>
          <w:lang w:val="en-GB"/>
        </w:rPr>
        <w:t>Myelodysplastic syndrome</w:t>
      </w:r>
      <w:r w:rsidR="00333E62" w:rsidRPr="00DE5C74">
        <w:rPr>
          <w:rFonts w:ascii="ＭＳ Ｐゴシック" w:eastAsia="ＭＳ Ｐゴシック" w:hAnsi="ＭＳ Ｐゴシック" w:cs="ＭＳ ゴシック" w:hint="eastAsia"/>
          <w:lang w:val="en-GB"/>
        </w:rPr>
        <w:t>）（ＳＭＱ）</w:t>
      </w:r>
      <w:r w:rsidR="00A866B1" w:rsidRPr="00DE5C74">
        <w:rPr>
          <w:rFonts w:ascii="ＭＳ Ｐゴシック" w:eastAsia="ＭＳ Ｐゴシック" w:hAnsi="ＭＳ Ｐゴシック" w:cs="ＭＳ ゴシック" w:hint="eastAsia"/>
        </w:rPr>
        <w:t>」</w:t>
      </w:r>
      <w:bookmarkEnd w:id="473"/>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68470222" w:rsidR="00E83BCD" w:rsidRPr="002C6F83" w:rsidRDefault="00D177C7" w:rsidP="0087281C">
      <w:pPr>
        <w:pStyle w:val="4"/>
      </w:pPr>
      <w:r>
        <w:t>2.</w:t>
      </w:r>
      <w:r w:rsidR="00E50D2E">
        <w:rPr>
          <w:lang w:val="en-GB"/>
        </w:rPr>
        <w:t>64</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0729D3FB" w:rsidR="00E83BCD" w:rsidRPr="002877E1" w:rsidRDefault="007E1A1B" w:rsidP="0087281C">
      <w:pPr>
        <w:pStyle w:val="4"/>
      </w:pPr>
      <w:r>
        <w:t>2.</w:t>
      </w:r>
      <w:r w:rsidR="00E50D2E">
        <w:rPr>
          <w:lang w:val="en-GB"/>
        </w:rPr>
        <w:t>64</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6AB600CC" w:rsidR="00E83BCD" w:rsidRPr="002877E1" w:rsidRDefault="00355CB9" w:rsidP="0087281C">
      <w:pPr>
        <w:pStyle w:val="4"/>
      </w:pPr>
      <w:r w:rsidRPr="002877E1">
        <w:t>2.</w:t>
      </w:r>
      <w:r w:rsidR="00E50D2E">
        <w:rPr>
          <w:lang w:val="en-GB"/>
        </w:rPr>
        <w:t>64</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63499049" w:rsidR="00E83BCD" w:rsidRPr="00DE5C74" w:rsidRDefault="001A3F55" w:rsidP="0087281C">
      <w:pPr>
        <w:pStyle w:val="3"/>
        <w:rPr>
          <w:rFonts w:ascii="ＭＳ Ｐゴシック" w:eastAsia="ＭＳ Ｐゴシック" w:hAnsi="ＭＳ Ｐゴシック"/>
        </w:rPr>
      </w:pPr>
      <w:bookmarkStart w:id="474" w:name="_2.59_「悪性症候群（Neuroleptic_malignant"/>
      <w:bookmarkStart w:id="475" w:name="_Toc1050109"/>
      <w:bookmarkEnd w:id="474"/>
      <w:r>
        <w:lastRenderedPageBreak/>
        <w:t>2.</w:t>
      </w:r>
      <w:r w:rsidR="00E50D2E">
        <w:t>65</w:t>
      </w:r>
      <w:r w:rsidR="005B277E">
        <w:rPr>
          <w:rFonts w:hint="eastAsia"/>
        </w:rPr>
        <w:tab/>
      </w:r>
      <w:r w:rsidR="00D215E1" w:rsidRPr="00DE5C74">
        <w:rPr>
          <w:rFonts w:ascii="ＭＳ Ｐゴシック" w:eastAsia="ＭＳ Ｐゴシック" w:hAnsi="ＭＳ Ｐゴシック" w:cs="ＭＳ ゴシック" w:hint="eastAsia"/>
        </w:rPr>
        <w:t>「悪性症候群（</w:t>
      </w:r>
      <w:r w:rsidR="00D215E1" w:rsidRPr="00DE5C74">
        <w:rPr>
          <w:rFonts w:ascii="ＭＳ Ｐゴシック" w:eastAsia="ＭＳ Ｐゴシック" w:hAnsi="ＭＳ Ｐゴシック" w:hint="eastAsia"/>
        </w:rPr>
        <w:t>Neuroleptic</w:t>
      </w:r>
      <w:r w:rsidR="00D215E1" w:rsidRPr="00DE5C74">
        <w:rPr>
          <w:rFonts w:ascii="ＭＳ Ｐゴシック" w:eastAsia="ＭＳ Ｐゴシック" w:hAnsi="ＭＳ Ｐゴシック"/>
        </w:rPr>
        <w:t xml:space="preserve"> malignant syndrome</w:t>
      </w:r>
      <w:r w:rsidR="00D215E1" w:rsidRPr="00DE5C74">
        <w:rPr>
          <w:rFonts w:ascii="ＭＳ Ｐゴシック" w:eastAsia="ＭＳ Ｐゴシック" w:hAnsi="ＭＳ Ｐゴシック" w:cs="ＭＳ ゴシック" w:hint="eastAsia"/>
        </w:rPr>
        <w:t>）（ＳＭＱ）」</w:t>
      </w:r>
      <w:bookmarkEnd w:id="468"/>
      <w:bookmarkEnd w:id="469"/>
      <w:bookmarkEnd w:id="475"/>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18313C3B" w:rsidR="00E83BCD" w:rsidRPr="002877E1" w:rsidRDefault="001A3F55" w:rsidP="0087281C">
      <w:pPr>
        <w:pStyle w:val="4"/>
      </w:pPr>
      <w:bookmarkStart w:id="476" w:name="_Toc159224817"/>
      <w:r>
        <w:t>2.</w:t>
      </w:r>
      <w:r w:rsidR="00E50D2E">
        <w:t>65</w:t>
      </w:r>
      <w:r>
        <w:t>.1</w:t>
      </w:r>
      <w:r w:rsidR="00355CB9" w:rsidRPr="002877E1">
        <w:t xml:space="preserve">　定義</w:t>
      </w:r>
      <w:bookmarkEnd w:id="476"/>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33E052A4" w:rsidR="00E83BCD" w:rsidRPr="002877E1" w:rsidRDefault="001A3F55" w:rsidP="0087281C">
      <w:pPr>
        <w:pStyle w:val="4"/>
      </w:pPr>
      <w:r>
        <w:t>2.</w:t>
      </w:r>
      <w:r w:rsidR="00E50D2E">
        <w:t>65</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3FCF21B0" w:rsidR="00E83BCD" w:rsidRPr="002877E1" w:rsidRDefault="001A3F55" w:rsidP="0087281C">
      <w:pPr>
        <w:pStyle w:val="4"/>
      </w:pPr>
      <w:bookmarkStart w:id="477" w:name="_Toc159224819"/>
      <w:r>
        <w:t>2.</w:t>
      </w:r>
      <w:r w:rsidR="00E50D2E">
        <w:t>65</w:t>
      </w:r>
      <w:r>
        <w:t>.</w:t>
      </w:r>
      <w:r w:rsidR="005A4C4C">
        <w:rPr>
          <w:rFonts w:hint="eastAsia"/>
        </w:rPr>
        <w:t>3</w:t>
      </w:r>
      <w:r w:rsidR="00355CB9" w:rsidRPr="002877E1">
        <w:t xml:space="preserve">　アルゴリズム</w:t>
      </w:r>
      <w:bookmarkEnd w:id="477"/>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0113CED6" w:rsidR="00874597" w:rsidRPr="005A24F7" w:rsidRDefault="002074F0" w:rsidP="00490DA8">
      <w:pPr>
        <w:ind w:left="153" w:hangingChars="73" w:hanging="153"/>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発熱に関連する検索用語、筋固縮／損傷に関連する検索用語、および</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084C3B0D" w:rsidR="00E83BCD" w:rsidRPr="002877E1" w:rsidRDefault="001A3F55" w:rsidP="0087281C">
      <w:pPr>
        <w:pStyle w:val="4"/>
      </w:pPr>
      <w:r>
        <w:t>2.</w:t>
      </w:r>
      <w:r w:rsidR="00E50D2E">
        <w:t>65</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6F821A97" w:rsidR="00E83BCD" w:rsidRPr="002877E1" w:rsidRDefault="001A3F55" w:rsidP="0087281C">
      <w:pPr>
        <w:pStyle w:val="4"/>
      </w:pPr>
      <w:bookmarkStart w:id="478" w:name="_Toc169508789"/>
      <w:bookmarkStart w:id="479" w:name="_Toc173736936"/>
      <w:r>
        <w:t>2.</w:t>
      </w:r>
      <w:r w:rsidR="00E50D2E">
        <w:t>65</w:t>
      </w:r>
      <w:r>
        <w:t>.5</w:t>
      </w:r>
      <w:r w:rsidR="00355CB9" w:rsidRPr="002877E1">
        <w:t xml:space="preserve">　「悪性症候群（ＳＭＱ）」の参考資料リスト</w:t>
      </w:r>
      <w:bookmarkEnd w:id="478"/>
      <w:bookmarkEnd w:id="479"/>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6D430DE3" w:rsidR="00E83BCD" w:rsidRPr="00413110" w:rsidRDefault="00874597" w:rsidP="0087281C">
      <w:pPr>
        <w:pStyle w:val="3"/>
        <w:rPr>
          <w:rFonts w:ascii="ＭＳ Ｐゴシック" w:eastAsia="ＭＳ Ｐゴシック" w:hAnsi="ＭＳ Ｐゴシック"/>
          <w:lang w:val="en-US"/>
        </w:rPr>
      </w:pPr>
      <w:bookmarkStart w:id="480" w:name="_2.60_「非感染性下痢（Noninfectious_diarrhoe"/>
      <w:bookmarkEnd w:id="480"/>
      <w:r w:rsidRPr="0087281C">
        <w:rPr>
          <w:lang w:val="en-US"/>
        </w:rPr>
        <w:br w:type="page"/>
      </w:r>
      <w:bookmarkStart w:id="481" w:name="_Toc252957626"/>
      <w:bookmarkStart w:id="482" w:name="_Toc252960005"/>
      <w:bookmarkStart w:id="483" w:name="_Toc1050110"/>
      <w:r w:rsidR="001A3F55" w:rsidRPr="0087281C">
        <w:rPr>
          <w:lang w:val="en-US"/>
        </w:rPr>
        <w:lastRenderedPageBreak/>
        <w:t>2.</w:t>
      </w:r>
      <w:r w:rsidR="00E50D2E" w:rsidRPr="0087281C">
        <w:rPr>
          <w:lang w:val="en-US"/>
        </w:rPr>
        <w:t>66</w:t>
      </w:r>
      <w:r w:rsidR="005B277E" w:rsidRPr="0087281C">
        <w:rPr>
          <w:lang w:val="en-US"/>
        </w:rPr>
        <w:tab/>
      </w:r>
      <w:r w:rsidR="00A866B1" w:rsidRPr="00413110">
        <w:rPr>
          <w:rFonts w:ascii="ＭＳ Ｐゴシック" w:eastAsia="ＭＳ Ｐゴシック" w:hAnsi="ＭＳ Ｐゴシック" w:cs="ＭＳ ゴシック" w:hint="eastAsia"/>
        </w:rPr>
        <w:t>「</w:t>
      </w:r>
      <w:r w:rsidR="00F24CE7" w:rsidRPr="00413110">
        <w:rPr>
          <w:rFonts w:ascii="ＭＳ Ｐゴシック" w:eastAsia="ＭＳ Ｐゴシック" w:hAnsi="ＭＳ Ｐゴシック" w:cs="ＭＳ ゴシック" w:hint="eastAsia"/>
        </w:rPr>
        <w:t>非感染性下痢</w:t>
      </w:r>
      <w:r w:rsidR="00572BE8" w:rsidRPr="00413110">
        <w:rPr>
          <w:rFonts w:ascii="ＭＳ Ｐゴシック" w:eastAsia="ＭＳ Ｐゴシック" w:hAnsi="ＭＳ Ｐゴシック" w:cs="ＭＳ ゴシック" w:hint="eastAsia"/>
          <w:lang w:val="en-US"/>
        </w:rPr>
        <w:t>（</w:t>
      </w:r>
      <w:r w:rsidR="00183D4A" w:rsidRPr="00413110">
        <w:rPr>
          <w:rFonts w:ascii="ＭＳ Ｐゴシック" w:eastAsia="ＭＳ Ｐゴシック" w:hAnsi="ＭＳ Ｐゴシック"/>
          <w:lang w:val="en-US"/>
        </w:rPr>
        <w:t>Noninfectio</w:t>
      </w:r>
      <w:r w:rsidR="000839C7" w:rsidRPr="00413110">
        <w:rPr>
          <w:rFonts w:ascii="ＭＳ Ｐゴシック" w:eastAsia="ＭＳ Ｐゴシック" w:hAnsi="ＭＳ Ｐゴシック"/>
          <w:lang w:val="en-US"/>
        </w:rPr>
        <w:t>us</w:t>
      </w:r>
      <w:r w:rsidR="00183D4A" w:rsidRPr="00413110">
        <w:rPr>
          <w:rFonts w:ascii="ＭＳ Ｐゴシック" w:eastAsia="ＭＳ Ｐゴシック" w:hAnsi="ＭＳ Ｐゴシック"/>
          <w:lang w:val="en-US"/>
        </w:rPr>
        <w:t xml:space="preserve"> </w:t>
      </w:r>
      <w:r w:rsidR="00355CB9" w:rsidRPr="00413110">
        <w:rPr>
          <w:rFonts w:ascii="ＭＳ Ｐゴシック" w:eastAsia="ＭＳ Ｐゴシック" w:hAnsi="ＭＳ Ｐゴシック"/>
          <w:lang w:val="en-US"/>
        </w:rPr>
        <w:t>diarrh</w:t>
      </w:r>
      <w:r w:rsidR="000839C7" w:rsidRPr="00413110">
        <w:rPr>
          <w:rFonts w:ascii="ＭＳ Ｐゴシック" w:eastAsia="ＭＳ Ｐゴシック" w:hAnsi="ＭＳ Ｐゴシック"/>
          <w:lang w:val="en-US"/>
        </w:rPr>
        <w:t>o</w:t>
      </w:r>
      <w:r w:rsidR="00355CB9" w:rsidRPr="00413110">
        <w:rPr>
          <w:rFonts w:ascii="ＭＳ Ｐゴシック" w:eastAsia="ＭＳ Ｐゴシック" w:hAnsi="ＭＳ Ｐゴシック"/>
          <w:lang w:val="en-US"/>
        </w:rPr>
        <w:t>ea</w:t>
      </w:r>
      <w:r w:rsidR="00572BE8" w:rsidRPr="00413110">
        <w:rPr>
          <w:rFonts w:ascii="ＭＳ Ｐゴシック" w:eastAsia="ＭＳ Ｐゴシック" w:hAnsi="ＭＳ Ｐゴシック" w:cs="ＭＳ ゴシック" w:hint="eastAsia"/>
          <w:lang w:val="en-US"/>
        </w:rPr>
        <w:t>）</w:t>
      </w:r>
      <w:r w:rsidR="00333E62" w:rsidRPr="00413110">
        <w:rPr>
          <w:rFonts w:ascii="ＭＳ Ｐゴシック" w:eastAsia="ＭＳ Ｐゴシック" w:hAnsi="ＭＳ Ｐゴシック" w:cs="ＭＳ ゴシック" w:hint="eastAsia"/>
          <w:lang w:val="en-US"/>
        </w:rPr>
        <w:t>（ＳＭＱ）</w:t>
      </w:r>
      <w:r w:rsidR="00A866B1" w:rsidRPr="00413110">
        <w:rPr>
          <w:rFonts w:ascii="ＭＳ Ｐゴシック" w:eastAsia="ＭＳ Ｐゴシック" w:hAnsi="ＭＳ Ｐゴシック" w:cs="ＭＳ ゴシック" w:hint="eastAsia"/>
        </w:rPr>
        <w:t>」</w:t>
      </w:r>
      <w:bookmarkEnd w:id="483"/>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4078A132" w:rsidR="00E83BCD" w:rsidRPr="00A032E6" w:rsidRDefault="001A3F55" w:rsidP="0087281C">
      <w:pPr>
        <w:pStyle w:val="4"/>
      </w:pPr>
      <w:r>
        <w:t>2.</w:t>
      </w:r>
      <w:r w:rsidR="00E50D2E">
        <w:rPr>
          <w:lang w:val="en-US"/>
        </w:rPr>
        <w:t>66</w:t>
      </w:r>
      <w:r>
        <w:t>.1</w:t>
      </w:r>
      <w:r w:rsidR="00A032E6" w:rsidRPr="002877E1">
        <w:t xml:space="preserve">　</w:t>
      </w:r>
      <w:r w:rsidR="00355CB9" w:rsidRPr="00A032E6">
        <w:rPr>
          <w:rFonts w:hint="eastAsia"/>
        </w:rPr>
        <w:t>定義</w:t>
      </w:r>
    </w:p>
    <w:p w14:paraId="201AB423" w14:textId="6ECCCC02" w:rsidR="00A032E6" w:rsidRPr="005A24F7" w:rsidRDefault="00BB4D38" w:rsidP="008B0A6B">
      <w:pPr>
        <w:pStyle w:val="aff4"/>
        <w:widowControl/>
        <w:numPr>
          <w:ilvl w:val="0"/>
          <w:numId w:val="107"/>
        </w:numPr>
        <w:adjustRightInd/>
        <w:ind w:leftChars="0" w:left="340" w:hangingChars="162" w:hanging="340"/>
        <w:textAlignment w:val="auto"/>
        <w:rPr>
          <w:rFonts w:ascii="Arial" w:eastAsia="ＭＳ Ｐ明朝" w:hAnsi="Arial" w:cs="Arial"/>
        </w:rPr>
      </w:pPr>
      <w:r>
        <w:rPr>
          <w:rFonts w:ascii="Arial" w:eastAsia="ＭＳ Ｐ明朝" w:hAnsi="Arial" w:cs="Arial" w:hint="eastAsia"/>
          <w:lang w:val="fr-BE"/>
        </w:rPr>
        <w:t>「</w:t>
      </w:r>
      <w:r w:rsidR="00A032E6" w:rsidRPr="00D171C4">
        <w:rPr>
          <w:rFonts w:ascii="Arial" w:eastAsia="ＭＳ Ｐ明朝" w:hAnsi="Arial" w:cs="Arial" w:hint="eastAsia"/>
        </w:rPr>
        <w:t>非感染性下痢</w:t>
      </w:r>
      <w:r>
        <w:rPr>
          <w:rFonts w:ascii="Arial" w:eastAsia="ＭＳ Ｐ明朝" w:hAnsi="Arial" w:cs="Arial" w:hint="eastAsia"/>
        </w:rPr>
        <w:t>（</w:t>
      </w:r>
      <w:r>
        <w:rPr>
          <w:rFonts w:ascii="Arial" w:eastAsia="ＭＳ Ｐ明朝" w:hAnsi="Arial" w:cs="Arial"/>
        </w:rPr>
        <w:t>ＳＭＱ）」</w:t>
      </w:r>
      <w:r w:rsidR="00A032E6" w:rsidRPr="005A24F7">
        <w:rPr>
          <w:rFonts w:ascii="Arial" w:eastAsia="ＭＳ Ｐ明朝" w:hAnsi="Arial" w:cs="Arial" w:hint="eastAsia"/>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A24F7" w:rsidRDefault="0082239D" w:rsidP="008B0A6B">
      <w:pPr>
        <w:pStyle w:val="aff4"/>
        <w:widowControl/>
        <w:numPr>
          <w:ilvl w:val="0"/>
          <w:numId w:val="106"/>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A24F7" w:rsidRDefault="004A2120" w:rsidP="008B0A6B">
      <w:pPr>
        <w:pStyle w:val="aff4"/>
        <w:widowControl/>
        <w:numPr>
          <w:ilvl w:val="0"/>
          <w:numId w:val="106"/>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14:paraId="56813D78" w14:textId="77777777" w:rsidR="006F4353" w:rsidRPr="005A24F7" w:rsidRDefault="00023763" w:rsidP="008B0A6B">
      <w:pPr>
        <w:pStyle w:val="aff4"/>
        <w:widowControl/>
        <w:numPr>
          <w:ilvl w:val="0"/>
          <w:numId w:val="106"/>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14:paraId="371FF717" w14:textId="77777777" w:rsidR="006F4353" w:rsidRPr="005A24F7" w:rsidRDefault="006F323F" w:rsidP="008B0A6B">
      <w:pPr>
        <w:pStyle w:val="aff4"/>
        <w:widowControl/>
        <w:numPr>
          <w:ilvl w:val="0"/>
          <w:numId w:val="106"/>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A24F7" w:rsidRDefault="000258E9" w:rsidP="008B0A6B">
      <w:pPr>
        <w:pStyle w:val="aff4"/>
        <w:widowControl/>
        <w:numPr>
          <w:ilvl w:val="0"/>
          <w:numId w:val="108"/>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41BB688E" w:rsidR="00E83BCD" w:rsidRPr="00A032E6" w:rsidRDefault="001A3F55" w:rsidP="0087281C">
      <w:pPr>
        <w:pStyle w:val="4"/>
      </w:pPr>
      <w:r>
        <w:t>2.</w:t>
      </w:r>
      <w:r w:rsidR="00E50D2E">
        <w:rPr>
          <w:lang w:val="en-US"/>
        </w:rPr>
        <w:t>66</w:t>
      </w:r>
      <w:r>
        <w:t>.2</w:t>
      </w:r>
      <w:r w:rsidR="00A032E6" w:rsidRPr="002877E1">
        <w:t xml:space="preserve">　</w:t>
      </w:r>
      <w:r w:rsidR="00355CB9" w:rsidRPr="00A032E6">
        <w:rPr>
          <w:rFonts w:hint="eastAsia"/>
        </w:rPr>
        <w:t>包含／除外基準</w:t>
      </w:r>
    </w:p>
    <w:p w14:paraId="504F7FB6" w14:textId="77777777" w:rsidR="006F4353" w:rsidRPr="005A24F7" w:rsidRDefault="00F24CE7" w:rsidP="008B0A6B">
      <w:pPr>
        <w:pStyle w:val="aff4"/>
        <w:widowControl/>
        <w:numPr>
          <w:ilvl w:val="0"/>
          <w:numId w:val="108"/>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4594B577"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D00560" w:rsidRPr="00D00560">
        <w:rPr>
          <w:rFonts w:ascii="Arial" w:eastAsia="ＭＳ Ｐ明朝" w:hAnsi="ＭＳ Ｐ明朝" w:cs="Arial"/>
          <w:szCs w:val="22"/>
        </w:rPr>
        <w:t>An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A24F7" w:rsidRDefault="00F24CE7" w:rsidP="008B0A6B">
      <w:pPr>
        <w:pStyle w:val="aff4"/>
        <w:widowControl/>
        <w:numPr>
          <w:ilvl w:val="0"/>
          <w:numId w:val="108"/>
        </w:numPr>
        <w:adjustRightInd/>
        <w:ind w:leftChars="0"/>
        <w:textAlignment w:val="auto"/>
        <w:rPr>
          <w:rFonts w:ascii="Arial" w:eastAsia="ＭＳ Ｐ明朝" w:hAnsi="Arial" w:cs="Arial"/>
        </w:rPr>
      </w:pPr>
      <w:r w:rsidRPr="005A24F7">
        <w:rPr>
          <w:rFonts w:ascii="Arial" w:eastAsia="ＭＳ Ｐ明朝" w:hAnsi="Arial" w:cs="Arial" w:hint="eastAsia"/>
        </w:rPr>
        <w:t>除外：</w:t>
      </w:r>
    </w:p>
    <w:p w14:paraId="68416BB5"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21AFD3B3"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D00560">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8B0A6B">
      <w:pPr>
        <w:numPr>
          <w:ilvl w:val="1"/>
          <w:numId w:val="4"/>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4DA6E4EE" w:rsidR="00E83BCD" w:rsidRPr="00A032E6" w:rsidRDefault="001A3F55" w:rsidP="0087281C">
      <w:pPr>
        <w:pStyle w:val="4"/>
      </w:pPr>
      <w:r>
        <w:t>2.</w:t>
      </w:r>
      <w:r w:rsidR="00E50D2E">
        <w:rPr>
          <w:lang w:val="en-US"/>
        </w:rPr>
        <w:t>66</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16A95408" w:rsidR="00E83BCD" w:rsidRPr="00413110" w:rsidRDefault="001A3F55" w:rsidP="0087281C">
      <w:pPr>
        <w:pStyle w:val="3"/>
        <w:rPr>
          <w:rFonts w:ascii="ＭＳ Ｐゴシック" w:eastAsia="ＭＳ Ｐゴシック" w:hAnsi="ＭＳ Ｐゴシック"/>
          <w:lang w:val="en-US"/>
        </w:rPr>
      </w:pPr>
      <w:bookmarkStart w:id="484" w:name="_2.61_「非感染性脳炎（Noninfectious_encephal"/>
      <w:bookmarkStart w:id="485" w:name="_Toc1050111"/>
      <w:bookmarkEnd w:id="484"/>
      <w:r w:rsidRPr="0087281C">
        <w:rPr>
          <w:lang w:val="en-US"/>
        </w:rPr>
        <w:lastRenderedPageBreak/>
        <w:t>2.</w:t>
      </w:r>
      <w:r w:rsidR="00E50D2E" w:rsidRPr="0087281C">
        <w:rPr>
          <w:lang w:val="en-US"/>
        </w:rPr>
        <w:t>67</w:t>
      </w:r>
      <w:r w:rsidR="005B277E" w:rsidRPr="0087281C">
        <w:rPr>
          <w:lang w:val="en-US"/>
        </w:rPr>
        <w:tab/>
      </w:r>
      <w:r w:rsidR="00D215E1" w:rsidRPr="00413110">
        <w:rPr>
          <w:rFonts w:ascii="ＭＳ Ｐゴシック" w:eastAsia="ＭＳ Ｐゴシック" w:hAnsi="ＭＳ Ｐゴシック" w:cs="ＭＳ ゴシック" w:hint="eastAsia"/>
        </w:rPr>
        <w:t>「非感染性脳炎</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lang w:val="en-US"/>
        </w:rPr>
        <w:t>Noninfectious encephalitis</w:t>
      </w:r>
      <w:r w:rsidR="00D215E1" w:rsidRPr="00413110">
        <w:rPr>
          <w:rFonts w:ascii="ＭＳ Ｐゴシック" w:eastAsia="ＭＳ Ｐゴシック" w:hAnsi="ＭＳ Ｐゴシック" w:cs="ＭＳ ゴシック" w:hint="eastAsia"/>
          <w:lang w:val="en-US"/>
        </w:rPr>
        <w:t>）（ＳＭＱ）</w:t>
      </w:r>
      <w:r w:rsidR="00D215E1" w:rsidRPr="00413110">
        <w:rPr>
          <w:rFonts w:ascii="ＭＳ Ｐゴシック" w:eastAsia="ＭＳ Ｐゴシック" w:hAnsi="ＭＳ Ｐゴシック" w:cs="ＭＳ ゴシック" w:hint="eastAsia"/>
        </w:rPr>
        <w:t>」</w:t>
      </w:r>
      <w:bookmarkEnd w:id="481"/>
      <w:bookmarkEnd w:id="482"/>
      <w:bookmarkEnd w:id="485"/>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79097B03" w:rsidR="00E83BCD" w:rsidRPr="00A44585" w:rsidRDefault="001A3F55" w:rsidP="0087281C">
      <w:pPr>
        <w:pStyle w:val="4"/>
      </w:pPr>
      <w:r>
        <w:t>2.</w:t>
      </w:r>
      <w:r w:rsidR="00E50D2E">
        <w:rPr>
          <w:lang w:val="en-US"/>
        </w:rPr>
        <w:t>67</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7BC1268F" w:rsidR="00E83BCD" w:rsidRPr="00157B68" w:rsidRDefault="001A3F55" w:rsidP="0087281C">
      <w:pPr>
        <w:pStyle w:val="4"/>
      </w:pPr>
      <w:r>
        <w:t>2.</w:t>
      </w:r>
      <w:r w:rsidR="00E50D2E">
        <w:rPr>
          <w:lang w:val="en-US"/>
        </w:rPr>
        <w:t>67</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8B0A6B">
      <w:pPr>
        <w:numPr>
          <w:ilvl w:val="1"/>
          <w:numId w:val="4"/>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8B0A6B">
      <w:pPr>
        <w:numPr>
          <w:ilvl w:val="1"/>
          <w:numId w:val="4"/>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8B0A6B">
      <w:pPr>
        <w:numPr>
          <w:ilvl w:val="1"/>
          <w:numId w:val="4"/>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3BF1418C" w:rsidR="00E83BCD" w:rsidRPr="00157B68" w:rsidRDefault="000134FE" w:rsidP="0087281C">
      <w:pPr>
        <w:pStyle w:val="4"/>
      </w:pPr>
      <w:r>
        <w:t>2.</w:t>
      </w:r>
      <w:r w:rsidR="00E50D2E">
        <w:rPr>
          <w:lang w:val="en-US"/>
        </w:rPr>
        <w:t>67</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316C6C9B" w:rsidR="00E83BCD" w:rsidRPr="00157B68" w:rsidRDefault="000134FE" w:rsidP="0087281C">
      <w:pPr>
        <w:pStyle w:val="4"/>
      </w:pPr>
      <w:r>
        <w:t>2.</w:t>
      </w:r>
      <w:r w:rsidR="00E50D2E">
        <w:rPr>
          <w:lang w:val="en-US"/>
        </w:rPr>
        <w:t>67</w:t>
      </w:r>
      <w:r>
        <w:t>.4</w:t>
      </w:r>
      <w:r w:rsidR="00355CB9" w:rsidRPr="00157B68">
        <w:t xml:space="preserve">　「非感染性脳炎（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278F3A7F" w:rsidR="00E1435B" w:rsidRPr="00413110" w:rsidRDefault="00874597" w:rsidP="0087281C">
      <w:pPr>
        <w:pStyle w:val="3"/>
        <w:rPr>
          <w:rFonts w:ascii="ＭＳ Ｐゴシック" w:eastAsia="ＭＳ Ｐゴシック" w:hAnsi="ＭＳ Ｐゴシック"/>
          <w:lang w:val="en-US"/>
        </w:rPr>
      </w:pPr>
      <w:bookmarkStart w:id="486" w:name="_2.62_「非感染性脳症／譫妄（Noninfectious_encep"/>
      <w:bookmarkEnd w:id="486"/>
      <w:r w:rsidRPr="0087281C">
        <w:rPr>
          <w:lang w:val="en-US"/>
        </w:rPr>
        <w:br w:type="page"/>
      </w:r>
      <w:bookmarkStart w:id="487" w:name="_Toc252957627"/>
      <w:bookmarkStart w:id="488" w:name="_Toc252960006"/>
      <w:bookmarkStart w:id="489" w:name="_Toc1050112"/>
      <w:r w:rsidR="000134FE" w:rsidRPr="0087281C">
        <w:rPr>
          <w:lang w:val="en-US"/>
        </w:rPr>
        <w:lastRenderedPageBreak/>
        <w:t>2.</w:t>
      </w:r>
      <w:r w:rsidR="00E50D2E" w:rsidRPr="0087281C">
        <w:rPr>
          <w:lang w:val="en-US"/>
        </w:rPr>
        <w:t>68</w:t>
      </w:r>
      <w:r w:rsidR="00FB693C" w:rsidRPr="0087281C">
        <w:rPr>
          <w:lang w:val="en-US"/>
        </w:rPr>
        <w:tab/>
      </w:r>
      <w:r w:rsidR="00D215E1" w:rsidRPr="00413110">
        <w:rPr>
          <w:rFonts w:ascii="ＭＳ Ｐゴシック" w:eastAsia="ＭＳ Ｐゴシック" w:hAnsi="ＭＳ Ｐゴシック" w:cs="ＭＳ ゴシック" w:hint="eastAsia"/>
        </w:rPr>
        <w:t>「非感染性脳症</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cs="ＭＳ ゴシック" w:hint="eastAsia"/>
        </w:rPr>
        <w:t>譫妄</w:t>
      </w:r>
      <w:r w:rsidR="00D215E1" w:rsidRPr="00413110">
        <w:rPr>
          <w:rFonts w:ascii="ＭＳ Ｐゴシック" w:eastAsia="ＭＳ Ｐゴシック" w:hAnsi="ＭＳ Ｐゴシック" w:cs="ＭＳ ゴシック" w:hint="eastAsia"/>
          <w:lang w:val="en-US"/>
        </w:rPr>
        <w:t>（</w:t>
      </w:r>
      <w:r w:rsidR="00D215E1" w:rsidRPr="00413110">
        <w:rPr>
          <w:rFonts w:ascii="ＭＳ Ｐゴシック" w:eastAsia="ＭＳ Ｐゴシック" w:hAnsi="ＭＳ Ｐゴシック"/>
          <w:lang w:val="en-US"/>
        </w:rPr>
        <w:t>Noninfectious encephalopathy/delirium</w:t>
      </w:r>
      <w:r w:rsidR="00D215E1" w:rsidRPr="00413110">
        <w:rPr>
          <w:rFonts w:ascii="ＭＳ Ｐゴシック" w:eastAsia="ＭＳ Ｐゴシック" w:hAnsi="ＭＳ Ｐゴシック" w:cs="ＭＳ ゴシック" w:hint="eastAsia"/>
          <w:lang w:val="en-US"/>
        </w:rPr>
        <w:t>）（ＳＭＱ）</w:t>
      </w:r>
      <w:r w:rsidR="00D215E1" w:rsidRPr="00413110">
        <w:rPr>
          <w:rFonts w:ascii="ＭＳ Ｐゴシック" w:eastAsia="ＭＳ Ｐゴシック" w:hAnsi="ＭＳ Ｐゴシック" w:cs="ＭＳ ゴシック" w:hint="eastAsia"/>
        </w:rPr>
        <w:t>」</w:t>
      </w:r>
      <w:bookmarkEnd w:id="487"/>
      <w:bookmarkEnd w:id="488"/>
      <w:bookmarkEnd w:id="489"/>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3CC3D8DA" w:rsidR="00E83BCD" w:rsidRPr="00067DA2" w:rsidRDefault="000134FE" w:rsidP="0087281C">
      <w:pPr>
        <w:pStyle w:val="4"/>
      </w:pPr>
      <w:r>
        <w:t>2.</w:t>
      </w:r>
      <w:r w:rsidR="00E50D2E">
        <w:rPr>
          <w:lang w:val="en-US"/>
        </w:rPr>
        <w:t>68</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4062FE4F" w:rsidR="00E83BCD" w:rsidRPr="00067DA2" w:rsidRDefault="000134FE" w:rsidP="0087281C">
      <w:pPr>
        <w:pStyle w:val="4"/>
      </w:pPr>
      <w:r>
        <w:lastRenderedPageBreak/>
        <w:t>2.</w:t>
      </w:r>
      <w:r w:rsidR="00E50D2E">
        <w:rPr>
          <w:lang w:val="en-US"/>
        </w:rPr>
        <w:t>68</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30C2F1BE" w:rsidR="00E83BCD" w:rsidRPr="00067DA2" w:rsidRDefault="000134FE" w:rsidP="0087281C">
      <w:pPr>
        <w:pStyle w:val="4"/>
      </w:pPr>
      <w:r>
        <w:t>2.</w:t>
      </w:r>
      <w:r w:rsidR="00E50D2E">
        <w:rPr>
          <w:lang w:val="en-US"/>
        </w:rPr>
        <w:t>68</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41C0E615" w:rsidR="00E83BCD" w:rsidRPr="00067DA2" w:rsidRDefault="000134FE" w:rsidP="0087281C">
      <w:pPr>
        <w:pStyle w:val="4"/>
      </w:pPr>
      <w:r>
        <w:t>2.</w:t>
      </w:r>
      <w:r w:rsidR="00E50D2E">
        <w:rPr>
          <w:lang w:val="en-US"/>
        </w:rPr>
        <w:t>68</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2047883A" w:rsidR="00E83BCD" w:rsidRPr="00D339C7" w:rsidRDefault="00874597" w:rsidP="0087281C">
      <w:pPr>
        <w:pStyle w:val="3"/>
        <w:rPr>
          <w:rFonts w:ascii="ＭＳ Ｐゴシック" w:eastAsia="ＭＳ Ｐゴシック" w:hAnsi="ＭＳ Ｐゴシック"/>
          <w:lang w:val="en-US"/>
        </w:rPr>
      </w:pPr>
      <w:bookmarkStart w:id="490" w:name="_2.63_「非感染性髄膜炎（Noninfectious_meningi"/>
      <w:bookmarkEnd w:id="490"/>
      <w:r w:rsidRPr="0087281C">
        <w:rPr>
          <w:lang w:val="en-US"/>
        </w:rPr>
        <w:br w:type="page"/>
      </w:r>
      <w:bookmarkStart w:id="491" w:name="_Toc252957628"/>
      <w:bookmarkStart w:id="492" w:name="_Toc252960007"/>
      <w:bookmarkStart w:id="493" w:name="_Toc1050113"/>
      <w:r w:rsidR="00053C72" w:rsidRPr="0087281C">
        <w:rPr>
          <w:lang w:val="en-US"/>
        </w:rPr>
        <w:lastRenderedPageBreak/>
        <w:t>2.</w:t>
      </w:r>
      <w:r w:rsidR="00E50D2E" w:rsidRPr="0087281C">
        <w:rPr>
          <w:lang w:val="en-US"/>
        </w:rPr>
        <w:t>69</w:t>
      </w:r>
      <w:r w:rsidR="005B277E" w:rsidRPr="0087281C">
        <w:rPr>
          <w:lang w:val="en-US"/>
        </w:rPr>
        <w:tab/>
      </w:r>
      <w:r w:rsidR="00D215E1" w:rsidRPr="00D339C7">
        <w:rPr>
          <w:rFonts w:ascii="ＭＳ Ｐゴシック" w:eastAsia="ＭＳ Ｐゴシック" w:hAnsi="ＭＳ Ｐゴシック" w:cs="ＭＳ ゴシック" w:hint="eastAsia"/>
        </w:rPr>
        <w:t>「非感染性髄膜炎</w:t>
      </w:r>
      <w:r w:rsidR="00D215E1" w:rsidRPr="00D339C7">
        <w:rPr>
          <w:rFonts w:ascii="ＭＳ Ｐゴシック" w:eastAsia="ＭＳ Ｐゴシック" w:hAnsi="ＭＳ Ｐゴシック" w:cs="ＭＳ ゴシック" w:hint="eastAsia"/>
          <w:lang w:val="en-US"/>
        </w:rPr>
        <w:t>（</w:t>
      </w:r>
      <w:r w:rsidR="00D215E1" w:rsidRPr="00D339C7">
        <w:rPr>
          <w:rFonts w:ascii="ＭＳ Ｐゴシック" w:eastAsia="ＭＳ Ｐゴシック" w:hAnsi="ＭＳ Ｐゴシック"/>
          <w:lang w:val="en-US"/>
        </w:rPr>
        <w:t>Noninfectious meningitis</w:t>
      </w:r>
      <w:r w:rsidR="00D215E1" w:rsidRPr="00D339C7">
        <w:rPr>
          <w:rFonts w:ascii="ＭＳ Ｐゴシック" w:eastAsia="ＭＳ Ｐゴシック" w:hAnsi="ＭＳ Ｐゴシック" w:cs="ＭＳ ゴシック" w:hint="eastAsia"/>
          <w:lang w:val="en-US"/>
        </w:rPr>
        <w:t>）（ＳＭＱ）</w:t>
      </w:r>
      <w:r w:rsidR="00D215E1" w:rsidRPr="00D339C7">
        <w:rPr>
          <w:rFonts w:ascii="ＭＳ Ｐゴシック" w:eastAsia="ＭＳ Ｐゴシック" w:hAnsi="ＭＳ Ｐゴシック" w:cs="ＭＳ ゴシック" w:hint="eastAsia"/>
        </w:rPr>
        <w:t>」</w:t>
      </w:r>
      <w:bookmarkEnd w:id="491"/>
      <w:bookmarkEnd w:id="492"/>
      <w:bookmarkEnd w:id="493"/>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7341CF51" w:rsidR="00E83BCD" w:rsidRPr="00067DA2" w:rsidRDefault="00053C72" w:rsidP="0087281C">
      <w:pPr>
        <w:pStyle w:val="4"/>
      </w:pPr>
      <w:bookmarkStart w:id="494" w:name="_Toc173736940"/>
      <w:bookmarkStart w:id="495" w:name="_Toc169508799"/>
      <w:r>
        <w:t>2.</w:t>
      </w:r>
      <w:r w:rsidR="00E50D2E">
        <w:rPr>
          <w:lang w:val="en-US"/>
        </w:rPr>
        <w:t>69</w:t>
      </w:r>
      <w:r>
        <w:t>.1</w:t>
      </w:r>
      <w:r w:rsidR="00355CB9" w:rsidRPr="00067DA2">
        <w:t xml:space="preserve">　定義</w:t>
      </w:r>
      <w:bookmarkEnd w:id="494"/>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EBB43BF" w:rsidR="00E83BCD" w:rsidRPr="00067DA2" w:rsidRDefault="00053C72" w:rsidP="0087281C">
      <w:pPr>
        <w:pStyle w:val="4"/>
      </w:pPr>
      <w:r>
        <w:t>2.</w:t>
      </w:r>
      <w:r w:rsidR="00E50D2E">
        <w:rPr>
          <w:lang w:val="en-US"/>
        </w:rPr>
        <w:t>69</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lastRenderedPageBreak/>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5"/>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3122D0D4" w:rsidR="00E83BCD" w:rsidRPr="00067DA2" w:rsidRDefault="003D2506" w:rsidP="0087281C">
      <w:pPr>
        <w:pStyle w:val="4"/>
      </w:pPr>
      <w:r>
        <w:t>2.</w:t>
      </w:r>
      <w:r w:rsidR="00E50D2E">
        <w:rPr>
          <w:lang w:val="en-US"/>
        </w:rPr>
        <w:t>69</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1FB211B6" w:rsidR="00E83BCD" w:rsidRPr="00067DA2" w:rsidRDefault="003D2506" w:rsidP="0087281C">
      <w:pPr>
        <w:pStyle w:val="4"/>
      </w:pPr>
      <w:r>
        <w:t>2.</w:t>
      </w:r>
      <w:r w:rsidR="00E50D2E">
        <w:rPr>
          <w:lang w:val="en-US"/>
        </w:rPr>
        <w:t>69</w:t>
      </w:r>
      <w:r>
        <w:t>.4</w:t>
      </w:r>
      <w:r w:rsidR="00355CB9" w:rsidRPr="00067DA2">
        <w:t xml:space="preserve">　「非感染性髄膜炎（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D5E2B8B" w:rsidR="00E83BCD" w:rsidRPr="00FD70F4" w:rsidRDefault="00874597" w:rsidP="0087281C">
      <w:pPr>
        <w:pStyle w:val="3"/>
        <w:rPr>
          <w:rFonts w:ascii="ＭＳ Ｐゴシック" w:eastAsia="ＭＳ Ｐゴシック" w:hAnsi="ＭＳ Ｐゴシック"/>
        </w:rPr>
      </w:pPr>
      <w:bookmarkStart w:id="496" w:name="_2.64_「眼感染（Ocular_Infections）（ＳＭＱ）」"/>
      <w:bookmarkEnd w:id="496"/>
      <w:r w:rsidRPr="00B32B0B">
        <w:br w:type="page"/>
      </w:r>
      <w:bookmarkStart w:id="497" w:name="_Toc252957629"/>
      <w:bookmarkStart w:id="498" w:name="_Toc252960008"/>
      <w:bookmarkStart w:id="499" w:name="_Toc1050114"/>
      <w:r w:rsidR="006A544F">
        <w:lastRenderedPageBreak/>
        <w:t>2.</w:t>
      </w:r>
      <w:r w:rsidR="00E50D2E">
        <w:t>70</w:t>
      </w:r>
      <w:r w:rsidR="005B277E">
        <w:rPr>
          <w:rFonts w:hint="eastAsia"/>
        </w:rPr>
        <w:tab/>
      </w:r>
      <w:r w:rsidR="00D215E1" w:rsidRPr="00FD70F4">
        <w:rPr>
          <w:rFonts w:ascii="ＭＳ Ｐゴシック" w:eastAsia="ＭＳ Ｐゴシック" w:hAnsi="ＭＳ Ｐゴシック" w:cs="ＭＳ ゴシック" w:hint="eastAsia"/>
        </w:rPr>
        <w:t>「眼感染（</w:t>
      </w:r>
      <w:r w:rsidR="00355CB9" w:rsidRPr="00FD70F4">
        <w:rPr>
          <w:rFonts w:ascii="ＭＳ Ｐゴシック" w:eastAsia="ＭＳ Ｐゴシック" w:hAnsi="ＭＳ Ｐゴシック"/>
        </w:rPr>
        <w:t>Ocular Infections</w:t>
      </w:r>
      <w:r w:rsidR="00D215E1" w:rsidRPr="00FD70F4">
        <w:rPr>
          <w:rFonts w:ascii="ＭＳ Ｐゴシック" w:eastAsia="ＭＳ Ｐゴシック" w:hAnsi="ＭＳ Ｐゴシック" w:cs="ＭＳ ゴシック" w:hint="eastAsia"/>
        </w:rPr>
        <w:t>）（ＳＭＱ）」</w:t>
      </w:r>
      <w:bookmarkEnd w:id="497"/>
      <w:bookmarkEnd w:id="498"/>
      <w:bookmarkEnd w:id="499"/>
    </w:p>
    <w:p w14:paraId="486F894E" w14:textId="77777777" w:rsidR="00874597" w:rsidRPr="00D8627F" w:rsidRDefault="00874597" w:rsidP="00874597">
      <w:pPr>
        <w:jc w:val="center"/>
        <w:rPr>
          <w:rFonts w:ascii="Arial" w:eastAsia="ＭＳ Ｐ明朝" w:hAnsi="Arial"/>
          <w:b/>
          <w:sz w:val="22"/>
          <w:szCs w:val="22"/>
        </w:rPr>
      </w:pPr>
      <w:bookmarkStart w:id="500" w:name="_Toc205710925"/>
      <w:bookmarkStart w:id="50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500"/>
      <w:bookmarkEnd w:id="501"/>
    </w:p>
    <w:p w14:paraId="79F35D09" w14:textId="77777777" w:rsidR="00874597" w:rsidRPr="003B2A2A" w:rsidRDefault="00874597" w:rsidP="00874597">
      <w:pPr>
        <w:jc w:val="center"/>
        <w:rPr>
          <w:rFonts w:ascii="Arial" w:eastAsia="ＭＳ Ｐ明朝" w:hAnsi="Arial" w:cs="Arial"/>
          <w:b/>
          <w:sz w:val="22"/>
          <w:szCs w:val="22"/>
        </w:rPr>
      </w:pPr>
    </w:p>
    <w:p w14:paraId="08450B19" w14:textId="70B91E5A" w:rsidR="00E83BCD" w:rsidRPr="003B2A2A" w:rsidRDefault="006A544F" w:rsidP="0087281C">
      <w:pPr>
        <w:pStyle w:val="4"/>
      </w:pPr>
      <w:r>
        <w:t>2.</w:t>
      </w:r>
      <w:r w:rsidR="00E50D2E">
        <w:t>70</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08CE5F01" w:rsidR="00E83BCD" w:rsidRPr="003B2A2A" w:rsidRDefault="006A544F" w:rsidP="0087281C">
      <w:pPr>
        <w:pStyle w:val="4"/>
      </w:pPr>
      <w:r>
        <w:t>2.</w:t>
      </w:r>
      <w:r w:rsidR="00E50D2E">
        <w:t>70</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701F6A06" w:rsidR="00E83BCD" w:rsidRPr="003B2A2A" w:rsidRDefault="006A544F" w:rsidP="0087281C">
      <w:pPr>
        <w:pStyle w:val="4"/>
      </w:pPr>
      <w:r>
        <w:t>2.</w:t>
      </w:r>
      <w:r w:rsidR="00E50D2E">
        <w:t>70</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00335F05" w:rsidR="00E83BCD" w:rsidRPr="003B2A2A" w:rsidRDefault="006A544F" w:rsidP="0087281C">
      <w:pPr>
        <w:pStyle w:val="4"/>
      </w:pPr>
      <w:r>
        <w:lastRenderedPageBreak/>
        <w:t>2.</w:t>
      </w:r>
      <w:r w:rsidR="00E50D2E">
        <w:t>70</w:t>
      </w:r>
      <w:r>
        <w:t>.4</w:t>
      </w:r>
      <w:r w:rsidR="003B2A2A" w:rsidRPr="003B2A2A">
        <w:t xml:space="preserve">　</w:t>
      </w:r>
      <w:r w:rsidR="00355CB9" w:rsidRPr="003B2A2A">
        <w:t>「眼感染（ＳＭＱ）」の参考資料リスト</w:t>
      </w:r>
    </w:p>
    <w:p w14:paraId="0F5F0130" w14:textId="77777777" w:rsidR="00874597" w:rsidRPr="005A24F7" w:rsidRDefault="00C8069C" w:rsidP="008B0A6B">
      <w:pPr>
        <w:numPr>
          <w:ilvl w:val="0"/>
          <w:numId w:val="77"/>
        </w:numPr>
        <w:tabs>
          <w:tab w:val="clear" w:pos="360"/>
          <w:tab w:val="num" w:pos="426"/>
        </w:tabs>
        <w:ind w:left="420" w:hanging="420"/>
        <w:jc w:val="left"/>
        <w:rPr>
          <w:rFonts w:ascii="Arial" w:eastAsia="ＭＳ Ｐ明朝" w:hAnsi="Arial" w:cs="Arial"/>
          <w:szCs w:val="21"/>
        </w:rPr>
      </w:pPr>
      <w:hyperlink r:id="rId35"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6"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7"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8"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8B0A6B">
      <w:pPr>
        <w:numPr>
          <w:ilvl w:val="0"/>
          <w:numId w:val="77"/>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583D8F33" w14:textId="77777777" w:rsidR="00874597" w:rsidRPr="005A24F7" w:rsidRDefault="00874597" w:rsidP="00874597">
      <w:pPr>
        <w:pStyle w:val="Bulleted-level1"/>
        <w:ind w:left="720" w:hanging="360"/>
        <w:rPr>
          <w:rFonts w:eastAsia="ＭＳ Ｐ明朝"/>
          <w:sz w:val="21"/>
          <w:szCs w:val="21"/>
          <w:lang w:eastAsia="ja-JP"/>
        </w:rPr>
      </w:pPr>
    </w:p>
    <w:p w14:paraId="4CAB6CB8" w14:textId="77777777" w:rsidR="00874597" w:rsidRPr="005A24F7" w:rsidRDefault="00874597" w:rsidP="00874597">
      <w:pPr>
        <w:pStyle w:val="Bulleted-level1"/>
        <w:ind w:left="720" w:hanging="360"/>
        <w:rPr>
          <w:rFonts w:eastAsia="ＭＳ Ｐ明朝"/>
          <w:sz w:val="21"/>
          <w:szCs w:val="21"/>
          <w:lang w:eastAsia="ja-JP"/>
        </w:rPr>
      </w:pPr>
    </w:p>
    <w:p w14:paraId="6776BCD6" w14:textId="4DD0F997" w:rsidR="00E83BCD" w:rsidRPr="0087281C" w:rsidRDefault="00874597" w:rsidP="0087281C">
      <w:pPr>
        <w:pStyle w:val="3"/>
        <w:rPr>
          <w:lang w:val="en-US"/>
        </w:rPr>
      </w:pPr>
      <w:bookmarkStart w:id="502" w:name="_2.65_「眼球運動障害（Ocular_motility"/>
      <w:bookmarkEnd w:id="502"/>
      <w:r w:rsidRPr="0087281C">
        <w:rPr>
          <w:lang w:val="en-US"/>
        </w:rPr>
        <w:br w:type="page"/>
      </w:r>
      <w:bookmarkStart w:id="503" w:name="_Toc1050115"/>
      <w:r w:rsidR="006A544F" w:rsidRPr="0087281C">
        <w:rPr>
          <w:lang w:val="en-US"/>
        </w:rPr>
        <w:lastRenderedPageBreak/>
        <w:t>2.</w:t>
      </w:r>
      <w:r w:rsidR="00E50D2E" w:rsidRPr="0087281C">
        <w:rPr>
          <w:lang w:val="en-US"/>
        </w:rPr>
        <w:t>71</w:t>
      </w:r>
      <w:r w:rsidR="005B277E" w:rsidRPr="0087281C">
        <w:rPr>
          <w:lang w:val="en-US"/>
        </w:rPr>
        <w:tab/>
      </w:r>
      <w:r w:rsidR="00D215E1" w:rsidRPr="00FD70F4">
        <w:rPr>
          <w:rFonts w:ascii="ＭＳ Ｐゴシック" w:eastAsia="ＭＳ Ｐゴシック" w:hAnsi="ＭＳ Ｐゴシック" w:cs="ＭＳ ゴシック" w:hint="eastAsia"/>
        </w:rPr>
        <w:t>「眼球運動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cular motility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03"/>
    </w:p>
    <w:p w14:paraId="51375075"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14:paraId="521675DD" w14:textId="77777777" w:rsidR="00874597" w:rsidRPr="005A24F7" w:rsidRDefault="00874597" w:rsidP="00874597">
      <w:pPr>
        <w:rPr>
          <w:rFonts w:ascii="Arial" w:eastAsia="ＭＳ Ｐ明朝" w:hAnsi="Arial" w:cs="Arial"/>
        </w:rPr>
      </w:pPr>
    </w:p>
    <w:p w14:paraId="42B48590" w14:textId="6503E73A" w:rsidR="00E83BCD" w:rsidRPr="00F02883" w:rsidRDefault="006A544F" w:rsidP="0087281C">
      <w:pPr>
        <w:pStyle w:val="4"/>
      </w:pPr>
      <w:r>
        <w:t>2.</w:t>
      </w:r>
      <w:r w:rsidR="00E50D2E">
        <w:rPr>
          <w:lang w:val="en-US"/>
        </w:rPr>
        <w:t>71</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61CA8E56" w:rsidR="00E83BCD" w:rsidRPr="00F02883" w:rsidRDefault="000A6FF9" w:rsidP="0087281C">
      <w:pPr>
        <w:pStyle w:val="4"/>
      </w:pPr>
      <w:r>
        <w:t>2.</w:t>
      </w:r>
      <w:r w:rsidR="00E50D2E">
        <w:rPr>
          <w:lang w:val="en-US"/>
        </w:rPr>
        <w:t>71</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3A4CB86B"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w:t>
      </w:r>
      <w:r w:rsidR="00F95E32">
        <w:rPr>
          <w:rFonts w:ascii="Arial" w:eastAsia="ＭＳ Ｐ明朝" w:hAnsi="ＭＳ Ｐ明朝" w:cs="Arial" w:hint="eastAsia"/>
        </w:rPr>
        <w:t>球</w:t>
      </w:r>
      <w:r w:rsidRPr="005A24F7">
        <w:rPr>
          <w:rFonts w:ascii="Arial" w:eastAsia="ＭＳ Ｐ明朝" w:hAnsi="ＭＳ Ｐ明朝" w:cs="Arial"/>
        </w:rPr>
        <w:t>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14:paraId="77D1D83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14:paraId="4860B06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14:paraId="3D2D30F0"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14:paraId="09BB36B1" w14:textId="77777777" w:rsidR="00874597" w:rsidRPr="005A24F7" w:rsidRDefault="00874597" w:rsidP="00874597">
      <w:pPr>
        <w:rPr>
          <w:rFonts w:ascii="Arial" w:eastAsia="ＭＳ Ｐ明朝" w:hAnsi="Arial" w:cs="Arial"/>
        </w:rPr>
      </w:pPr>
    </w:p>
    <w:p w14:paraId="6E2DCD0F" w14:textId="40CA3835"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32C35328" w:rsidR="00E83BCD" w:rsidRPr="00F02883" w:rsidRDefault="000A6FF9" w:rsidP="0087281C">
      <w:pPr>
        <w:pStyle w:val="4"/>
      </w:pPr>
      <w:r>
        <w:t>2.</w:t>
      </w:r>
      <w:r w:rsidR="00E50D2E">
        <w:rPr>
          <w:lang w:val="en-US"/>
        </w:rPr>
        <w:t>71</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0A59FE2D" w:rsidR="00E83BCD" w:rsidRPr="00F02883" w:rsidRDefault="000A6FF9" w:rsidP="0087281C">
      <w:pPr>
        <w:pStyle w:val="4"/>
      </w:pPr>
      <w:r>
        <w:t>2.</w:t>
      </w:r>
      <w:r w:rsidR="00E50D2E">
        <w:rPr>
          <w:lang w:val="en-US"/>
        </w:rPr>
        <w:t>71</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39" w:history="1">
        <w:r w:rsidR="00E025F1" w:rsidRPr="008D6A74">
          <w:rPr>
            <w:rStyle w:val="aa"/>
            <w:rFonts w:ascii="Arial" w:hAnsi="Arial" w:cs="Arial"/>
            <w:bCs/>
            <w:szCs w:val="21"/>
          </w:rPr>
          <w:t>http://www.merck.com/mmhe/sec06/ch096/ch096d.html</w:t>
        </w:r>
      </w:hyperlink>
    </w:p>
    <w:p w14:paraId="3255DDEB" w14:textId="3978B341" w:rsidR="00E83BCD" w:rsidRPr="0087281C" w:rsidRDefault="00874597" w:rsidP="0087281C">
      <w:pPr>
        <w:pStyle w:val="3"/>
        <w:rPr>
          <w:lang w:val="en-US"/>
        </w:rPr>
      </w:pPr>
      <w:bookmarkStart w:id="504" w:name="_2.66_「視神経障害（Optic_nerve"/>
      <w:bookmarkEnd w:id="504"/>
      <w:r w:rsidRPr="0087281C">
        <w:rPr>
          <w:lang w:val="en-US"/>
        </w:rPr>
        <w:br w:type="page"/>
      </w:r>
      <w:bookmarkStart w:id="505" w:name="_Toc1050116"/>
      <w:r w:rsidR="000A6FF9" w:rsidRPr="0087281C">
        <w:rPr>
          <w:lang w:val="en-US"/>
        </w:rPr>
        <w:lastRenderedPageBreak/>
        <w:t>2.</w:t>
      </w:r>
      <w:r w:rsidR="00E50D2E" w:rsidRPr="0087281C">
        <w:rPr>
          <w:lang w:val="en-US"/>
        </w:rPr>
        <w:t>72</w:t>
      </w:r>
      <w:r w:rsidR="005B277E" w:rsidRPr="0087281C">
        <w:rPr>
          <w:lang w:val="en-US"/>
        </w:rPr>
        <w:tab/>
      </w:r>
      <w:r w:rsidR="00D215E1" w:rsidRPr="00FD70F4">
        <w:rPr>
          <w:rFonts w:ascii="ＭＳ Ｐゴシック" w:eastAsia="ＭＳ Ｐゴシック" w:hAnsi="ＭＳ Ｐゴシック" w:cs="ＭＳ ゴシック" w:hint="eastAsia"/>
        </w:rPr>
        <w:t>「視神経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ptic nerve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05"/>
    </w:p>
    <w:p w14:paraId="232F50D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3D4B74" w14:textId="77777777" w:rsidR="00874597" w:rsidRPr="005A24F7" w:rsidRDefault="00874597" w:rsidP="00874597">
      <w:pPr>
        <w:rPr>
          <w:rFonts w:ascii="Arial" w:eastAsia="ＭＳ Ｐ明朝" w:hAnsi="Arial" w:cs="Arial"/>
        </w:rPr>
      </w:pPr>
    </w:p>
    <w:p w14:paraId="6F848AF0" w14:textId="66819336" w:rsidR="00E83BCD" w:rsidRPr="00EF62DC" w:rsidRDefault="000A6FF9" w:rsidP="0087281C">
      <w:pPr>
        <w:pStyle w:val="4"/>
      </w:pPr>
      <w:bookmarkStart w:id="506" w:name="_Toc205710926"/>
      <w:r>
        <w:t>2.</w:t>
      </w:r>
      <w:r w:rsidR="00E50D2E">
        <w:rPr>
          <w:lang w:val="en-US"/>
        </w:rPr>
        <w:t>72</w:t>
      </w:r>
      <w:r>
        <w:t>.1</w:t>
      </w:r>
      <w:r w:rsidR="00EF62DC" w:rsidRPr="00F02883">
        <w:t xml:space="preserve">　</w:t>
      </w:r>
      <w:r w:rsidR="00355CB9" w:rsidRPr="00EF62DC">
        <w:t>定義</w:t>
      </w:r>
      <w:bookmarkEnd w:id="506"/>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13F96D37" w:rsidR="00E83BCD" w:rsidRPr="00EF62DC" w:rsidRDefault="000A6FF9" w:rsidP="0087281C">
      <w:pPr>
        <w:pStyle w:val="4"/>
      </w:pPr>
      <w:bookmarkStart w:id="507" w:name="_Toc205710927"/>
      <w:r>
        <w:t>2.</w:t>
      </w:r>
      <w:r w:rsidR="00E50D2E">
        <w:rPr>
          <w:lang w:val="en-US"/>
        </w:rPr>
        <w:t>72</w:t>
      </w:r>
      <w:r>
        <w:t>.2</w:t>
      </w:r>
      <w:r w:rsidR="00EF62DC" w:rsidRPr="00F02883">
        <w:t xml:space="preserve">　</w:t>
      </w:r>
      <w:r w:rsidR="00355CB9" w:rsidRPr="00EF62DC">
        <w:t>包含／除外基準</w:t>
      </w:r>
      <w:bookmarkEnd w:id="507"/>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lastRenderedPageBreak/>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62DF8E5A" w:rsidR="00E83BCD" w:rsidRPr="00EF62DC" w:rsidRDefault="000A6FF9" w:rsidP="0087281C">
      <w:pPr>
        <w:pStyle w:val="4"/>
      </w:pPr>
      <w:bookmarkStart w:id="508" w:name="_Toc205710928"/>
      <w:r>
        <w:t>2.</w:t>
      </w:r>
      <w:r w:rsidR="00E50D2E">
        <w:rPr>
          <w:lang w:val="en-US"/>
        </w:rPr>
        <w:t>72</w:t>
      </w:r>
      <w:r>
        <w:t>.3</w:t>
      </w:r>
      <w:r w:rsidR="00EF62DC" w:rsidRPr="00F02883">
        <w:t xml:space="preserve">　</w:t>
      </w:r>
      <w:r w:rsidR="00355CB9" w:rsidRPr="00EF62DC">
        <w:rPr>
          <w:rFonts w:hint="eastAsia"/>
        </w:rPr>
        <w:t>検索の実施と検索結果の予測に関する注釈</w:t>
      </w:r>
      <w:bookmarkEnd w:id="508"/>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9" w:name="_Toc205710929"/>
    </w:p>
    <w:p w14:paraId="55606685" w14:textId="77777777" w:rsidR="000876A1" w:rsidRDefault="000876A1">
      <w:pPr>
        <w:rPr>
          <w:rFonts w:ascii="Arial" w:eastAsia="ＭＳ Ｐ明朝" w:hAnsi="ＭＳ Ｐ明朝" w:cs="Arial"/>
        </w:rPr>
      </w:pPr>
    </w:p>
    <w:p w14:paraId="6E49DB79" w14:textId="3564F574" w:rsidR="00E83BCD" w:rsidRPr="00EF62DC" w:rsidRDefault="000A6FF9" w:rsidP="0087281C">
      <w:pPr>
        <w:pStyle w:val="4"/>
      </w:pPr>
      <w:r>
        <w:t>2.</w:t>
      </w:r>
      <w:r w:rsidR="00E50D2E">
        <w:rPr>
          <w:lang w:val="en-US"/>
        </w:rPr>
        <w:t>72</w:t>
      </w:r>
      <w:r>
        <w:t>.4</w:t>
      </w:r>
      <w:r w:rsidR="00EF62DC" w:rsidRPr="00F02883">
        <w:t xml:space="preserve">　</w:t>
      </w:r>
      <w:r w:rsidR="00355CB9" w:rsidRPr="00EF62DC">
        <w:t>「視神経障害（ＳＭＱ）」の参考資料リスト</w:t>
      </w:r>
      <w:bookmarkEnd w:id="509"/>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0" w:history="1">
        <w:r w:rsidR="00E025F1" w:rsidRPr="00CC21AE">
          <w:rPr>
            <w:rStyle w:val="aa"/>
            <w:rFonts w:ascii="Arial" w:hAnsi="Arial" w:cs="Arial"/>
            <w:lang w:val="en-GB" w:eastAsia="de-DE"/>
          </w:rPr>
          <w:t>http://www.merckmanuals.com/professional/index.html</w:t>
        </w:r>
      </w:hyperlink>
    </w:p>
    <w:p w14:paraId="7A12C8A5" w14:textId="7D29260C" w:rsidR="00E83BCD" w:rsidRPr="0087281C" w:rsidRDefault="00874597" w:rsidP="0087281C">
      <w:pPr>
        <w:pStyle w:val="3"/>
        <w:rPr>
          <w:lang w:val="en-US"/>
        </w:rPr>
      </w:pPr>
      <w:bookmarkStart w:id="510" w:name="_2.67_「口腔咽頭障害（Oropharyngeal_disorder"/>
      <w:bookmarkEnd w:id="510"/>
      <w:r w:rsidRPr="0087281C">
        <w:rPr>
          <w:lang w:val="en-US"/>
        </w:rPr>
        <w:br w:type="page"/>
      </w:r>
      <w:bookmarkStart w:id="511" w:name="_Toc252957630"/>
      <w:bookmarkStart w:id="512" w:name="_Toc252960009"/>
      <w:bookmarkStart w:id="513" w:name="_Toc1050117"/>
      <w:r w:rsidR="000A6FF9" w:rsidRPr="0087281C">
        <w:rPr>
          <w:lang w:val="en-US"/>
        </w:rPr>
        <w:lastRenderedPageBreak/>
        <w:t>2.</w:t>
      </w:r>
      <w:r w:rsidR="00E50D2E" w:rsidRPr="0087281C">
        <w:rPr>
          <w:lang w:val="en-US"/>
        </w:rPr>
        <w:t>73</w:t>
      </w:r>
      <w:r w:rsidR="00FB693C" w:rsidRPr="0087281C">
        <w:rPr>
          <w:lang w:val="en-US"/>
        </w:rPr>
        <w:tab/>
      </w:r>
      <w:r w:rsidR="00D215E1" w:rsidRPr="00FD70F4">
        <w:rPr>
          <w:rFonts w:ascii="ＭＳ Ｐゴシック" w:eastAsia="ＭＳ Ｐゴシック" w:hAnsi="ＭＳ Ｐゴシック" w:cs="ＭＳ ゴシック" w:hint="eastAsia"/>
        </w:rPr>
        <w:t>「口腔咽頭障害</w:t>
      </w:r>
      <w:r w:rsidR="00D215E1" w:rsidRPr="00FD70F4">
        <w:rPr>
          <w:rFonts w:ascii="ＭＳ Ｐゴシック" w:eastAsia="ＭＳ Ｐゴシック" w:hAnsi="ＭＳ Ｐゴシック" w:cs="ＭＳ ゴシック" w:hint="eastAsia"/>
          <w:lang w:val="en-US"/>
        </w:rPr>
        <w:t>（</w:t>
      </w:r>
      <w:r w:rsidR="00355CB9" w:rsidRPr="00FD70F4">
        <w:rPr>
          <w:rFonts w:ascii="ＭＳ Ｐゴシック" w:eastAsia="ＭＳ Ｐゴシック" w:hAnsi="ＭＳ Ｐゴシック"/>
          <w:lang w:val="en-US"/>
        </w:rPr>
        <w:t>Oropharyngeal disorders</w:t>
      </w:r>
      <w:r w:rsidR="00D215E1" w:rsidRPr="00FD70F4">
        <w:rPr>
          <w:rFonts w:ascii="ＭＳ Ｐゴシック" w:eastAsia="ＭＳ Ｐゴシック" w:hAnsi="ＭＳ Ｐゴシック" w:cs="ＭＳ ゴシック" w:hint="eastAsia"/>
          <w:lang w:val="en-US"/>
        </w:rPr>
        <w:t>）（ＳＭＱ）</w:t>
      </w:r>
      <w:r w:rsidR="00D215E1" w:rsidRPr="00FD70F4">
        <w:rPr>
          <w:rFonts w:ascii="ＭＳ Ｐゴシック" w:eastAsia="ＭＳ Ｐゴシック" w:hAnsi="ＭＳ Ｐゴシック" w:cs="ＭＳ ゴシック" w:hint="eastAsia"/>
        </w:rPr>
        <w:t>」</w:t>
      </w:r>
      <w:bookmarkEnd w:id="511"/>
      <w:bookmarkEnd w:id="512"/>
      <w:bookmarkEnd w:id="513"/>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2EA5A26E" w:rsidR="00E83BCD" w:rsidRPr="00EF62DC" w:rsidRDefault="000A6FF9" w:rsidP="0087281C">
      <w:pPr>
        <w:pStyle w:val="4"/>
      </w:pPr>
      <w:r>
        <w:t>2.</w:t>
      </w:r>
      <w:r w:rsidR="00E50D2E">
        <w:rPr>
          <w:lang w:val="en-US"/>
        </w:rPr>
        <w:t>73</w:t>
      </w:r>
      <w:r>
        <w:t>.1</w:t>
      </w:r>
      <w:r w:rsidR="00355CB9" w:rsidRPr="00EF62DC">
        <w:t xml:space="preserve">　定義</w:t>
      </w:r>
    </w:p>
    <w:p w14:paraId="331AB92D" w14:textId="77777777" w:rsidR="00874597" w:rsidRPr="005A24F7" w:rsidRDefault="00874597" w:rsidP="008B0A6B">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23552A68" w:rsidR="00E83BCD" w:rsidRPr="00EF62DC" w:rsidRDefault="000A6FF9" w:rsidP="0087281C">
      <w:pPr>
        <w:pStyle w:val="4"/>
      </w:pPr>
      <w:r>
        <w:t>2.</w:t>
      </w:r>
      <w:r w:rsidR="00E50D2E">
        <w:rPr>
          <w:lang w:val="en-US"/>
        </w:rPr>
        <w:t>73</w:t>
      </w:r>
      <w:r>
        <w:t>.2</w:t>
      </w:r>
      <w:r w:rsidR="00355CB9" w:rsidRPr="00EF62DC">
        <w:t xml:space="preserve">　包含／除外基準</w:t>
      </w:r>
    </w:p>
    <w:p w14:paraId="0B9D355D" w14:textId="77777777" w:rsidR="00874597" w:rsidRPr="005A24F7" w:rsidRDefault="00874597" w:rsidP="008B0A6B">
      <w:pPr>
        <w:numPr>
          <w:ilvl w:val="0"/>
          <w:numId w:val="10"/>
        </w:numPr>
        <w:adjustRightInd/>
        <w:textAlignment w:val="auto"/>
        <w:rPr>
          <w:rFonts w:ascii="Arial" w:eastAsia="ＭＳ Ｐ明朝" w:hAnsi="Arial" w:cs="Arial"/>
        </w:rPr>
      </w:pPr>
      <w:r w:rsidRPr="005A24F7">
        <w:rPr>
          <w:rFonts w:ascii="Arial" w:eastAsia="ＭＳ Ｐ明朝" w:hAnsi="ＭＳ Ｐ明朝" w:cs="Arial"/>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6AFE0719"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w:t>
      </w:r>
      <w:r w:rsidR="00D00560" w:rsidRPr="00D00560">
        <w:rPr>
          <w:rFonts w:ascii="Arial" w:eastAsia="ＭＳ Ｐ明朝" w:hAnsi="ＭＳ Ｐ明朝" w:cs="Arial" w:hint="eastAsia"/>
        </w:rPr>
        <w:t>歯肉肥厚</w:t>
      </w:r>
      <w:r w:rsidR="00874597" w:rsidRPr="005A24F7">
        <w:rPr>
          <w:rFonts w:ascii="Arial" w:eastAsia="ＭＳ Ｐ明朝" w:hAnsi="ＭＳ Ｐ明朝" w:cs="Arial"/>
        </w:rPr>
        <w:t>（</w:t>
      </w:r>
      <w:r w:rsidR="00D00560" w:rsidRPr="00D00560">
        <w:rPr>
          <w:rFonts w:ascii="Arial" w:eastAsia="ＭＳ Ｐ明朝" w:hAnsi="Arial" w:cs="Arial"/>
        </w:rPr>
        <w:t>Gingival hypertrophy</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5A24F7" w:rsidRDefault="00874597" w:rsidP="008B0A6B">
      <w:pPr>
        <w:keepNext/>
        <w:numPr>
          <w:ilvl w:val="0"/>
          <w:numId w:val="10"/>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3646233D"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008F0725" w:rsidRPr="005A24F7">
        <w:rPr>
          <w:rFonts w:ascii="Arial" w:eastAsia="ＭＳ Ｐ明朝" w:hAnsi="ＭＳ Ｐ明朝" w:cs="Arial"/>
        </w:rPr>
        <w:t>口腔咽頭の病変－非新生物性、非感染性、非アレルギー性</w:t>
      </w:r>
      <w:r w:rsidRPr="005A24F7">
        <w:rPr>
          <w:rFonts w:ascii="Arial" w:eastAsia="ＭＳ Ｐ明朝" w:hAnsi="ＭＳ Ｐ明朝" w:cs="Arial"/>
        </w:rPr>
        <w:t>（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30BACC3A"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1548A675" w:rsidR="00E83BCD" w:rsidRDefault="000A6FF9" w:rsidP="0087281C">
      <w:pPr>
        <w:pStyle w:val="4"/>
      </w:pPr>
      <w:r>
        <w:lastRenderedPageBreak/>
        <w:t>2.</w:t>
      </w:r>
      <w:r w:rsidR="00E50D2E">
        <w:rPr>
          <w:lang w:val="en-US"/>
        </w:rPr>
        <w:t>73</w:t>
      </w:r>
      <w:r>
        <w:t>.3</w:t>
      </w:r>
      <w:r w:rsidR="00355CB9" w:rsidRPr="00EF62DC">
        <w:t xml:space="preserve">　階層構造</w:t>
      </w:r>
    </w:p>
    <w:p w14:paraId="09398BB7" w14:textId="77777777" w:rsidR="007B281E" w:rsidRPr="007B281E" w:rsidRDefault="007B281E" w:rsidP="007B281E">
      <w:pPr>
        <w:rPr>
          <w:lang w:val="fr-BE"/>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8069C" w:rsidRPr="00B86728" w:rsidRDefault="00C8069C"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8069C" w:rsidRPr="00B86728" w:rsidRDefault="00C8069C"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8069C" w:rsidRPr="00B86728" w:rsidRDefault="00C8069C"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8069C" w:rsidRPr="00B86728" w:rsidRDefault="00C8069C"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8069C" w:rsidRPr="00F34DB3" w:rsidRDefault="00C8069C"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8069C" w:rsidRPr="00F34DB3" w:rsidRDefault="00C8069C"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8069C" w:rsidRPr="00B86728" w:rsidRDefault="00C8069C"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8069C" w:rsidRPr="00B86728" w:rsidRDefault="00C8069C"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8069C" w:rsidRPr="00B86728" w:rsidRDefault="00C8069C"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8069C" w:rsidRPr="00B86728" w:rsidRDefault="00C8069C"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8069C" w:rsidRPr="00B86728" w:rsidRDefault="00C8069C"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8069C" w:rsidRPr="00B86728" w:rsidRDefault="00C8069C"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8069C" w:rsidRPr="00B86728" w:rsidRDefault="00C8069C"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3"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">
                <v:shape id="_x0000_s1234" type="#_x0000_t75" style="position:absolute;width:62007;height:19907;visibility:visible;mso-wrap-style:square">
                  <v:fill o:detectmouseclick="t"/>
                  <v:path o:connecttype="none"/>
                </v:shape>
                <v:shape id="Text Box 72" o:spid="_x0000_s1235"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C8069C" w:rsidRPr="00B86728" w:rsidRDefault="00C8069C"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8069C" w:rsidRPr="00B86728" w:rsidRDefault="00C8069C"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6"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C8069C" w:rsidRPr="00B86728" w:rsidRDefault="00C8069C"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8069C" w:rsidRPr="00B86728" w:rsidRDefault="00C8069C"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7"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C8069C" w:rsidRPr="00F34DB3" w:rsidRDefault="00C8069C"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8069C" w:rsidRPr="00F34DB3" w:rsidRDefault="00C8069C"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8"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C8069C" w:rsidRPr="00B86728" w:rsidRDefault="00C8069C"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8069C" w:rsidRPr="00B86728" w:rsidRDefault="00C8069C"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8069C" w:rsidRPr="00B86728" w:rsidRDefault="00C8069C" w:rsidP="00874597">
                        <w:pPr>
                          <w:spacing w:line="0" w:lineRule="atLeast"/>
                          <w:rPr>
                            <w:rFonts w:ascii="ＭＳ Ｐ明朝" w:eastAsia="ＭＳ Ｐ明朝" w:hAnsi="ＭＳ Ｐ明朝"/>
                            <w:sz w:val="18"/>
                            <w:szCs w:val="18"/>
                          </w:rPr>
                        </w:pPr>
                      </w:p>
                    </w:txbxContent>
                  </v:textbox>
                </v:shape>
                <v:shape id="Text Box 76" o:spid="_x0000_s1239"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C8069C" w:rsidRPr="00B86728" w:rsidRDefault="00C8069C"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8069C" w:rsidRPr="00B86728" w:rsidRDefault="00C8069C"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40"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C8069C" w:rsidRPr="00B86728" w:rsidRDefault="00C8069C"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8069C" w:rsidRPr="00B86728" w:rsidRDefault="00C8069C"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1"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2"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3"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4"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5"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6"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5A24F7" w:rsidRDefault="00874597" w:rsidP="008B0A6B">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1F26A5B5" w:rsidR="00E83BCD" w:rsidRPr="00EF62DC" w:rsidRDefault="000A6FF9" w:rsidP="0087281C">
      <w:pPr>
        <w:pStyle w:val="4"/>
      </w:pPr>
      <w:r>
        <w:t>2.</w:t>
      </w:r>
      <w:r w:rsidR="00E50D2E">
        <w:rPr>
          <w:lang w:val="en-US"/>
        </w:rPr>
        <w:t>73</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8AFC402" w:rsidR="00E83BCD" w:rsidRPr="00EF62DC" w:rsidRDefault="000A6FF9" w:rsidP="0087281C">
      <w:pPr>
        <w:pStyle w:val="4"/>
      </w:pPr>
      <w:r>
        <w:t>2.</w:t>
      </w:r>
      <w:r w:rsidR="00E50D2E">
        <w:rPr>
          <w:lang w:val="en-US"/>
        </w:rPr>
        <w:t>73</w:t>
      </w:r>
      <w:r>
        <w:t>.5</w:t>
      </w:r>
      <w:r w:rsidR="00355CB9" w:rsidRPr="00EF62DC">
        <w:t xml:space="preserve">　「口腔咽頭障害（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79FF3D7D" w:rsidR="00E83BCD" w:rsidRPr="00B95A1A" w:rsidRDefault="00874597" w:rsidP="0087281C">
      <w:pPr>
        <w:pStyle w:val="3"/>
        <w:rPr>
          <w:rFonts w:ascii="ＭＳ Ｐゴシック" w:eastAsia="ＭＳ Ｐゴシック" w:hAnsi="ＭＳ Ｐゴシック"/>
          <w:lang w:val="en-US"/>
        </w:rPr>
      </w:pPr>
      <w:bookmarkStart w:id="514" w:name="_2.68_「骨壊死（Osteonecrosis）（ＳＭＱ）」"/>
      <w:bookmarkEnd w:id="514"/>
      <w:r w:rsidRPr="0087281C">
        <w:rPr>
          <w:lang w:val="en-US"/>
        </w:rPr>
        <w:br w:type="page"/>
      </w:r>
      <w:bookmarkStart w:id="515" w:name="_Toc252960010"/>
      <w:bookmarkStart w:id="516" w:name="_Toc236642822"/>
      <w:bookmarkStart w:id="517" w:name="_Toc1050118"/>
      <w:r w:rsidR="008E71CA" w:rsidRPr="0087281C">
        <w:rPr>
          <w:lang w:val="en-US"/>
        </w:rPr>
        <w:lastRenderedPageBreak/>
        <w:t>2.</w:t>
      </w:r>
      <w:r w:rsidR="00E50D2E" w:rsidRPr="0087281C">
        <w:rPr>
          <w:lang w:val="en-US"/>
        </w:rPr>
        <w:t>74</w:t>
      </w:r>
      <w:r w:rsidR="005B277E" w:rsidRPr="0087281C">
        <w:rPr>
          <w:lang w:val="en-US"/>
        </w:rPr>
        <w:tab/>
      </w:r>
      <w:r w:rsidR="00D215E1" w:rsidRPr="00B95A1A">
        <w:rPr>
          <w:rFonts w:ascii="ＭＳ Ｐゴシック" w:eastAsia="ＭＳ Ｐゴシック" w:hAnsi="ＭＳ Ｐゴシック" w:cs="ＭＳ ゴシック" w:hint="eastAsia"/>
        </w:rPr>
        <w:t>「骨壊死</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Osteonecrosis</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15"/>
      <w:bookmarkEnd w:id="517"/>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FE6F087" w:rsidR="00E83BCD" w:rsidRPr="00EF62DC" w:rsidRDefault="008E71CA" w:rsidP="0087281C">
      <w:pPr>
        <w:pStyle w:val="4"/>
      </w:pPr>
      <w:bookmarkStart w:id="518" w:name="_Toc252957632"/>
      <w:bookmarkStart w:id="519" w:name="_Toc252960011"/>
      <w:bookmarkStart w:id="520" w:name="_Toc268182250"/>
      <w:r>
        <w:t>2.</w:t>
      </w:r>
      <w:r w:rsidR="00E50D2E">
        <w:rPr>
          <w:lang w:val="en-US"/>
        </w:rPr>
        <w:t>74</w:t>
      </w:r>
      <w:r>
        <w:t>.1</w:t>
      </w:r>
      <w:r w:rsidR="00355CB9" w:rsidRPr="00EF62DC">
        <w:t xml:space="preserve">　定義</w:t>
      </w:r>
      <w:bookmarkEnd w:id="518"/>
      <w:bookmarkEnd w:id="519"/>
      <w:bookmarkEnd w:id="520"/>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69A6384B" w:rsidR="00E83BCD" w:rsidRPr="00EF62DC" w:rsidRDefault="004F31A8" w:rsidP="0087281C">
      <w:pPr>
        <w:pStyle w:val="4"/>
      </w:pPr>
      <w:r>
        <w:t>2.</w:t>
      </w:r>
      <w:r w:rsidR="00E50D2E">
        <w:rPr>
          <w:lang w:val="en-US"/>
        </w:rPr>
        <w:t>74</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w:t>
      </w:r>
      <w:r w:rsidRPr="005A24F7">
        <w:rPr>
          <w:rFonts w:ascii="Arial" w:eastAsia="ＭＳ Ｐ明朝" w:hAnsi="ＭＳ Ｐ明朝" w:cs="Arial"/>
          <w:szCs w:val="22"/>
        </w:rPr>
        <w:lastRenderedPageBreak/>
        <w:t>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5884A6BF"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腐骨（</w:t>
      </w:r>
      <w:r w:rsidR="00CA25A7" w:rsidRPr="00CA25A7">
        <w:rPr>
          <w:rFonts w:ascii="Arial" w:eastAsia="ＭＳ Ｐ明朝" w:hAnsi="Arial" w:cs="Arial"/>
          <w:szCs w:val="22"/>
        </w:rPr>
        <w:t>Bone sequestrum</w:t>
      </w:r>
      <w:r w:rsidRPr="005A24F7">
        <w:rPr>
          <w:rFonts w:ascii="Arial" w:eastAsia="ＭＳ Ｐ明朝" w:hAnsi="ＭＳ Ｐ明朝" w:cs="Arial"/>
          <w:szCs w:val="22"/>
        </w:rPr>
        <w:t>）」）</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0375F1">
      <w:pPr>
        <w:tabs>
          <w:tab w:val="num" w:pos="336"/>
        </w:tabs>
        <w:ind w:leftChars="7" w:left="349" w:hangingChars="159" w:hanging="334"/>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1" w:name="_Toc252957633"/>
      <w:bookmarkStart w:id="522" w:name="_Toc252960012"/>
      <w:bookmarkStart w:id="523" w:name="_Toc268182251"/>
      <w:bookmarkStart w:id="524" w:name="OLE_LINK26"/>
      <w:bookmarkStart w:id="525" w:name="OLE_LINK27"/>
    </w:p>
    <w:p w14:paraId="12CCDEAF" w14:textId="28CA7980" w:rsidR="00E83BCD" w:rsidRPr="00EF62DC" w:rsidRDefault="004F31A8" w:rsidP="0087281C">
      <w:pPr>
        <w:pStyle w:val="4"/>
      </w:pPr>
      <w:r>
        <w:t>2.</w:t>
      </w:r>
      <w:r w:rsidR="00E50D2E">
        <w:rPr>
          <w:lang w:val="en-US"/>
        </w:rPr>
        <w:t>74</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1"/>
      <w:bookmarkEnd w:id="522"/>
      <w:bookmarkEnd w:id="523"/>
      <w:bookmarkEnd w:id="524"/>
      <w:bookmarkEnd w:id="525"/>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7AA3FEAF" w:rsidR="00E83BCD" w:rsidRPr="00EF62DC" w:rsidRDefault="004F31A8" w:rsidP="0087281C">
      <w:pPr>
        <w:pStyle w:val="4"/>
      </w:pPr>
      <w:bookmarkStart w:id="526" w:name="_Toc252957634"/>
      <w:bookmarkStart w:id="527" w:name="_Toc252960013"/>
      <w:bookmarkStart w:id="528" w:name="_Toc268182252"/>
      <w:r>
        <w:t>2.</w:t>
      </w:r>
      <w:r w:rsidR="00E50D2E">
        <w:rPr>
          <w:lang w:val="en-US"/>
        </w:rPr>
        <w:t>74</w:t>
      </w:r>
      <w:r>
        <w:t>.4</w:t>
      </w:r>
      <w:r w:rsidR="00355CB9" w:rsidRPr="00EF62DC">
        <w:t xml:space="preserve">　「骨壊死（ＳＭＱ）」の参考資料リスト</w:t>
      </w:r>
      <w:bookmarkEnd w:id="526"/>
      <w:bookmarkEnd w:id="527"/>
      <w:bookmarkEnd w:id="528"/>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4"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8"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06E81F4" w:rsidR="00E83BCD" w:rsidRPr="0087281C" w:rsidRDefault="00874597" w:rsidP="0087281C">
      <w:pPr>
        <w:pStyle w:val="3"/>
        <w:rPr>
          <w:lang w:val="en-US"/>
        </w:rPr>
      </w:pPr>
      <w:bookmarkStart w:id="529" w:name="_2.69_「骨粗鬆症／骨減少症（Osteoporosis/osteop"/>
      <w:bookmarkEnd w:id="529"/>
      <w:r w:rsidRPr="0087281C">
        <w:rPr>
          <w:lang w:val="en-US"/>
        </w:rPr>
        <w:br w:type="page"/>
      </w:r>
      <w:bookmarkStart w:id="530" w:name="_Toc252960014"/>
      <w:bookmarkStart w:id="531" w:name="_Toc1050119"/>
      <w:r w:rsidR="004F31A8" w:rsidRPr="0087281C">
        <w:rPr>
          <w:lang w:val="en-US"/>
        </w:rPr>
        <w:lastRenderedPageBreak/>
        <w:t>2.</w:t>
      </w:r>
      <w:r w:rsidR="00E50D2E" w:rsidRPr="0087281C">
        <w:rPr>
          <w:lang w:val="en-US"/>
        </w:rPr>
        <w:t>75</w:t>
      </w:r>
      <w:r w:rsidR="00FB693C" w:rsidRPr="0087281C">
        <w:rPr>
          <w:lang w:val="en-US"/>
        </w:rPr>
        <w:tab/>
      </w:r>
      <w:r w:rsidR="00D215E1" w:rsidRPr="00B95A1A">
        <w:rPr>
          <w:rFonts w:ascii="ＭＳ Ｐゴシック" w:eastAsia="ＭＳ Ｐゴシック" w:hAnsi="ＭＳ Ｐゴシック" w:cs="ＭＳ ゴシック" w:hint="eastAsia"/>
        </w:rPr>
        <w:t>「骨粗鬆症</w:t>
      </w:r>
      <w:r w:rsidR="00D215E1" w:rsidRPr="00B95A1A">
        <w:rPr>
          <w:rFonts w:ascii="ＭＳ Ｐゴシック" w:eastAsia="ＭＳ Ｐゴシック" w:hAnsi="ＭＳ Ｐゴシック" w:cs="ＭＳ ゴシック" w:hint="eastAsia"/>
          <w:lang w:val="en-US"/>
        </w:rPr>
        <w:t>／</w:t>
      </w:r>
      <w:r w:rsidR="00D215E1" w:rsidRPr="00B95A1A">
        <w:rPr>
          <w:rFonts w:ascii="ＭＳ Ｐゴシック" w:eastAsia="ＭＳ Ｐゴシック" w:hAnsi="ＭＳ Ｐゴシック" w:cs="ＭＳ ゴシック" w:hint="eastAsia"/>
        </w:rPr>
        <w:t>骨減少症</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Osteoporosis</w:t>
      </w:r>
      <w:r w:rsidR="00D215E1" w:rsidRPr="00B95A1A">
        <w:rPr>
          <w:rFonts w:ascii="ＭＳ Ｐゴシック" w:eastAsia="ＭＳ Ｐゴシック" w:hAnsi="ＭＳ Ｐゴシック"/>
          <w:lang w:val="en-US"/>
        </w:rPr>
        <w:t>/</w:t>
      </w:r>
      <w:r w:rsidR="00355CB9" w:rsidRPr="00B95A1A">
        <w:rPr>
          <w:rFonts w:ascii="ＭＳ Ｐゴシック" w:eastAsia="ＭＳ Ｐゴシック" w:hAnsi="ＭＳ Ｐゴシック"/>
          <w:lang w:val="en-US"/>
        </w:rPr>
        <w:t>osteopenia</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16"/>
      <w:bookmarkEnd w:id="530"/>
      <w:bookmarkEnd w:id="531"/>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2A7C2337" w:rsidR="00E83BCD" w:rsidRPr="00D80BF7" w:rsidRDefault="004F31A8" w:rsidP="0087281C">
      <w:pPr>
        <w:pStyle w:val="4"/>
      </w:pPr>
      <w:r>
        <w:t>2.</w:t>
      </w:r>
      <w:r w:rsidR="00E50D2E">
        <w:rPr>
          <w:lang w:val="en-US"/>
        </w:rPr>
        <w:t>75</w:t>
      </w:r>
      <w:r>
        <w:t>.1</w:t>
      </w:r>
      <w:r w:rsidR="00355CB9" w:rsidRPr="00D80BF7">
        <w:t xml:space="preserve">　定義</w:t>
      </w:r>
    </w:p>
    <w:p w14:paraId="3393549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14:paraId="5288B56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14:paraId="61A3777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775FC9F3" w:rsidR="00E83BCD" w:rsidRPr="00D80BF7" w:rsidRDefault="004F31A8" w:rsidP="0087281C">
      <w:pPr>
        <w:pStyle w:val="4"/>
      </w:pPr>
      <w:r>
        <w:t>2.</w:t>
      </w:r>
      <w:r w:rsidR="00E50D2E">
        <w:rPr>
          <w:lang w:val="en-US"/>
        </w:rPr>
        <w:t>75</w:t>
      </w:r>
      <w:r>
        <w:t>.2</w:t>
      </w:r>
      <w:r w:rsidR="00355CB9" w:rsidRPr="00D80BF7">
        <w:t xml:space="preserve">　包含／除外基準</w:t>
      </w:r>
    </w:p>
    <w:p w14:paraId="4C30B0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 xml:space="preserve">Blood alkaline phosphatase bone </w:t>
      </w:r>
      <w:r w:rsidRPr="005A24F7">
        <w:rPr>
          <w:rFonts w:ascii="Arial" w:eastAsia="ＭＳ Ｐ明朝" w:hAnsi="Arial" w:cs="Arial"/>
        </w:rPr>
        <w:lastRenderedPageBreak/>
        <w:t>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30D353DF" w:rsidR="00E83BCD" w:rsidRPr="00D80BF7" w:rsidRDefault="004F31A8" w:rsidP="0087281C">
      <w:pPr>
        <w:pStyle w:val="4"/>
      </w:pPr>
      <w:r>
        <w:t>2.</w:t>
      </w:r>
      <w:r w:rsidR="00E50D2E">
        <w:rPr>
          <w:lang w:val="en-US"/>
        </w:rPr>
        <w:t>75</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6455320" w:rsidR="00E83BCD" w:rsidRPr="00D80BF7" w:rsidRDefault="004F31A8" w:rsidP="0087281C">
      <w:pPr>
        <w:pStyle w:val="4"/>
      </w:pPr>
      <w:r>
        <w:t>2.</w:t>
      </w:r>
      <w:r w:rsidR="00E50D2E">
        <w:rPr>
          <w:lang w:val="en-US"/>
        </w:rPr>
        <w:t>75</w:t>
      </w:r>
      <w:r>
        <w:t>.4</w:t>
      </w:r>
      <w:r w:rsidR="00355CB9" w:rsidRPr="00D80BF7">
        <w:t xml:space="preserve">　「骨粗鬆症／骨減少症（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8B0A6B">
      <w:pPr>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1C92C68C" w:rsidR="00E83BCD" w:rsidRPr="000375F1" w:rsidRDefault="00874597" w:rsidP="0087281C">
      <w:pPr>
        <w:pStyle w:val="3"/>
      </w:pPr>
      <w:bookmarkStart w:id="532" w:name="_2.70_「悪性および詳細不明の卵巣新生物_（Ovarian"/>
      <w:bookmarkEnd w:id="532"/>
      <w:r w:rsidRPr="005A24F7">
        <w:br w:type="page"/>
      </w:r>
      <w:bookmarkStart w:id="533" w:name="_Toc252957636"/>
      <w:bookmarkStart w:id="534" w:name="_Toc252960015"/>
      <w:bookmarkStart w:id="535" w:name="_Toc1050120"/>
      <w:r w:rsidR="00635657">
        <w:lastRenderedPageBreak/>
        <w:t>2.</w:t>
      </w:r>
      <w:r w:rsidR="00E50D2E">
        <w:t>76</w:t>
      </w:r>
      <w:r w:rsidR="005B277E">
        <w:rPr>
          <w:rFonts w:hint="eastAsia"/>
        </w:rPr>
        <w:tab/>
      </w:r>
      <w:r w:rsidR="00D215E1" w:rsidRPr="00B95A1A">
        <w:rPr>
          <w:rFonts w:ascii="ＭＳ Ｐゴシック" w:eastAsia="ＭＳ Ｐゴシック" w:hAnsi="ＭＳ Ｐゴシック" w:cs="ＭＳ ゴシック" w:hint="eastAsia"/>
        </w:rPr>
        <w:t>「悪性および詳細不明の卵巣新生物</w:t>
      </w:r>
      <w:r w:rsidR="00F24CE7" w:rsidRPr="00B95A1A">
        <w:rPr>
          <w:rFonts w:ascii="ＭＳ Ｐゴシック" w:eastAsia="ＭＳ Ｐゴシック" w:hAnsi="ＭＳ Ｐゴシック"/>
        </w:rPr>
        <w:br/>
      </w:r>
      <w:r w:rsidR="00F24CE7" w:rsidRPr="00B95A1A">
        <w:rPr>
          <w:rFonts w:ascii="ＭＳ Ｐゴシック" w:eastAsia="ＭＳ Ｐゴシック" w:hAnsi="ＭＳ Ｐゴシック" w:cs="ＭＳ ゴシック" w:hint="eastAsia"/>
        </w:rPr>
        <w:t>（</w:t>
      </w:r>
      <w:r w:rsidR="00355CB9" w:rsidRPr="00B95A1A">
        <w:rPr>
          <w:rFonts w:ascii="ＭＳ Ｐゴシック" w:eastAsia="ＭＳ Ｐゴシック" w:hAnsi="ＭＳ Ｐゴシック"/>
        </w:rPr>
        <w:t>Ovarian neoplasms, malignant and unspecified</w:t>
      </w:r>
      <w:r w:rsidR="00F24CE7" w:rsidRPr="00B95A1A">
        <w:rPr>
          <w:rFonts w:ascii="ＭＳ Ｐゴシック" w:eastAsia="ＭＳ Ｐゴシック" w:hAnsi="ＭＳ Ｐゴシック" w:cs="ＭＳ ゴシック" w:hint="eastAsia"/>
        </w:rPr>
        <w:t>）（ＳＭＱ）</w:t>
      </w:r>
      <w:r w:rsidR="00D215E1" w:rsidRPr="00B95A1A">
        <w:rPr>
          <w:rFonts w:ascii="ＭＳ Ｐゴシック" w:eastAsia="ＭＳ Ｐゴシック" w:hAnsi="ＭＳ Ｐゴシック" w:cs="ＭＳ ゴシック" w:hint="eastAsia"/>
        </w:rPr>
        <w:t>」</w:t>
      </w:r>
      <w:bookmarkEnd w:id="533"/>
      <w:bookmarkEnd w:id="534"/>
      <w:bookmarkEnd w:id="53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F42BCDE" w14:textId="77777777" w:rsidR="00874597" w:rsidRPr="005A24F7" w:rsidRDefault="00874597" w:rsidP="00874597">
      <w:pPr>
        <w:rPr>
          <w:rFonts w:ascii="Arial" w:eastAsia="ＭＳ Ｐ明朝" w:hAnsi="Arial" w:cs="Arial"/>
          <w:lang w:val="pt-BR"/>
        </w:rPr>
      </w:pPr>
    </w:p>
    <w:p w14:paraId="6E549173" w14:textId="45D7AD1E" w:rsidR="00E83BCD" w:rsidRPr="00E21983" w:rsidRDefault="00635657" w:rsidP="0087281C">
      <w:pPr>
        <w:pStyle w:val="4"/>
      </w:pPr>
      <w:bookmarkStart w:id="536" w:name="_Toc205710932"/>
      <w:r>
        <w:t>2.</w:t>
      </w:r>
      <w:r w:rsidR="00E50D2E">
        <w:t>76</w:t>
      </w:r>
      <w:r>
        <w:t>.1</w:t>
      </w:r>
      <w:r w:rsidR="00355CB9" w:rsidRPr="00E21983">
        <w:t xml:space="preserve">　定義</w:t>
      </w:r>
      <w:bookmarkEnd w:id="53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E1943F1" w:rsidR="00E83BCD" w:rsidRPr="00E21983" w:rsidRDefault="00635657" w:rsidP="0087281C">
      <w:pPr>
        <w:pStyle w:val="4"/>
      </w:pPr>
      <w:bookmarkStart w:id="537" w:name="_Toc205710933"/>
      <w:r>
        <w:t>2.</w:t>
      </w:r>
      <w:r w:rsidR="00E50D2E">
        <w:t>76</w:t>
      </w:r>
      <w:r>
        <w:t>.2</w:t>
      </w:r>
      <w:r w:rsidR="00355CB9" w:rsidRPr="00E21983">
        <w:t xml:space="preserve">　包含／除外基準</w:t>
      </w:r>
      <w:bookmarkEnd w:id="53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77777777" w:rsidR="00874597" w:rsidRPr="005A24F7" w:rsidRDefault="00874597" w:rsidP="00874597">
      <w:pPr>
        <w:rPr>
          <w:rFonts w:ascii="Arial" w:eastAsia="ＭＳ Ｐ明朝" w:hAnsi="Arial" w:cs="Arial"/>
        </w:rPr>
      </w:pPr>
    </w:p>
    <w:p w14:paraId="69435971" w14:textId="77777777" w:rsidR="00874597" w:rsidRPr="005A24F7" w:rsidRDefault="00874597" w:rsidP="00874597">
      <w:pPr>
        <w:rPr>
          <w:rFonts w:ascii="Arial" w:eastAsia="ＭＳ Ｐ明朝" w:hAnsi="Arial" w:cs="Arial"/>
        </w:rPr>
      </w:pPr>
    </w:p>
    <w:p w14:paraId="57CB3CAF" w14:textId="2A5071E8" w:rsidR="00E83BCD" w:rsidRPr="00E21983" w:rsidRDefault="00635657" w:rsidP="0087281C">
      <w:pPr>
        <w:pStyle w:val="4"/>
      </w:pPr>
      <w:r>
        <w:lastRenderedPageBreak/>
        <w:t>2.</w:t>
      </w:r>
      <w:r w:rsidR="00E50D2E">
        <w:t>76</w:t>
      </w:r>
      <w:r>
        <w:t>.3</w:t>
      </w:r>
      <w:r w:rsidR="00355CB9" w:rsidRPr="00E21983">
        <w:t xml:space="preserve">　階層構造</w:t>
      </w:r>
    </w:p>
    <w:p w14:paraId="2AE3F059" w14:textId="77777777" w:rsidR="00874597" w:rsidRPr="005A24F7" w:rsidRDefault="00AE2EBC" w:rsidP="00874597">
      <w:pPr>
        <w:rPr>
          <w:rFonts w:ascii="Arial" w:eastAsia="ＭＳ Ｐ明朝" w:hAnsi="Arial" w:cs="Arial"/>
          <w:b/>
        </w:rPr>
      </w:pPr>
      <w:bookmarkStart w:id="538" w:name="_Toc205710934"/>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8069C" w:rsidRPr="00A45F43" w:rsidRDefault="00C8069C"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8069C" w:rsidRPr="00A45F43" w:rsidRDefault="00C8069C"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8069C" w:rsidRDefault="00C8069C"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8069C" w:rsidRPr="00A45F43" w:rsidRDefault="00C8069C"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8069C" w:rsidRPr="00A45F43" w:rsidRDefault="00C8069C"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8069C" w:rsidRPr="00A45F43" w:rsidRDefault="00C8069C"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7"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">
                <v:shape id="_x0000_s1248" type="#_x0000_t75" style="position:absolute;width:58007;height:25336;visibility:visible;mso-wrap-style:square">
                  <v:fill o:detectmouseclick="t"/>
                  <v:path o:connecttype="none"/>
                </v:shape>
                <v:rect id="Rectangle 62" o:spid="_x0000_s1249"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50"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1"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C8069C" w:rsidRPr="00A45F43" w:rsidRDefault="00C8069C"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8069C" w:rsidRPr="00A45F43" w:rsidRDefault="00C8069C"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2"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C8069C" w:rsidRDefault="00C8069C"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8069C" w:rsidRPr="00A45F43" w:rsidRDefault="00C8069C"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3"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C8069C" w:rsidRPr="00A45F43" w:rsidRDefault="00C8069C"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8069C" w:rsidRPr="00A45F43" w:rsidRDefault="00C8069C"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4"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5"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6"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6B2EA6C6" w:rsidR="00E83BCD" w:rsidRPr="00E21983" w:rsidRDefault="00635657" w:rsidP="0087281C">
      <w:pPr>
        <w:pStyle w:val="4"/>
      </w:pPr>
      <w:r>
        <w:t>2.</w:t>
      </w:r>
      <w:r w:rsidR="00E50D2E">
        <w:t>76</w:t>
      </w:r>
      <w:r>
        <w:t>.4</w:t>
      </w:r>
      <w:r w:rsidR="00355CB9" w:rsidRPr="00E21983">
        <w:t xml:space="preserve">　検索の実施と検索結果の予測に関する注釈</w:t>
      </w:r>
      <w:bookmarkEnd w:id="538"/>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7C0DD6E" w:rsidR="00E83BCD" w:rsidRPr="00E21983" w:rsidRDefault="00635657" w:rsidP="0087281C">
      <w:pPr>
        <w:pStyle w:val="4"/>
      </w:pPr>
      <w:bookmarkStart w:id="539" w:name="_Toc205710935"/>
      <w:r>
        <w:t>2.</w:t>
      </w:r>
      <w:r w:rsidR="00E50D2E">
        <w:t>76</w:t>
      </w:r>
      <w:r>
        <w:t>.5</w:t>
      </w:r>
      <w:r w:rsidR="00355CB9" w:rsidRPr="00E21983">
        <w:t xml:space="preserve">　「悪性および詳細不明の卵巣新生物（ＳＭＱ）」の参考資料リスト</w:t>
      </w:r>
      <w:bookmarkEnd w:id="53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3CFBCD8E" w:rsidR="00E83BCD" w:rsidRPr="00B95A1A" w:rsidRDefault="00874597" w:rsidP="0087281C">
      <w:pPr>
        <w:pStyle w:val="3"/>
        <w:rPr>
          <w:rFonts w:ascii="ＭＳ Ｐゴシック" w:eastAsia="ＭＳ Ｐゴシック" w:hAnsi="ＭＳ Ｐゴシック"/>
          <w:lang w:val="en-US"/>
        </w:rPr>
      </w:pPr>
      <w:bookmarkStart w:id="540" w:name="_2.71_「眼窩周囲および眼瞼障害（Periorbital_and"/>
      <w:bookmarkEnd w:id="540"/>
      <w:r w:rsidRPr="0087281C">
        <w:rPr>
          <w:lang w:val="en-US"/>
        </w:rPr>
        <w:br w:type="page"/>
      </w:r>
      <w:bookmarkStart w:id="541" w:name="_Toc252957637"/>
      <w:bookmarkStart w:id="542" w:name="_Toc252960016"/>
      <w:bookmarkStart w:id="543" w:name="_Toc1050121"/>
      <w:r w:rsidR="00635657" w:rsidRPr="0087281C">
        <w:rPr>
          <w:lang w:val="en-US"/>
        </w:rPr>
        <w:lastRenderedPageBreak/>
        <w:t>2.</w:t>
      </w:r>
      <w:r w:rsidR="00E50D2E" w:rsidRPr="0087281C">
        <w:rPr>
          <w:lang w:val="en-US"/>
        </w:rPr>
        <w:t>77</w:t>
      </w:r>
      <w:r w:rsidR="00FB693C" w:rsidRPr="0087281C">
        <w:rPr>
          <w:lang w:val="en-US"/>
        </w:rPr>
        <w:tab/>
      </w:r>
      <w:r w:rsidR="00D215E1" w:rsidRPr="00B95A1A">
        <w:rPr>
          <w:rFonts w:ascii="ＭＳ Ｐゴシック" w:eastAsia="ＭＳ Ｐゴシック" w:hAnsi="ＭＳ Ｐゴシック" w:cs="ＭＳ ゴシック" w:hint="eastAsia"/>
        </w:rPr>
        <w:t>「眼窩周囲および眼瞼障害</w:t>
      </w:r>
      <w:r w:rsidR="00D215E1" w:rsidRPr="00B95A1A">
        <w:rPr>
          <w:rFonts w:ascii="ＭＳ Ｐゴシック" w:eastAsia="ＭＳ Ｐゴシック" w:hAnsi="ＭＳ Ｐゴシック" w:cs="ＭＳ ゴシック" w:hint="eastAsia"/>
          <w:lang w:val="en-US"/>
        </w:rPr>
        <w:t>（</w:t>
      </w:r>
      <w:r w:rsidR="00355CB9" w:rsidRPr="00B95A1A">
        <w:rPr>
          <w:rFonts w:ascii="ＭＳ Ｐゴシック" w:eastAsia="ＭＳ Ｐゴシック" w:hAnsi="ＭＳ Ｐゴシック"/>
          <w:lang w:val="en-US"/>
        </w:rPr>
        <w:t>Periorbital and eyelid disorders</w:t>
      </w:r>
      <w:r w:rsidR="00D215E1" w:rsidRPr="00B95A1A">
        <w:rPr>
          <w:rFonts w:ascii="ＭＳ Ｐゴシック" w:eastAsia="ＭＳ Ｐゴシック" w:hAnsi="ＭＳ Ｐゴシック" w:cs="ＭＳ ゴシック" w:hint="eastAsia"/>
          <w:lang w:val="en-US"/>
        </w:rPr>
        <w:t>）（ＳＭＱ）</w:t>
      </w:r>
      <w:r w:rsidR="00D215E1" w:rsidRPr="00B95A1A">
        <w:rPr>
          <w:rFonts w:ascii="ＭＳ Ｐゴシック" w:eastAsia="ＭＳ Ｐゴシック" w:hAnsi="ＭＳ Ｐゴシック" w:cs="ＭＳ ゴシック" w:hint="eastAsia"/>
        </w:rPr>
        <w:t>」</w:t>
      </w:r>
      <w:bookmarkEnd w:id="541"/>
      <w:bookmarkEnd w:id="542"/>
      <w:bookmarkEnd w:id="543"/>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23099F86" w:rsidR="00E83BCD" w:rsidRPr="00E21983" w:rsidRDefault="00635657" w:rsidP="0087281C">
      <w:pPr>
        <w:pStyle w:val="4"/>
      </w:pPr>
      <w:r>
        <w:t>2.</w:t>
      </w:r>
      <w:r w:rsidR="00E50D2E">
        <w:t>77</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339907A" w:rsidR="00E83BCD" w:rsidRPr="00E21983" w:rsidRDefault="00355CB9" w:rsidP="0087281C">
      <w:pPr>
        <w:pStyle w:val="4"/>
      </w:pPr>
      <w:r w:rsidRPr="00E21983">
        <w:t>2.</w:t>
      </w:r>
      <w:r w:rsidR="00E50D2E">
        <w:t>77</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7777777"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12686606" w:rsidR="00E83BCD" w:rsidRPr="00E21983" w:rsidRDefault="00635657" w:rsidP="0087281C">
      <w:pPr>
        <w:pStyle w:val="4"/>
      </w:pPr>
      <w:r>
        <w:t>2.</w:t>
      </w:r>
      <w:r w:rsidR="00471FFB">
        <w:t>77</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4A1EB584" w:rsidR="00E83BCD" w:rsidRPr="00E21983" w:rsidRDefault="00635657" w:rsidP="0087281C">
      <w:pPr>
        <w:pStyle w:val="4"/>
      </w:pPr>
      <w:r>
        <w:t>2.</w:t>
      </w:r>
      <w:r w:rsidR="00471FFB">
        <w:t>77</w:t>
      </w:r>
      <w:r>
        <w:t>.4</w:t>
      </w:r>
      <w:r w:rsidR="00355CB9" w:rsidRPr="00E21983">
        <w:t xml:space="preserve">　「眼窩周囲および眼瞼障害（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14:paraId="440AA026" w14:textId="172671C8" w:rsidR="00E83BCD" w:rsidRPr="00B95A1A" w:rsidRDefault="00874597" w:rsidP="0087281C">
      <w:pPr>
        <w:pStyle w:val="3"/>
        <w:rPr>
          <w:rFonts w:ascii="ＭＳ Ｐゴシック" w:eastAsia="ＭＳ Ｐゴシック" w:hAnsi="ＭＳ Ｐゴシック"/>
        </w:rPr>
      </w:pPr>
      <w:bookmarkStart w:id="544" w:name="_2.72_「末梢性ニューロパチー（Peripheral_neuropa"/>
      <w:bookmarkEnd w:id="544"/>
      <w:r w:rsidRPr="00490DA8">
        <w:rPr>
          <w:lang w:val="en-US"/>
        </w:rPr>
        <w:br w:type="page"/>
      </w:r>
      <w:bookmarkStart w:id="545" w:name="_Toc252957638"/>
      <w:bookmarkStart w:id="546" w:name="_Toc252960017"/>
      <w:bookmarkStart w:id="547" w:name="_Toc1050122"/>
      <w:r w:rsidR="00C45165">
        <w:lastRenderedPageBreak/>
        <w:t>2.</w:t>
      </w:r>
      <w:r w:rsidR="00471FFB">
        <w:t>78</w:t>
      </w:r>
      <w:r w:rsidR="00FB693C" w:rsidRPr="00490DA8">
        <w:rPr>
          <w:lang w:val="en-US"/>
        </w:rPr>
        <w:tab/>
      </w:r>
      <w:r w:rsidR="00D215E1" w:rsidRPr="00B95A1A">
        <w:rPr>
          <w:rFonts w:ascii="ＭＳ Ｐゴシック" w:eastAsia="ＭＳ Ｐゴシック" w:hAnsi="ＭＳ Ｐゴシック" w:cs="ＭＳ ゴシック" w:hint="eastAsia"/>
        </w:rPr>
        <w:t>「末梢性ニューロパチー（</w:t>
      </w:r>
      <w:r w:rsidR="00355CB9" w:rsidRPr="00B95A1A">
        <w:rPr>
          <w:rFonts w:ascii="ＭＳ Ｐゴシック" w:eastAsia="ＭＳ Ｐゴシック" w:hAnsi="ＭＳ Ｐゴシック"/>
        </w:rPr>
        <w:t>Peripheral neuropathy</w:t>
      </w:r>
      <w:r w:rsidR="00D215E1" w:rsidRPr="00B95A1A">
        <w:rPr>
          <w:rFonts w:ascii="ＭＳ Ｐゴシック" w:eastAsia="ＭＳ Ｐゴシック" w:hAnsi="ＭＳ Ｐゴシック" w:cs="ＭＳ ゴシック" w:hint="eastAsia"/>
        </w:rPr>
        <w:t>）（ＳＭＱ）」</w:t>
      </w:r>
      <w:bookmarkEnd w:id="545"/>
      <w:bookmarkEnd w:id="546"/>
      <w:bookmarkEnd w:id="547"/>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38E7BD8E" w:rsidR="00E83BCD" w:rsidRPr="00E21983" w:rsidRDefault="00C45165" w:rsidP="0087281C">
      <w:pPr>
        <w:pStyle w:val="4"/>
      </w:pPr>
      <w:bookmarkStart w:id="548" w:name="_Toc159224820"/>
      <w:r>
        <w:t>2.</w:t>
      </w:r>
      <w:r w:rsidR="00471FFB">
        <w:t>78</w:t>
      </w:r>
      <w:r>
        <w:t>.1</w:t>
      </w:r>
      <w:r w:rsidR="00355CB9" w:rsidRPr="00E21983">
        <w:t xml:space="preserve">　定義</w:t>
      </w:r>
      <w:bookmarkEnd w:id="548"/>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2D5FB765" w:rsidR="00E83BCD" w:rsidRPr="00E21983" w:rsidRDefault="00C45165" w:rsidP="0087281C">
      <w:pPr>
        <w:pStyle w:val="4"/>
      </w:pPr>
      <w:bookmarkStart w:id="549" w:name="_Toc159224821"/>
      <w:r>
        <w:t>2.</w:t>
      </w:r>
      <w:r w:rsidR="00471FFB">
        <w:t>78</w:t>
      </w:r>
      <w:r>
        <w:t>.2</w:t>
      </w:r>
      <w:r w:rsidR="00355CB9" w:rsidRPr="00E21983">
        <w:t xml:space="preserve">　包含／除外基準</w:t>
      </w:r>
      <w:bookmarkEnd w:id="549"/>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521FDF">
      <w:pPr>
        <w:spacing w:beforeLines="50" w:before="120"/>
        <w:ind w:leftChars="7" w:left="334" w:hangingChars="152" w:hanging="319"/>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521FDF">
      <w:pPr>
        <w:ind w:leftChars="158" w:left="332" w:firstLine="2"/>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4C0B6A1E" w:rsidR="00E83BCD" w:rsidRPr="00D40761" w:rsidRDefault="00C45165" w:rsidP="0087281C">
      <w:pPr>
        <w:pStyle w:val="4"/>
      </w:pPr>
      <w:r>
        <w:t>2.</w:t>
      </w:r>
      <w:r w:rsidR="00471FFB">
        <w:t>78</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6CF2E53A" w:rsidR="00E83BCD" w:rsidRPr="00E21983" w:rsidRDefault="00355874" w:rsidP="0087281C">
      <w:pPr>
        <w:pStyle w:val="4"/>
      </w:pPr>
      <w:r>
        <w:t>2.</w:t>
      </w:r>
      <w:r w:rsidR="00471FFB">
        <w:t>78</w:t>
      </w:r>
      <w:r>
        <w:t>.4</w:t>
      </w:r>
      <w:r w:rsidR="00355CB9" w:rsidRPr="00E21983">
        <w:t xml:space="preserve">　「末梢性ニューロパチー（ＳＭＱ）」の参考資料リスト</w:t>
      </w:r>
    </w:p>
    <w:p w14:paraId="76EA138D" w14:textId="08652D77" w:rsidR="00874597" w:rsidRPr="005A24F7"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3D50C43A" w:rsidR="00E83BCD" w:rsidRPr="00185FCA" w:rsidRDefault="00C548AB" w:rsidP="0087281C">
      <w:pPr>
        <w:pStyle w:val="3"/>
        <w:rPr>
          <w:rFonts w:ascii="ＭＳ Ｐゴシック" w:eastAsia="ＭＳ Ｐゴシック" w:hAnsi="ＭＳ Ｐゴシック"/>
        </w:rPr>
      </w:pPr>
      <w:bookmarkStart w:id="550" w:name="_2.73_「妊娠と新生児のトピック（Pregrancy_and"/>
      <w:bookmarkStart w:id="551" w:name="_Toc252957639"/>
      <w:bookmarkStart w:id="552" w:name="_Toc252960018"/>
      <w:bookmarkStart w:id="553" w:name="_Toc1050123"/>
      <w:bookmarkEnd w:id="550"/>
      <w:r w:rsidRPr="00152A8E">
        <w:lastRenderedPageBreak/>
        <w:t>2.</w:t>
      </w:r>
      <w:r w:rsidR="00471FFB">
        <w:t>79</w:t>
      </w:r>
      <w:r w:rsidR="005B277E" w:rsidRPr="00152A8E">
        <w:rPr>
          <w:rFonts w:hint="eastAsia"/>
        </w:rPr>
        <w:tab/>
      </w:r>
      <w:r w:rsidR="00D215E1" w:rsidRPr="00185FCA">
        <w:rPr>
          <w:rFonts w:ascii="ＭＳ Ｐゴシック" w:eastAsia="ＭＳ Ｐゴシック" w:hAnsi="ＭＳ Ｐゴシック" w:cs="ＭＳ ゴシック" w:hint="eastAsia"/>
        </w:rPr>
        <w:t>「妊娠と新生児のトピック（</w:t>
      </w:r>
      <w:r w:rsidR="00355CB9" w:rsidRPr="00185FCA">
        <w:rPr>
          <w:rFonts w:ascii="ＭＳ Ｐゴシック" w:eastAsia="ＭＳ Ｐゴシック" w:hAnsi="ＭＳ Ｐゴシック"/>
        </w:rPr>
        <w:t>Preg</w:t>
      </w:r>
      <w:r w:rsidR="00FD08A2" w:rsidRPr="00185FCA">
        <w:rPr>
          <w:rFonts w:ascii="ＭＳ Ｐゴシック" w:eastAsia="ＭＳ Ｐゴシック" w:hAnsi="ＭＳ Ｐゴシック"/>
        </w:rPr>
        <w:t>n</w:t>
      </w:r>
      <w:r w:rsidR="00355CB9" w:rsidRPr="00185FCA">
        <w:rPr>
          <w:rFonts w:ascii="ＭＳ Ｐゴシック" w:eastAsia="ＭＳ Ｐゴシック" w:hAnsi="ＭＳ Ｐゴシック"/>
        </w:rPr>
        <w:t>ancy and neonatal topics</w:t>
      </w:r>
      <w:r w:rsidR="00D215E1" w:rsidRPr="00185FCA">
        <w:rPr>
          <w:rFonts w:ascii="ＭＳ Ｐゴシック" w:eastAsia="ＭＳ Ｐゴシック" w:hAnsi="ＭＳ Ｐゴシック" w:cs="ＭＳ ゴシック" w:hint="eastAsia"/>
        </w:rPr>
        <w:t>）（ＳＭＱ）」</w:t>
      </w:r>
      <w:bookmarkEnd w:id="553"/>
    </w:p>
    <w:p w14:paraId="6BF10A6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1927FE09" w14:textId="77777777" w:rsidR="00874597" w:rsidRPr="005A24F7" w:rsidRDefault="00874597" w:rsidP="00874597">
      <w:pPr>
        <w:rPr>
          <w:rFonts w:ascii="Arial" w:eastAsia="ＭＳ Ｐ明朝" w:hAnsi="Arial" w:cs="Arial"/>
          <w:b/>
          <w:sz w:val="22"/>
          <w:szCs w:val="22"/>
        </w:rPr>
      </w:pPr>
    </w:p>
    <w:p w14:paraId="2E496E2C" w14:textId="5E84BD1C" w:rsidR="00E83BCD" w:rsidRPr="00E21983" w:rsidRDefault="00C548AB" w:rsidP="0087281C">
      <w:pPr>
        <w:pStyle w:val="4"/>
      </w:pPr>
      <w:r>
        <w:t>2.</w:t>
      </w:r>
      <w:r w:rsidR="00471FFB">
        <w:t>79</w:t>
      </w:r>
      <w:r>
        <w:t>.1</w:t>
      </w:r>
      <w:r w:rsidR="00355CB9" w:rsidRPr="00E21983">
        <w:t xml:space="preserve">　定義</w:t>
      </w:r>
    </w:p>
    <w:p w14:paraId="52144B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2557C56C" w:rsidR="00E83BCD" w:rsidRPr="00E21983" w:rsidRDefault="005B2A2A" w:rsidP="0087281C">
      <w:pPr>
        <w:pStyle w:val="4"/>
      </w:pPr>
      <w:r>
        <w:t>2.</w:t>
      </w:r>
      <w:r w:rsidR="00471FFB">
        <w:t>79</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3FDD16A"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先天性、家族性および遺伝性障害</w:t>
      </w:r>
      <w:r w:rsidR="00874597" w:rsidRPr="005A24F7">
        <w:rPr>
          <w:rFonts w:ascii="Arial" w:eastAsia="ＭＳ Ｐ明朝" w:hAnsi="ＭＳ Ｐ明朝" w:cs="Arial"/>
          <w:szCs w:val="22"/>
        </w:rPr>
        <w:t>」のすべての</w:t>
      </w:r>
      <w:r w:rsidR="00874597" w:rsidRPr="005A24F7">
        <w:rPr>
          <w:rFonts w:ascii="Arial" w:eastAsia="ＭＳ Ｐ明朝" w:hAnsi="Arial" w:cs="Arial"/>
          <w:szCs w:val="22"/>
        </w:rPr>
        <w:t>PT</w:t>
      </w:r>
    </w:p>
    <w:p w14:paraId="2455B933" w14:textId="6B57BC2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危険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1FDA0CB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危険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637344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4DDA17EE"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w:t>
      </w:r>
      <w:r w:rsidR="00F83306">
        <w:rPr>
          <w:rFonts w:ascii="Arial" w:eastAsia="ＭＳ Ｐ明朝" w:hAnsi="ＭＳ Ｐ明朝" w:cs="Arial"/>
          <w:szCs w:val="22"/>
        </w:rPr>
        <w:t>性</w:t>
      </w:r>
      <w:r w:rsidR="00874597" w:rsidRPr="005A24F7">
        <w:rPr>
          <w:rFonts w:ascii="Arial" w:eastAsia="ＭＳ Ｐ明朝" w:hAnsi="ＭＳ Ｐ明朝" w:cs="Arial"/>
          <w:szCs w:val="22"/>
        </w:rPr>
        <w:t>障害」には含まれていないすべての用語</w:t>
      </w:r>
    </w:p>
    <w:p w14:paraId="1EF96BA7" w14:textId="7CD7AF83" w:rsidR="00874597" w:rsidRPr="005A24F7" w:rsidRDefault="00874597" w:rsidP="00F83306">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危険因子</w:t>
      </w:r>
      <w:r w:rsidRPr="005A24F7">
        <w:rPr>
          <w:rFonts w:ascii="Arial" w:eastAsia="ＭＳ Ｐ明朝" w:hAnsi="ＭＳ Ｐ明朝" w:cs="Arial"/>
          <w:szCs w:val="22"/>
        </w:rPr>
        <w:t>（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43EE68E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危険因子の用語</w:t>
      </w:r>
    </w:p>
    <w:p w14:paraId="7DAC22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lastRenderedPageBreak/>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333D8971" w:rsidR="00874597" w:rsidRPr="00E21983" w:rsidRDefault="005B2A2A" w:rsidP="0087281C">
      <w:pPr>
        <w:pStyle w:val="4"/>
      </w:pPr>
      <w:r>
        <w:t>2.</w:t>
      </w:r>
      <w:r w:rsidR="00471FFB">
        <w:t>79</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8069C" w:rsidRPr="00EA7516" w:rsidRDefault="00C8069C"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8069C" w:rsidRPr="00EA7516" w:rsidRDefault="00C8069C"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7"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Kh67dZNAgAAagQAAA4AAAAAAAAAAAAAAAAALgIAAGRycy9lMm9Eb2MueG1sUEsBAi0AFAAGAAgA&#10;AAAhAECpMt3fAAAACAEAAA8AAAAAAAAAAAAAAAAApwQAAGRycy9kb3ducmV2LnhtbFBLBQYAAAAA&#10;BAAEAPMAAACzBQAAAAA=&#10;">
                <v:textbox inset="5.85pt,.7pt,5.85pt,.7pt">
                  <w:txbxContent>
                    <w:p w14:paraId="764CC2C9" w14:textId="77777777" w:rsidR="00C8069C" w:rsidRPr="00EA7516" w:rsidRDefault="00C8069C"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8069C" w:rsidRPr="00EA7516" w:rsidRDefault="00C8069C"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19AA4"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8069C" w:rsidRDefault="00C8069C"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8069C" w:rsidRPr="00B407F7" w:rsidRDefault="00C8069C"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8"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OYUsBk0CAABpBAAADgAAAAAAAAAAAAAAAAAuAgAAZHJzL2Uyb0RvYy54bWxQSwECLQAUAAYA&#10;CAAAACEAMRP8qOEAAAAKAQAADwAAAAAAAAAAAAAAAACnBAAAZHJzL2Rvd25yZXYueG1sUEsFBgAA&#10;AAAEAAQA8wAAALUFAAAAAA==&#10;">
                <v:textbox inset="5.85pt,.7pt,5.85pt,.7pt">
                  <w:txbxContent>
                    <w:p w14:paraId="32122E4D" w14:textId="77777777" w:rsidR="00C8069C" w:rsidRDefault="00C8069C"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8069C" w:rsidRPr="00B407F7" w:rsidRDefault="00C8069C"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6ACD"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D35D1"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92FC5"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AA90B"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8069C" w:rsidRPr="00B407F7" w:rsidRDefault="00C8069C"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8069C" w:rsidRDefault="00C8069C">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9"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Jg7yqFLAgAAaQQAAA4AAAAAAAAAAAAAAAAALgIAAGRycy9lMm9Eb2MueG1sUEsBAi0AFAAGAAgA&#10;AAAhAJOjwyXhAAAACgEAAA8AAAAAAAAAAAAAAAAApQQAAGRycy9kb3ducmV2LnhtbFBLBQYAAAAA&#10;BAAEAPMAAACzBQAAAAA=&#10;">
                <v:textbox inset="5.85pt,.7pt,5.85pt,.7pt">
                  <w:txbxContent>
                    <w:p w14:paraId="3E457E5E" w14:textId="77777777" w:rsidR="00C8069C" w:rsidRPr="00B407F7" w:rsidRDefault="00C8069C"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8069C" w:rsidRDefault="00C8069C">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9CD8E"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D1A99"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A505AA"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332B5"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17D9B4E1" w:rsidR="00C8069C" w:rsidRDefault="00C8069C"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8069C" w:rsidRDefault="00C8069C"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60"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FDiIpBNAgAAagQAAA4AAAAAAAAAAAAAAAAALgIAAGRycy9lMm9Eb2MueG1sUEsBAi0AFAAGAAgA&#10;AAAhAGjvO83fAAAACgEAAA8AAAAAAAAAAAAAAAAApwQAAGRycy9kb3ducmV2LnhtbFBLBQYAAAAA&#10;BAAEAPMAAACzBQAAAAA=&#10;">
                <v:textbox inset="5.85pt,.7pt,5.85pt,.7pt">
                  <w:txbxContent>
                    <w:p w14:paraId="3418EDDA" w14:textId="17D9B4E1" w:rsidR="00C8069C" w:rsidRDefault="00C8069C"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8069C" w:rsidRDefault="00C8069C"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8069C" w:rsidRDefault="00C8069C"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8069C" w:rsidRPr="00B407F7" w:rsidRDefault="00C8069C"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1"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">
                <v:textbox inset="5.85pt,.7pt,5.85pt,.7pt">
                  <w:txbxContent>
                    <w:p w14:paraId="7397E788" w14:textId="77777777" w:rsidR="00C8069C" w:rsidRDefault="00C8069C"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8069C" w:rsidRPr="00B407F7" w:rsidRDefault="00C8069C"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8069C" w:rsidRDefault="00C8069C"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8069C" w:rsidRPr="00B407F7" w:rsidRDefault="00C8069C"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2"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E/CHGBOAgAAaQQAAA4AAAAAAAAAAAAAAAAALgIAAGRycy9lMm9Eb2MueG1sUEsBAi0AFAAG&#10;AAgAAAAhAIOMsufhAAAACgEAAA8AAAAAAAAAAAAAAAAAqAQAAGRycy9kb3ducmV2LnhtbFBLBQYA&#10;AAAABAAEAPMAAAC2BQAAAAA=&#10;">
                <v:textbox inset="5.85pt,.7pt,5.85pt,.7pt">
                  <w:txbxContent>
                    <w:p w14:paraId="408EA502" w14:textId="77777777" w:rsidR="00C8069C" w:rsidRDefault="00C8069C"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8069C" w:rsidRPr="00B407F7" w:rsidRDefault="00C8069C"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8069C" w:rsidRDefault="00C8069C"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8069C" w:rsidRPr="00B407F7" w:rsidRDefault="00C8069C"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3"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CWPfatTQIAAGkEAAAOAAAAAAAAAAAAAAAAAC4CAABkcnMvZTJvRG9jLnhtbFBLAQItABQABgAI&#10;AAAAIQCoVLa24AAAAAoBAAAPAAAAAAAAAAAAAAAAAKcEAABkcnMvZG93bnJldi54bWxQSwUGAAAA&#10;AAQABADzAAAAtAUAAAAA&#10;">
                <v:textbox inset="5.85pt,.7pt,5.85pt,.7pt">
                  <w:txbxContent>
                    <w:p w14:paraId="7EF3BB4F" w14:textId="77777777" w:rsidR="00C8069C" w:rsidRDefault="00C8069C"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8069C" w:rsidRPr="00B407F7" w:rsidRDefault="00C8069C"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8069C" w:rsidRDefault="00C8069C"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8069C" w:rsidRPr="00B407F7" w:rsidRDefault="00C8069C"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4"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CU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Q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D8YvCUTQIAAGoEAAAOAAAAAAAAAAAAAAAAAC4CAABkcnMvZTJvRG9jLnhtbFBLAQItABQABgAI&#10;AAAAIQCbRBUG4AAAAAoBAAAPAAAAAAAAAAAAAAAAAKcEAABkcnMvZG93bnJldi54bWxQSwUGAAAA&#10;AAQABADzAAAAtAUAAAAA&#10;">
                <v:textbox inset="5.85pt,.7pt,5.85pt,.7pt">
                  <w:txbxContent>
                    <w:p w14:paraId="12E991F0" w14:textId="15FCEB8A" w:rsidR="00C8069C" w:rsidRDefault="00C8069C"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8069C" w:rsidRPr="00B407F7" w:rsidRDefault="00C8069C"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753C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8069C" w:rsidRDefault="00C8069C"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8069C" w:rsidRPr="00B407F7" w:rsidRDefault="00C8069C"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5"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">
                <v:textbox inset="5.85pt,.7pt,5.85pt,.7pt">
                  <w:txbxContent>
                    <w:p w14:paraId="5FAB5561" w14:textId="77777777" w:rsidR="00C8069C" w:rsidRDefault="00C8069C"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8069C" w:rsidRPr="00B407F7" w:rsidRDefault="00C8069C"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8069C" w:rsidRDefault="00C8069C"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8069C" w:rsidRPr="00B407F7" w:rsidRDefault="00C8069C"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6"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1P7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ho7l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D3U1P7TQIAAGoEAAAOAAAAAAAAAAAAAAAAAC4CAABkcnMvZTJvRG9jLnhtbFBLAQItABQABgAI&#10;AAAAIQBAQMBo4AAAAAoBAAAPAAAAAAAAAAAAAAAAAKcEAABkcnMvZG93bnJldi54bWxQSwUGAAAA&#10;AAQABADzAAAAtAUAAAAA&#10;">
                <v:textbox inset="5.85pt,.7pt,5.85pt,.7pt">
                  <w:txbxContent>
                    <w:p w14:paraId="7B1AA9B3" w14:textId="77777777" w:rsidR="00C8069C" w:rsidRDefault="00C8069C"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8069C" w:rsidRPr="00B407F7" w:rsidRDefault="00C8069C"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F2D0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5CBBB"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01FCD"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4"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4"/>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5ACE7949" w:rsidR="00874597" w:rsidRPr="00E21983" w:rsidRDefault="005B2A2A" w:rsidP="0087281C">
      <w:pPr>
        <w:pStyle w:val="4"/>
      </w:pPr>
      <w:r>
        <w:t>2.</w:t>
      </w:r>
      <w:r w:rsidR="00471FFB">
        <w:t>79</w:t>
      </w:r>
      <w:r>
        <w:t>.4</w:t>
      </w:r>
      <w:r w:rsidR="00874597" w:rsidRPr="00E21983">
        <w:t xml:space="preserve">　「妊娠と新生児のトピック（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3E0FB911" w:rsidR="00214472" w:rsidRPr="00185FCA" w:rsidRDefault="00874597" w:rsidP="0087281C">
      <w:pPr>
        <w:pStyle w:val="3"/>
        <w:rPr>
          <w:rFonts w:ascii="ＭＳ Ｐゴシック" w:eastAsia="ＭＳ Ｐゴシック" w:hAnsi="ＭＳ Ｐゴシック"/>
          <w:lang w:val="en-US"/>
        </w:rPr>
      </w:pPr>
      <w:bookmarkStart w:id="555" w:name="_2.74_「前癌状態（Premalignant_disorders）（"/>
      <w:bookmarkEnd w:id="555"/>
      <w:r w:rsidRPr="0087281C">
        <w:rPr>
          <w:lang w:val="en-US"/>
        </w:rPr>
        <w:br w:type="page"/>
      </w:r>
      <w:bookmarkStart w:id="556" w:name="_Toc1050124"/>
      <w:r w:rsidR="007E100C" w:rsidRPr="0087281C">
        <w:rPr>
          <w:lang w:val="en-US"/>
        </w:rPr>
        <w:lastRenderedPageBreak/>
        <w:t>2.</w:t>
      </w:r>
      <w:r w:rsidR="00471FFB" w:rsidRPr="0087281C">
        <w:rPr>
          <w:lang w:val="en-US"/>
        </w:rPr>
        <w:t>80</w:t>
      </w:r>
      <w:r w:rsidR="005B277E" w:rsidRPr="0087281C">
        <w:rPr>
          <w:lang w:val="en-US"/>
        </w:rPr>
        <w:tab/>
      </w:r>
      <w:r w:rsidR="00D215E1" w:rsidRPr="00185FCA">
        <w:rPr>
          <w:rFonts w:ascii="ＭＳ Ｐゴシック" w:eastAsia="ＭＳ Ｐゴシック" w:hAnsi="ＭＳ Ｐゴシック" w:cs="ＭＳ ゴシック" w:hint="eastAsia"/>
        </w:rPr>
        <w:t>「前癌状態</w:t>
      </w:r>
      <w:r w:rsidR="00D215E1" w:rsidRPr="00185FCA">
        <w:rPr>
          <w:rFonts w:ascii="ＭＳ Ｐゴシック" w:eastAsia="ＭＳ Ｐゴシック" w:hAnsi="ＭＳ Ｐゴシック" w:cs="ＭＳ ゴシック" w:hint="eastAsia"/>
          <w:lang w:val="en-US"/>
        </w:rPr>
        <w:t>（</w:t>
      </w:r>
      <w:r w:rsidR="00356CAA" w:rsidRPr="00185FCA">
        <w:rPr>
          <w:rFonts w:ascii="ＭＳ Ｐゴシック" w:eastAsia="ＭＳ Ｐゴシック" w:hAnsi="ＭＳ Ｐゴシック"/>
          <w:lang w:val="en-US"/>
        </w:rPr>
        <w:t>Premalignant disorders</w:t>
      </w:r>
      <w:r w:rsidR="00356CAA" w:rsidRPr="00185FCA">
        <w:rPr>
          <w:rFonts w:ascii="ＭＳ Ｐゴシック" w:eastAsia="ＭＳ Ｐゴシック" w:hAnsi="ＭＳ Ｐゴシック" w:cs="ＭＳ ゴシック" w:hint="eastAsia"/>
          <w:lang w:val="en-US"/>
        </w:rPr>
        <w:t>）（ＳＭＱ）</w:t>
      </w:r>
      <w:r w:rsidR="00356CAA" w:rsidRPr="00185FCA">
        <w:rPr>
          <w:rFonts w:ascii="ＭＳ Ｐゴシック" w:eastAsia="ＭＳ Ｐゴシック" w:hAnsi="ＭＳ Ｐゴシック" w:cs="ＭＳ ゴシック" w:hint="eastAsia"/>
        </w:rPr>
        <w:t>」</w:t>
      </w:r>
      <w:bookmarkEnd w:id="551"/>
      <w:bookmarkEnd w:id="552"/>
      <w:bookmarkEnd w:id="556"/>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7C3B88F4" w:rsidR="00874597" w:rsidRPr="001E5BAA" w:rsidRDefault="007E100C" w:rsidP="0087281C">
      <w:pPr>
        <w:pStyle w:val="4"/>
      </w:pPr>
      <w:bookmarkStart w:id="557" w:name="_Toc159224824"/>
      <w:r>
        <w:t>2.</w:t>
      </w:r>
      <w:r w:rsidR="00471FFB">
        <w:rPr>
          <w:lang w:val="en-US"/>
        </w:rPr>
        <w:t>80</w:t>
      </w:r>
      <w:r>
        <w:t>.1</w:t>
      </w:r>
      <w:r w:rsidR="00874597" w:rsidRPr="001E5BAA">
        <w:t xml:space="preserve">　定義</w:t>
      </w:r>
      <w:bookmarkEnd w:id="557"/>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1301F94C" w:rsidR="00874597" w:rsidRPr="001E5BAA" w:rsidRDefault="007E100C" w:rsidP="0087281C">
      <w:pPr>
        <w:pStyle w:val="4"/>
      </w:pPr>
      <w:bookmarkStart w:id="558" w:name="_Toc159224825"/>
      <w:r>
        <w:t>2.</w:t>
      </w:r>
      <w:r w:rsidR="00471FFB">
        <w:rPr>
          <w:lang w:val="en-US"/>
        </w:rPr>
        <w:t>80</w:t>
      </w:r>
      <w:r>
        <w:t>.2</w:t>
      </w:r>
      <w:r w:rsidR="00874597" w:rsidRPr="001E5BAA">
        <w:t xml:space="preserve">　包含／除外基準</w:t>
      </w:r>
      <w:bookmarkEnd w:id="558"/>
    </w:p>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w:t>
      </w:r>
      <w:r w:rsidRPr="005A24F7">
        <w:rPr>
          <w:rFonts w:ascii="Arial" w:eastAsia="ＭＳ Ｐ明朝" w:hAnsi="ＭＳ Ｐ明朝" w:cs="Arial"/>
          <w:szCs w:val="21"/>
        </w:rPr>
        <w:lastRenderedPageBreak/>
        <w:t>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68DB1093" w14:textId="77777777"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4DC58770" w:rsidR="00874597" w:rsidRPr="001E5BAA" w:rsidRDefault="007E100C" w:rsidP="0087281C">
      <w:pPr>
        <w:pStyle w:val="4"/>
      </w:pPr>
      <w:bookmarkStart w:id="559" w:name="_Toc159224826"/>
      <w:r>
        <w:t>2.</w:t>
      </w:r>
      <w:r w:rsidR="00471FFB">
        <w:rPr>
          <w:lang w:val="en-US"/>
        </w:rPr>
        <w:t>80</w:t>
      </w:r>
      <w:r>
        <w:t>.3</w:t>
      </w:r>
      <w:r w:rsidR="00874597" w:rsidRPr="001E5BAA">
        <w:t xml:space="preserve">　</w:t>
      </w:r>
      <w:bookmarkEnd w:id="559"/>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8069C" w:rsidRPr="00A01BD6" w:rsidRDefault="00C8069C"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8069C" w:rsidRDefault="00C8069C"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7"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">
                <v:shape id="_x0000_s1268" type="#_x0000_t75" style="position:absolute;width:60674;height:18097;visibility:visible;mso-wrap-style:square">
                  <v:fill o:detectmouseclick="t"/>
                  <v:path o:connecttype="none"/>
                </v:shape>
                <v:shape id="Text Box 47" o:spid="_x0000_s1269"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70"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8069C" w:rsidRPr="00A01BD6" w:rsidRDefault="00C8069C"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1"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2"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3"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C8069C" w:rsidRDefault="00C8069C"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4"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C8069C" w:rsidRDefault="00C8069C"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8069C" w:rsidRPr="00A01BD6" w:rsidRDefault="00C8069C"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5"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6"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7"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8"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9"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80"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1"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1910F"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60"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60"/>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4AD97FC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危険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DE9C1AF" w:rsidR="00874597" w:rsidRPr="00AF4FDE" w:rsidRDefault="007E100C" w:rsidP="0087281C">
      <w:pPr>
        <w:pStyle w:val="4"/>
      </w:pPr>
      <w:r>
        <w:t>2.</w:t>
      </w:r>
      <w:r w:rsidR="00471FFB">
        <w:rPr>
          <w:lang w:val="en-US"/>
        </w:rPr>
        <w:t>80</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2C3A9346" w:rsidR="00874597" w:rsidRPr="00AF4FDE" w:rsidRDefault="007E100C" w:rsidP="0087281C">
      <w:pPr>
        <w:pStyle w:val="4"/>
      </w:pPr>
      <w:bookmarkStart w:id="561" w:name="_Toc169508815"/>
      <w:bookmarkStart w:id="562" w:name="_Toc173736944"/>
      <w:r>
        <w:t>2.</w:t>
      </w:r>
      <w:r w:rsidR="00471FFB">
        <w:rPr>
          <w:lang w:val="en-US"/>
        </w:rPr>
        <w:t>80</w:t>
      </w:r>
      <w:r>
        <w:t>.5</w:t>
      </w:r>
      <w:r w:rsidR="00874597" w:rsidRPr="00AF4FDE">
        <w:t xml:space="preserve">　「前癌</w:t>
      </w:r>
      <w:r w:rsidR="00CA25A7">
        <w:t>状態</w:t>
      </w:r>
      <w:r w:rsidR="00874597" w:rsidRPr="00AF4FDE">
        <w:t>（ＳＭＱ）」の参考資料リスト</w:t>
      </w:r>
      <w:bookmarkEnd w:id="561"/>
      <w:bookmarkEnd w:id="562"/>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8B0A6B">
      <w:pPr>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w:t>
      </w:r>
      <w:r w:rsidRPr="005A24F7">
        <w:rPr>
          <w:rFonts w:ascii="Arial" w:eastAsia="ＭＳ Ｐ明朝" w:hAnsi="ＭＳ Ｐ明朝" w:cs="Arial"/>
        </w:rPr>
        <w:lastRenderedPageBreak/>
        <w:t>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6220BB75" w:rsidR="00214472" w:rsidRPr="0087281C" w:rsidRDefault="00874597" w:rsidP="0087281C">
      <w:pPr>
        <w:pStyle w:val="3"/>
        <w:rPr>
          <w:lang w:val="en-US"/>
        </w:rPr>
      </w:pPr>
      <w:bookmarkStart w:id="563" w:name="_2.75_「悪性および詳細不明の前立腺新生物_（Prostate"/>
      <w:bookmarkEnd w:id="563"/>
      <w:r w:rsidRPr="0087281C">
        <w:rPr>
          <w:lang w:val="en-US"/>
        </w:rPr>
        <w:br w:type="page"/>
      </w:r>
      <w:bookmarkStart w:id="564" w:name="_Toc252957640"/>
      <w:bookmarkStart w:id="565" w:name="_Toc252960019"/>
      <w:bookmarkStart w:id="566" w:name="_Toc1050125"/>
      <w:r w:rsidR="007E100C" w:rsidRPr="0087281C">
        <w:rPr>
          <w:lang w:val="en-US"/>
        </w:rPr>
        <w:lastRenderedPageBreak/>
        <w:t>2.</w:t>
      </w:r>
      <w:r w:rsidR="00471FFB" w:rsidRPr="0087281C">
        <w:rPr>
          <w:lang w:val="en-US"/>
        </w:rPr>
        <w:t>81</w:t>
      </w:r>
      <w:r w:rsidR="004C71CA" w:rsidRPr="0087281C">
        <w:rPr>
          <w:rFonts w:hint="eastAsia"/>
          <w:lang w:val="en-US"/>
        </w:rPr>
        <w:tab/>
      </w:r>
      <w:r w:rsidR="004C71CA" w:rsidRPr="00185FCA">
        <w:rPr>
          <w:rFonts w:ascii="ＭＳ Ｐゴシック" w:eastAsia="ＭＳ Ｐゴシック" w:hAnsi="ＭＳ Ｐゴシック" w:cs="ＭＳ ゴシック" w:hint="eastAsia"/>
        </w:rPr>
        <w:t>「</w:t>
      </w:r>
      <w:r w:rsidR="00D215E1" w:rsidRPr="00185FCA">
        <w:rPr>
          <w:rFonts w:ascii="ＭＳ Ｐゴシック" w:eastAsia="ＭＳ Ｐゴシック" w:hAnsi="ＭＳ Ｐゴシック" w:cs="ＭＳ ゴシック" w:hint="eastAsia"/>
        </w:rPr>
        <w:t>悪性および詳細不明の前立腺新生物</w:t>
      </w:r>
      <w:r w:rsidR="00D215E1" w:rsidRPr="00185FCA">
        <w:rPr>
          <w:rFonts w:ascii="ＭＳ Ｐゴシック" w:eastAsia="ＭＳ Ｐゴシック" w:hAnsi="ＭＳ Ｐゴシック"/>
          <w:lang w:val="en-US"/>
        </w:rPr>
        <w:br/>
      </w:r>
      <w:r w:rsidR="00D215E1" w:rsidRPr="00185FCA">
        <w:rPr>
          <w:rFonts w:ascii="ＭＳ Ｐゴシック" w:eastAsia="ＭＳ Ｐゴシック" w:hAnsi="ＭＳ Ｐゴシック" w:cs="ＭＳ ゴシック" w:hint="eastAsia"/>
          <w:lang w:val="en-US"/>
        </w:rPr>
        <w:t>（</w:t>
      </w:r>
      <w:r w:rsidR="00D215E1" w:rsidRPr="00185FCA">
        <w:rPr>
          <w:rFonts w:ascii="ＭＳ Ｐゴシック" w:eastAsia="ＭＳ Ｐゴシック" w:hAnsi="ＭＳ Ｐゴシック"/>
          <w:lang w:val="en-US"/>
        </w:rPr>
        <w:t>Prostate neoplasms, malignant and unspecified</w:t>
      </w:r>
      <w:r w:rsidR="00D215E1" w:rsidRPr="00185FCA">
        <w:rPr>
          <w:rFonts w:ascii="ＭＳ Ｐゴシック" w:eastAsia="ＭＳ Ｐゴシック" w:hAnsi="ＭＳ Ｐゴシック" w:cs="ＭＳ ゴシック" w:hint="eastAsia"/>
          <w:lang w:val="en-US"/>
        </w:rPr>
        <w:t>）（ＳＭＱ）</w:t>
      </w:r>
      <w:r w:rsidR="00D215E1" w:rsidRPr="00185FCA">
        <w:rPr>
          <w:rFonts w:ascii="ＭＳ Ｐゴシック" w:eastAsia="ＭＳ Ｐゴシック" w:hAnsi="ＭＳ Ｐゴシック" w:cs="ＭＳ ゴシック" w:hint="eastAsia"/>
        </w:rPr>
        <w:t>」</w:t>
      </w:r>
      <w:bookmarkEnd w:id="564"/>
      <w:bookmarkEnd w:id="565"/>
      <w:bookmarkEnd w:id="566"/>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1CC45DEF" w:rsidR="00874597" w:rsidRPr="001E5BAA" w:rsidRDefault="007E100C" w:rsidP="0087281C">
      <w:pPr>
        <w:pStyle w:val="4"/>
      </w:pPr>
      <w:bookmarkStart w:id="567" w:name="_Toc205710939"/>
      <w:r>
        <w:t>2.</w:t>
      </w:r>
      <w:r w:rsidR="00471FFB">
        <w:rPr>
          <w:lang w:val="en-US"/>
        </w:rPr>
        <w:t>81</w:t>
      </w:r>
      <w:r>
        <w:t>.1</w:t>
      </w:r>
      <w:r w:rsidR="00874597" w:rsidRPr="001E5BAA">
        <w:t xml:space="preserve">　定義</w:t>
      </w:r>
      <w:bookmarkEnd w:id="567"/>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45458EA" w:rsidR="00874597" w:rsidRPr="001E5BAA" w:rsidRDefault="007E100C" w:rsidP="0087281C">
      <w:pPr>
        <w:pStyle w:val="4"/>
      </w:pPr>
      <w:bookmarkStart w:id="568" w:name="_Toc205710940"/>
      <w:r>
        <w:t>2.</w:t>
      </w:r>
      <w:r w:rsidR="00471FFB">
        <w:rPr>
          <w:lang w:val="en-US"/>
        </w:rPr>
        <w:t>81</w:t>
      </w:r>
      <w:r>
        <w:t>.2</w:t>
      </w:r>
      <w:r w:rsidR="00874597" w:rsidRPr="001E5BAA">
        <w:t xml:space="preserve">　包含／除外基準</w:t>
      </w:r>
      <w:bookmarkEnd w:id="568"/>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2799E363" w14:textId="77777777" w:rsidR="00564EDC" w:rsidRPr="005A24F7" w:rsidRDefault="00564EDC" w:rsidP="00657059">
      <w:pPr>
        <w:ind w:left="321" w:hangingChars="153" w:hanging="321"/>
        <w:rPr>
          <w:rFonts w:ascii="Arial" w:eastAsia="ＭＳ Ｐ明朝" w:hAnsi="ＭＳ Ｐ明朝" w:cs="Arial"/>
        </w:rPr>
      </w:pPr>
    </w:p>
    <w:p w14:paraId="3A409B05" w14:textId="22E3E09A" w:rsidR="00874597" w:rsidRDefault="007E100C" w:rsidP="0087281C">
      <w:pPr>
        <w:pStyle w:val="4"/>
      </w:pPr>
      <w:r>
        <w:lastRenderedPageBreak/>
        <w:t>2.</w:t>
      </w:r>
      <w:r w:rsidR="00471FFB">
        <w:rPr>
          <w:lang w:val="en-US"/>
        </w:rPr>
        <w:t>81</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8069C" w:rsidRDefault="00C8069C"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8069C" w:rsidRDefault="00C8069C"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8069C" w:rsidRPr="00AB3758" w:rsidRDefault="00C8069C"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8069C" w:rsidRDefault="00C8069C">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8069C" w:rsidRDefault="00C8069C"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8069C" w:rsidRDefault="00C8069C">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2"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">
                <v:shape id="_x0000_s1283" type="#_x0000_t75" style="position:absolute;width:58007;height:20764;visibility:visible;mso-wrap-style:square">
                  <v:fill o:detectmouseclick="t"/>
                  <v:path o:connecttype="none"/>
                </v:shape>
                <v:line id="Line 38" o:spid="_x0000_s1284" style="position:absolute;visibility:visible;mso-wrap-style:square" from="29343,8045" to="29343,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5"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C8069C" w:rsidRDefault="00C8069C"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8069C" w:rsidRDefault="00C8069C"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6" type="#_x0000_t202" style="position:absolute;left:7721;top:12376;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C8069C" w:rsidRPr="00AB3758" w:rsidRDefault="00C8069C"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8069C" w:rsidRDefault="00C8069C">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7"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C8069C" w:rsidRDefault="00C8069C"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8069C" w:rsidRDefault="00C8069C">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8"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9"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90" style="position:absolute;visibility:visible;mso-wrap-style:square" from="15640,9937" to="1564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5418EF"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1B2C3463" w:rsidR="00874597" w:rsidRPr="001E5BAA" w:rsidRDefault="007E100C" w:rsidP="0087281C">
      <w:pPr>
        <w:pStyle w:val="4"/>
      </w:pPr>
      <w:bookmarkStart w:id="569" w:name="_Toc205710941"/>
      <w:r>
        <w:t>2.</w:t>
      </w:r>
      <w:r w:rsidR="00471FFB">
        <w:rPr>
          <w:lang w:val="en-US"/>
        </w:rPr>
        <w:t>81</w:t>
      </w:r>
      <w:r>
        <w:t>.4</w:t>
      </w:r>
      <w:r w:rsidR="00874597" w:rsidRPr="001E5BAA">
        <w:t xml:space="preserve">　検索の実施と検索結果の予測に関する注釈</w:t>
      </w:r>
      <w:bookmarkEnd w:id="569"/>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09E27589" w:rsidR="00874597" w:rsidRPr="001E5BAA" w:rsidRDefault="007E100C" w:rsidP="0087281C">
      <w:pPr>
        <w:pStyle w:val="4"/>
      </w:pPr>
      <w:bookmarkStart w:id="570" w:name="_Toc205710942"/>
      <w:r>
        <w:t>2.</w:t>
      </w:r>
      <w:r w:rsidR="00471FFB">
        <w:rPr>
          <w:lang w:val="en-US"/>
        </w:rPr>
        <w:t>81</w:t>
      </w:r>
      <w:r>
        <w:t>.5</w:t>
      </w:r>
      <w:r w:rsidR="00874597" w:rsidRPr="001E5BAA">
        <w:t xml:space="preserve">　「悪性および詳細不明の前立腺新生物（ＳＭＱ）」の参考資料リスト</w:t>
      </w:r>
      <w:bookmarkEnd w:id="570"/>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4FC3CBC1" w:rsidR="00FD0668" w:rsidRPr="00185FCA" w:rsidRDefault="00FD0668" w:rsidP="0087281C">
      <w:pPr>
        <w:pStyle w:val="3"/>
        <w:rPr>
          <w:rFonts w:ascii="ＭＳ Ｐゴシック" w:eastAsia="ＭＳ Ｐゴシック" w:hAnsi="ＭＳ Ｐゴシック"/>
          <w:lang w:val="fi-FI"/>
        </w:rPr>
      </w:pPr>
      <w:bookmarkStart w:id="571" w:name="_2.76_「蛋白尿（Proteinuria）（ＳＭＱ）」"/>
      <w:bookmarkStart w:id="572" w:name="_Toc252957641"/>
      <w:bookmarkStart w:id="573" w:name="_Toc252960020"/>
      <w:bookmarkEnd w:id="571"/>
      <w:r>
        <w:rPr>
          <w:lang w:val="pt-BR"/>
        </w:rPr>
        <w:br w:type="page"/>
      </w:r>
      <w:bookmarkStart w:id="574" w:name="_Toc1050126"/>
      <w:r w:rsidR="007E100C" w:rsidRPr="0087281C">
        <w:rPr>
          <w:lang w:val="en-US"/>
        </w:rPr>
        <w:lastRenderedPageBreak/>
        <w:t>2.</w:t>
      </w:r>
      <w:r w:rsidR="00471FFB" w:rsidRPr="0087281C">
        <w:rPr>
          <w:lang w:val="en-US"/>
        </w:rPr>
        <w:t>82</w:t>
      </w:r>
      <w:r w:rsidR="00327C7D" w:rsidRPr="00327C7D">
        <w:rPr>
          <w:rFonts w:hint="eastAsia"/>
          <w:lang w:val="fi-FI"/>
        </w:rPr>
        <w:tab/>
      </w:r>
      <w:r w:rsidR="00977EDA" w:rsidRPr="00185FCA">
        <w:rPr>
          <w:rFonts w:ascii="ＭＳ Ｐゴシック" w:eastAsia="ＭＳ Ｐゴシック" w:hAnsi="ＭＳ Ｐゴシック" w:cs="ＭＳ ゴシック" w:hint="eastAsia"/>
          <w:lang w:val="fi-FI"/>
        </w:rPr>
        <w:t>「</w:t>
      </w:r>
      <w:r w:rsidRPr="00185FCA">
        <w:rPr>
          <w:rFonts w:ascii="ＭＳ Ｐゴシック" w:eastAsia="ＭＳ Ｐゴシック" w:hAnsi="ＭＳ Ｐゴシック" w:cs="ＭＳ ゴシック" w:hint="eastAsia"/>
          <w:lang w:val="fi-FI"/>
        </w:rPr>
        <w:t>蛋白尿</w:t>
      </w:r>
      <w:r w:rsidR="00EC78BE" w:rsidRPr="00185FCA">
        <w:rPr>
          <w:rFonts w:ascii="ＭＳ Ｐゴシック" w:eastAsia="ＭＳ Ｐゴシック" w:hAnsi="ＭＳ Ｐゴシック" w:cs="ＭＳ ゴシック" w:hint="eastAsia"/>
          <w:lang w:val="en-US"/>
        </w:rPr>
        <w:t>（</w:t>
      </w:r>
      <w:r w:rsidR="00977EDA" w:rsidRPr="00185FCA">
        <w:rPr>
          <w:rFonts w:ascii="ＭＳ Ｐゴシック" w:eastAsia="ＭＳ Ｐゴシック" w:hAnsi="ＭＳ Ｐゴシック"/>
          <w:lang w:val="en-US"/>
        </w:rPr>
        <w:t>Proteinuria</w:t>
      </w:r>
      <w:r w:rsidR="00EC78BE" w:rsidRPr="00185FCA">
        <w:rPr>
          <w:rFonts w:ascii="ＭＳ Ｐゴシック" w:eastAsia="ＭＳ Ｐゴシック" w:hAnsi="ＭＳ Ｐゴシック" w:cs="ＭＳ ゴシック" w:hint="eastAsia"/>
          <w:lang w:val="en-US"/>
        </w:rPr>
        <w:t>）</w:t>
      </w:r>
      <w:r w:rsidR="00DA66D3" w:rsidRPr="00185FCA">
        <w:rPr>
          <w:rFonts w:ascii="ＭＳ Ｐゴシック" w:eastAsia="ＭＳ Ｐゴシック" w:hAnsi="ＭＳ Ｐゴシック" w:cs="ＭＳ ゴシック" w:hint="eastAsia"/>
          <w:lang w:val="en-US"/>
        </w:rPr>
        <w:t>（ＳＭＱ）</w:t>
      </w:r>
      <w:r w:rsidR="00977EDA" w:rsidRPr="00185FCA">
        <w:rPr>
          <w:rFonts w:ascii="ＭＳ Ｐゴシック" w:eastAsia="ＭＳ Ｐゴシック" w:hAnsi="ＭＳ Ｐゴシック" w:cs="ＭＳ ゴシック" w:hint="eastAsia"/>
          <w:lang w:val="fi-FI"/>
        </w:rPr>
        <w:t>」</w:t>
      </w:r>
      <w:bookmarkEnd w:id="574"/>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256C93CA" w:rsidR="00FD0668" w:rsidRPr="006D351C" w:rsidRDefault="007E100C" w:rsidP="0087281C">
      <w:pPr>
        <w:pStyle w:val="4"/>
      </w:pPr>
      <w:r>
        <w:t>2.</w:t>
      </w:r>
      <w:r w:rsidR="00471FFB">
        <w:rPr>
          <w:lang w:val="en-US"/>
        </w:rPr>
        <w:t>82</w:t>
      </w:r>
      <w:r>
        <w:t>.1</w:t>
      </w:r>
      <w:r w:rsidR="00267449">
        <w:rPr>
          <w:rFonts w:hint="eastAsia"/>
        </w:rPr>
        <w:t xml:space="preserve">　</w:t>
      </w:r>
      <w:r w:rsidR="00FD0668" w:rsidRPr="006D351C">
        <w:rPr>
          <w:rFonts w:hint="eastAsia"/>
        </w:rPr>
        <w:t>定義</w:t>
      </w:r>
    </w:p>
    <w:p w14:paraId="3603426D" w14:textId="341CDC01" w:rsidR="00E31A7A" w:rsidRPr="006D351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8B0A6B">
      <w:pPr>
        <w:pStyle w:val="aff4"/>
        <w:numPr>
          <w:ilvl w:val="0"/>
          <w:numId w:val="116"/>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8B0A6B">
      <w:pPr>
        <w:pStyle w:val="aff4"/>
        <w:widowControl/>
        <w:numPr>
          <w:ilvl w:val="0"/>
          <w:numId w:val="117"/>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lastRenderedPageBreak/>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5B8B7F2" w:rsidR="00E31A7A" w:rsidRPr="00781717" w:rsidRDefault="007E100C" w:rsidP="0087281C">
      <w:pPr>
        <w:pStyle w:val="4"/>
      </w:pPr>
      <w:r>
        <w:t>2.</w:t>
      </w:r>
      <w:r w:rsidR="00471FFB">
        <w:t>82</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8B0A6B">
      <w:pPr>
        <w:pStyle w:val="aff4"/>
        <w:numPr>
          <w:ilvl w:val="0"/>
          <w:numId w:val="117"/>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8B0A6B">
      <w:pPr>
        <w:pStyle w:val="aff4"/>
        <w:numPr>
          <w:ilvl w:val="0"/>
          <w:numId w:val="115"/>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8B0A6B">
      <w:pPr>
        <w:pStyle w:val="aff4"/>
        <w:numPr>
          <w:ilvl w:val="0"/>
          <w:numId w:val="117"/>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A756D98" w:rsidR="00E31A7A" w:rsidRPr="00490DA8" w:rsidRDefault="007E100C" w:rsidP="0087281C">
      <w:pPr>
        <w:pStyle w:val="4"/>
        <w:rPr>
          <w:lang w:val="en-US"/>
        </w:rPr>
      </w:pPr>
      <w:r w:rsidRPr="00490DA8">
        <w:rPr>
          <w:lang w:val="en-US"/>
        </w:rPr>
        <w:lastRenderedPageBreak/>
        <w:t>2.</w:t>
      </w:r>
      <w:r w:rsidR="00471FFB" w:rsidRPr="00034F74">
        <w:rPr>
          <w:lang w:val="en-US"/>
        </w:rPr>
        <w:t>82</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35FA4047" w:rsidR="00E31A7A" w:rsidRPr="007A3117" w:rsidRDefault="007E100C" w:rsidP="0087281C">
      <w:pPr>
        <w:pStyle w:val="4"/>
      </w:pPr>
      <w:r>
        <w:t>2.</w:t>
      </w:r>
      <w:r w:rsidR="00471FFB">
        <w:t>82</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8B0A6B">
      <w:pPr>
        <w:widowControl/>
        <w:numPr>
          <w:ilvl w:val="0"/>
          <w:numId w:val="118"/>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5C80B863" w:rsidR="00214472" w:rsidRPr="00A75718" w:rsidRDefault="007E100C" w:rsidP="0087281C">
      <w:pPr>
        <w:pStyle w:val="3"/>
        <w:rPr>
          <w:rFonts w:ascii="ＭＳ Ｐゴシック" w:eastAsia="ＭＳ Ｐゴシック" w:hAnsi="ＭＳ Ｐゴシック"/>
          <w:lang w:val="pt-BR"/>
        </w:rPr>
      </w:pPr>
      <w:bookmarkStart w:id="575" w:name="_2.77_「偽膜性大腸炎（Pseudomembranous_colit"/>
      <w:bookmarkStart w:id="576" w:name="_Toc1050127"/>
      <w:bookmarkEnd w:id="575"/>
      <w:r w:rsidRPr="0087281C">
        <w:rPr>
          <w:lang w:val="pt-BR"/>
        </w:rPr>
        <w:lastRenderedPageBreak/>
        <w:t>2.</w:t>
      </w:r>
      <w:r w:rsidR="00471FFB" w:rsidRPr="0087281C">
        <w:rPr>
          <w:lang w:val="pt-BR"/>
        </w:rPr>
        <w:t>83</w:t>
      </w:r>
      <w:r w:rsidR="00E818F3" w:rsidRPr="0087281C">
        <w:rPr>
          <w:lang w:val="pt-BR"/>
        </w:rPr>
        <w:tab/>
      </w:r>
      <w:r w:rsidR="00D215E1" w:rsidRPr="00A75718">
        <w:rPr>
          <w:rFonts w:ascii="ＭＳ Ｐゴシック" w:eastAsia="ＭＳ Ｐゴシック" w:hAnsi="ＭＳ Ｐゴシック" w:cs="ＭＳ ゴシック" w:hint="eastAsia"/>
        </w:rPr>
        <w:t>「偽膜性大腸炎</w:t>
      </w:r>
      <w:r w:rsidR="00D215E1" w:rsidRPr="00A75718">
        <w:rPr>
          <w:rFonts w:ascii="ＭＳ Ｐゴシック" w:eastAsia="ＭＳ Ｐゴシック" w:hAnsi="ＭＳ Ｐゴシック" w:cs="ＭＳ ゴシック" w:hint="eastAsia"/>
          <w:lang w:val="pt-BR"/>
        </w:rPr>
        <w:t>（</w:t>
      </w:r>
      <w:r w:rsidR="00D215E1" w:rsidRPr="00A75718">
        <w:rPr>
          <w:rFonts w:ascii="ＭＳ Ｐゴシック" w:eastAsia="ＭＳ Ｐゴシック" w:hAnsi="ＭＳ Ｐゴシック"/>
          <w:lang w:val="pt-BR"/>
        </w:rPr>
        <w:t>Pseudomembranous colitis</w:t>
      </w:r>
      <w:r w:rsidR="00D215E1" w:rsidRPr="00A75718">
        <w:rPr>
          <w:rFonts w:ascii="ＭＳ Ｐゴシック" w:eastAsia="ＭＳ Ｐゴシック" w:hAnsi="ＭＳ Ｐゴシック" w:cs="ＭＳ ゴシック" w:hint="eastAsia"/>
          <w:lang w:val="pt-BR"/>
        </w:rPr>
        <w:t>）（ＳＭＱ）</w:t>
      </w:r>
      <w:r w:rsidR="00D215E1" w:rsidRPr="00A75718">
        <w:rPr>
          <w:rFonts w:ascii="ＭＳ Ｐゴシック" w:eastAsia="ＭＳ Ｐゴシック" w:hAnsi="ＭＳ Ｐゴシック" w:cs="ＭＳ ゴシック" w:hint="eastAsia"/>
        </w:rPr>
        <w:t>」</w:t>
      </w:r>
      <w:bookmarkEnd w:id="572"/>
      <w:bookmarkEnd w:id="573"/>
      <w:bookmarkEnd w:id="576"/>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512E8A93" w:rsidR="00874597" w:rsidRPr="00E02E3C" w:rsidRDefault="007E100C" w:rsidP="0087281C">
      <w:pPr>
        <w:pStyle w:val="4"/>
      </w:pPr>
      <w:bookmarkStart w:id="577" w:name="_Toc159224828"/>
      <w:r>
        <w:t>2.</w:t>
      </w:r>
      <w:r w:rsidR="00471FFB">
        <w:rPr>
          <w:lang w:val="pt-BR"/>
        </w:rPr>
        <w:t>83</w:t>
      </w:r>
      <w:r>
        <w:t>.1</w:t>
      </w:r>
      <w:r w:rsidR="00874597" w:rsidRPr="00E02E3C">
        <w:t xml:space="preserve">　定義</w:t>
      </w:r>
      <w:bookmarkEnd w:id="577"/>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018716BA" w:rsidR="00874597" w:rsidRPr="00E02E3C" w:rsidRDefault="007E100C" w:rsidP="0087281C">
      <w:pPr>
        <w:pStyle w:val="4"/>
      </w:pPr>
      <w:bookmarkStart w:id="578" w:name="_Toc159224829"/>
      <w:r>
        <w:t>2.</w:t>
      </w:r>
      <w:r w:rsidR="00471FFB">
        <w:rPr>
          <w:lang w:val="pt-BR"/>
        </w:rPr>
        <w:t>83</w:t>
      </w:r>
      <w:r>
        <w:t>.2</w:t>
      </w:r>
      <w:r w:rsidR="00874597" w:rsidRPr="00E02E3C">
        <w:t xml:space="preserve">　包含／除外基準</w:t>
      </w:r>
      <w:bookmarkEnd w:id="578"/>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367F9192" w:rsidR="00874597" w:rsidRPr="00E02E3C" w:rsidRDefault="007E100C" w:rsidP="0087281C">
      <w:pPr>
        <w:pStyle w:val="4"/>
      </w:pPr>
      <w:r>
        <w:t>2.</w:t>
      </w:r>
      <w:r w:rsidR="00471FFB">
        <w:rPr>
          <w:lang w:val="pt-BR"/>
        </w:rPr>
        <w:t>83</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7006A20" w:rsidR="00874597" w:rsidRPr="00E02E3C" w:rsidRDefault="007E100C" w:rsidP="0087281C">
      <w:pPr>
        <w:pStyle w:val="4"/>
      </w:pPr>
      <w:bookmarkStart w:id="579" w:name="_Toc169508819"/>
      <w:bookmarkStart w:id="580" w:name="_Toc173736946"/>
      <w:r>
        <w:t>2.</w:t>
      </w:r>
      <w:r w:rsidR="00471FFB">
        <w:rPr>
          <w:lang w:val="pt-BR"/>
        </w:rPr>
        <w:t>83</w:t>
      </w:r>
      <w:r>
        <w:t>.4</w:t>
      </w:r>
      <w:r w:rsidR="00874597" w:rsidRPr="00E02E3C">
        <w:t xml:space="preserve">　「偽膜性大腸炎（ＳＭＱ）」の参考資料リスト</w:t>
      </w:r>
      <w:bookmarkEnd w:id="579"/>
      <w:bookmarkEnd w:id="580"/>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45F43BFF" w:rsidR="00214472" w:rsidRPr="0087281C" w:rsidRDefault="00874597" w:rsidP="0087281C">
      <w:pPr>
        <w:pStyle w:val="3"/>
        <w:rPr>
          <w:lang w:val="en-US"/>
        </w:rPr>
      </w:pPr>
      <w:bookmarkStart w:id="581" w:name="_2.78_「精神病および精神病性障害_（Psychosis"/>
      <w:bookmarkEnd w:id="581"/>
      <w:r w:rsidRPr="0087281C">
        <w:rPr>
          <w:lang w:val="en-US"/>
        </w:rPr>
        <w:br w:type="page"/>
      </w:r>
      <w:bookmarkStart w:id="582" w:name="_Toc252957642"/>
      <w:bookmarkStart w:id="583" w:name="_Toc252960021"/>
      <w:bookmarkStart w:id="584" w:name="_Toc1050128"/>
      <w:r w:rsidR="007E100C" w:rsidRPr="0087281C">
        <w:rPr>
          <w:lang w:val="en-US"/>
        </w:rPr>
        <w:lastRenderedPageBreak/>
        <w:t>2.</w:t>
      </w:r>
      <w:r w:rsidR="00471FFB" w:rsidRPr="0087281C">
        <w:rPr>
          <w:lang w:val="en-US"/>
        </w:rPr>
        <w:t>84</w:t>
      </w:r>
      <w:r w:rsidR="00E818F3" w:rsidRPr="0087281C">
        <w:rPr>
          <w:lang w:val="en-US"/>
        </w:rPr>
        <w:tab/>
      </w:r>
      <w:r w:rsidR="00D215E1" w:rsidRPr="00A75718">
        <w:rPr>
          <w:rFonts w:ascii="ＭＳ Ｐゴシック" w:eastAsia="ＭＳ Ｐゴシック" w:hAnsi="ＭＳ Ｐゴシック" w:cs="ＭＳ ゴシック" w:hint="eastAsia"/>
        </w:rPr>
        <w:t>「精神病および精神病性障害</w:t>
      </w:r>
      <w:r w:rsidR="00D215E1" w:rsidRPr="00A75718">
        <w:rPr>
          <w:rFonts w:ascii="ＭＳ Ｐゴシック" w:eastAsia="ＭＳ Ｐゴシック" w:hAnsi="ＭＳ Ｐゴシック"/>
          <w:lang w:val="en-US"/>
        </w:rPr>
        <w:br/>
      </w:r>
      <w:r w:rsidR="00D215E1" w:rsidRPr="00A75718">
        <w:rPr>
          <w:rFonts w:ascii="ＭＳ Ｐゴシック" w:eastAsia="ＭＳ Ｐゴシック" w:hAnsi="ＭＳ Ｐゴシック" w:cs="ＭＳ ゴシック" w:hint="eastAsia"/>
          <w:lang w:val="en-US"/>
        </w:rPr>
        <w:t>（</w:t>
      </w:r>
      <w:r w:rsidR="00D215E1" w:rsidRPr="00A75718">
        <w:rPr>
          <w:rFonts w:ascii="ＭＳ Ｐゴシック" w:eastAsia="ＭＳ Ｐゴシック" w:hAnsi="ＭＳ Ｐゴシック"/>
          <w:lang w:val="en-US"/>
        </w:rPr>
        <w:t>Psychosis and psychotic disorders</w:t>
      </w:r>
      <w:r w:rsidR="00D215E1" w:rsidRPr="00A75718">
        <w:rPr>
          <w:rFonts w:ascii="ＭＳ Ｐゴシック" w:eastAsia="ＭＳ Ｐゴシック" w:hAnsi="ＭＳ Ｐゴシック" w:cs="ＭＳ ゴシック" w:hint="eastAsia"/>
          <w:lang w:val="en-US"/>
        </w:rPr>
        <w:t>）（ＳＭＱ）</w:t>
      </w:r>
      <w:r w:rsidR="00D215E1" w:rsidRPr="00A75718">
        <w:rPr>
          <w:rFonts w:ascii="ＭＳ Ｐゴシック" w:eastAsia="ＭＳ Ｐゴシック" w:hAnsi="ＭＳ Ｐゴシック" w:cs="ＭＳ ゴシック" w:hint="eastAsia"/>
        </w:rPr>
        <w:t>」</w:t>
      </w:r>
      <w:bookmarkEnd w:id="582"/>
      <w:bookmarkEnd w:id="583"/>
      <w:bookmarkEnd w:id="584"/>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45AE6E78" w:rsidR="00874597" w:rsidRPr="00E02E3C" w:rsidRDefault="007E100C" w:rsidP="0087281C">
      <w:pPr>
        <w:pStyle w:val="4"/>
      </w:pPr>
      <w:r>
        <w:t>2.</w:t>
      </w:r>
      <w:r w:rsidR="00471FFB">
        <w:rPr>
          <w:lang w:val="en-US"/>
        </w:rPr>
        <w:t>84</w:t>
      </w:r>
      <w:r>
        <w:t>.1</w:t>
      </w:r>
      <w:r w:rsidR="00874597" w:rsidRPr="00E02E3C">
        <w:t xml:space="preserve">　定義</w:t>
      </w:r>
    </w:p>
    <w:p w14:paraId="50BCA753"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5A24F7" w:rsidRDefault="00874597" w:rsidP="008B0A6B">
      <w:pPr>
        <w:numPr>
          <w:ilvl w:val="0"/>
          <w:numId w:val="11"/>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5A24F7" w:rsidRDefault="00874597" w:rsidP="008B0A6B">
      <w:pPr>
        <w:numPr>
          <w:ilvl w:val="0"/>
          <w:numId w:val="11"/>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14:paraId="55E09E8F" w14:textId="77777777" w:rsidR="00874597" w:rsidRPr="005A24F7" w:rsidRDefault="00874597" w:rsidP="00874597">
      <w:pPr>
        <w:rPr>
          <w:rFonts w:ascii="Arial" w:eastAsia="ＭＳ Ｐ明朝" w:hAnsi="Arial" w:cs="Arial"/>
          <w:szCs w:val="22"/>
        </w:rPr>
      </w:pPr>
    </w:p>
    <w:p w14:paraId="252FB821" w14:textId="4FD0BA59" w:rsidR="00874597" w:rsidRPr="00E02E3C" w:rsidRDefault="001276BB" w:rsidP="0087281C">
      <w:pPr>
        <w:pStyle w:val="4"/>
      </w:pPr>
      <w:r>
        <w:t>2.</w:t>
      </w:r>
      <w:r w:rsidR="00471FFB">
        <w:rPr>
          <w:lang w:val="en-US"/>
        </w:rPr>
        <w:t>84</w:t>
      </w:r>
      <w:r>
        <w:t>.2</w:t>
      </w:r>
      <w:r w:rsidR="00874597" w:rsidRPr="00E02E3C">
        <w:t xml:space="preserve">　包含／除外基準</w:t>
      </w:r>
    </w:p>
    <w:p w14:paraId="32B79E35" w14:textId="77777777" w:rsidR="00874597" w:rsidRPr="005A24F7" w:rsidRDefault="00874597" w:rsidP="008B0A6B">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5A24F7" w:rsidRDefault="00874597" w:rsidP="008B0A6B">
      <w:pPr>
        <w:numPr>
          <w:ilvl w:val="0"/>
          <w:numId w:val="11"/>
        </w:numPr>
        <w:adjustRightInd/>
        <w:textAlignment w:val="auto"/>
        <w:rPr>
          <w:rFonts w:ascii="Arial" w:eastAsia="ＭＳ Ｐ明朝" w:hAnsi="Arial" w:cs="Arial"/>
        </w:rPr>
      </w:pPr>
      <w:r w:rsidRPr="005A24F7">
        <w:rPr>
          <w:rFonts w:ascii="Arial" w:eastAsia="ＭＳ Ｐ明朝" w:hAnsi="ＭＳ Ｐ明朝" w:cs="Arial"/>
        </w:rPr>
        <w:t>除外</w:t>
      </w:r>
    </w:p>
    <w:p w14:paraId="52EDFC5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8B0A6B">
      <w:pPr>
        <w:numPr>
          <w:ilvl w:val="1"/>
          <w:numId w:val="11"/>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24DD6BA0" w:rsidR="00A4069C" w:rsidRPr="005A24F7" w:rsidRDefault="00A4069C" w:rsidP="00A4069C">
      <w:pPr>
        <w:adjustRightInd/>
        <w:spacing w:afterLines="50" w:after="120" w:line="240" w:lineRule="auto"/>
        <w:ind w:left="783"/>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Pr>
          <w:rFonts w:ascii="Arial" w:eastAsia="ＭＳ Ｐ明朝" w:hAnsi="ＭＳ Ｐ明朝" w:cs="Arial"/>
          <w:szCs w:val="21"/>
        </w:rPr>
        <w:t>Ver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8B0A6B">
      <w:pPr>
        <w:numPr>
          <w:ilvl w:val="1"/>
          <w:numId w:val="11"/>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lastRenderedPageBreak/>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1589D07C" w:rsidR="00874597" w:rsidRPr="00E02E3C" w:rsidRDefault="001276BB" w:rsidP="0087281C">
      <w:pPr>
        <w:pStyle w:val="4"/>
      </w:pPr>
      <w:r>
        <w:t>2.</w:t>
      </w:r>
      <w:r w:rsidR="00471FFB">
        <w:rPr>
          <w:lang w:val="en-US"/>
        </w:rPr>
        <w:t>84</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630FEAF4" w:rsidR="00874597" w:rsidRPr="00E02E3C" w:rsidRDefault="001276BB" w:rsidP="0087281C">
      <w:pPr>
        <w:pStyle w:val="4"/>
      </w:pPr>
      <w:r>
        <w:t>2.</w:t>
      </w:r>
      <w:r w:rsidR="00471FFB">
        <w:rPr>
          <w:lang w:val="en-US"/>
        </w:rPr>
        <w:t>84</w:t>
      </w:r>
      <w:r>
        <w:t>.4</w:t>
      </w:r>
      <w:r w:rsidR="00874597" w:rsidRPr="00E02E3C">
        <w:t xml:space="preserve">　「精神病および精神病性障害（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74B57E89" w:rsidR="00214472" w:rsidRPr="00A75718" w:rsidRDefault="00874597" w:rsidP="0087281C">
      <w:pPr>
        <w:pStyle w:val="3"/>
        <w:rPr>
          <w:rFonts w:ascii="ＭＳ Ｐゴシック" w:eastAsia="ＭＳ Ｐゴシック" w:hAnsi="ＭＳ Ｐゴシック"/>
          <w:lang w:val="en-US"/>
        </w:rPr>
      </w:pPr>
      <w:bookmarkStart w:id="585" w:name="_2.79_「肺高血圧症（Pulmonary_hypertension）"/>
      <w:bookmarkEnd w:id="585"/>
      <w:r w:rsidRPr="0087281C">
        <w:rPr>
          <w:lang w:val="en-US"/>
        </w:rPr>
        <w:br w:type="page"/>
      </w:r>
      <w:bookmarkStart w:id="586" w:name="_Toc252957643"/>
      <w:bookmarkStart w:id="587" w:name="_Toc252960022"/>
      <w:bookmarkStart w:id="588" w:name="_Toc1050129"/>
      <w:r w:rsidR="001276BB" w:rsidRPr="0087281C">
        <w:rPr>
          <w:lang w:val="en-US"/>
        </w:rPr>
        <w:lastRenderedPageBreak/>
        <w:t>2.</w:t>
      </w:r>
      <w:r w:rsidR="00471FFB" w:rsidRPr="0087281C">
        <w:rPr>
          <w:lang w:val="en-US"/>
        </w:rPr>
        <w:t>85</w:t>
      </w:r>
      <w:r w:rsidR="004C71CA" w:rsidRPr="0087281C">
        <w:rPr>
          <w:lang w:val="en-US"/>
        </w:rPr>
        <w:tab/>
      </w:r>
      <w:r w:rsidR="004C71CA" w:rsidRPr="00A75718">
        <w:rPr>
          <w:rFonts w:ascii="ＭＳ Ｐゴシック" w:eastAsia="ＭＳ Ｐゴシック" w:hAnsi="ＭＳ Ｐゴシック" w:cs="ＭＳ ゴシック" w:hint="eastAsia"/>
        </w:rPr>
        <w:t>「</w:t>
      </w:r>
      <w:r w:rsidR="00D215E1" w:rsidRPr="00A75718">
        <w:rPr>
          <w:rFonts w:ascii="ＭＳ Ｐゴシック" w:eastAsia="ＭＳ Ｐゴシック" w:hAnsi="ＭＳ Ｐゴシック" w:cs="ＭＳ ゴシック" w:hint="eastAsia"/>
        </w:rPr>
        <w:t>肺高血圧症</w:t>
      </w:r>
      <w:r w:rsidR="00D215E1" w:rsidRPr="00A75718">
        <w:rPr>
          <w:rFonts w:ascii="ＭＳ Ｐゴシック" w:eastAsia="ＭＳ Ｐゴシック" w:hAnsi="ＭＳ Ｐゴシック" w:cs="ＭＳ ゴシック" w:hint="eastAsia"/>
          <w:lang w:val="en-US"/>
        </w:rPr>
        <w:t>（</w:t>
      </w:r>
      <w:r w:rsidR="00D215E1" w:rsidRPr="00A75718">
        <w:rPr>
          <w:rFonts w:ascii="ＭＳ Ｐゴシック" w:eastAsia="ＭＳ Ｐゴシック" w:hAnsi="ＭＳ Ｐゴシック"/>
          <w:lang w:val="en-US"/>
        </w:rPr>
        <w:t>Pulmonary hypertension</w:t>
      </w:r>
      <w:r w:rsidR="00D215E1" w:rsidRPr="00A75718">
        <w:rPr>
          <w:rFonts w:ascii="ＭＳ Ｐゴシック" w:eastAsia="ＭＳ Ｐゴシック" w:hAnsi="ＭＳ Ｐゴシック" w:cs="ＭＳ ゴシック" w:hint="eastAsia"/>
          <w:lang w:val="en-US"/>
        </w:rPr>
        <w:t>）（ＳＭＱ）</w:t>
      </w:r>
      <w:r w:rsidR="00D215E1" w:rsidRPr="00A75718">
        <w:rPr>
          <w:rFonts w:ascii="ＭＳ Ｐゴシック" w:eastAsia="ＭＳ Ｐゴシック" w:hAnsi="ＭＳ Ｐゴシック" w:cs="ＭＳ ゴシック" w:hint="eastAsia"/>
        </w:rPr>
        <w:t>」</w:t>
      </w:r>
      <w:bookmarkEnd w:id="586"/>
      <w:bookmarkEnd w:id="587"/>
      <w:bookmarkEnd w:id="588"/>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71C43D2F" w:rsidR="00DD4FAA" w:rsidRPr="002C6F83" w:rsidRDefault="001276BB" w:rsidP="0087281C">
      <w:pPr>
        <w:pStyle w:val="4"/>
      </w:pPr>
      <w:r>
        <w:t>2.</w:t>
      </w:r>
      <w:r w:rsidR="00471FFB">
        <w:rPr>
          <w:lang w:val="en-US"/>
        </w:rPr>
        <w:t>85</w:t>
      </w:r>
      <w:r>
        <w:t>.1</w:t>
      </w:r>
      <w:r w:rsidR="00DD4FAA" w:rsidRPr="002C6F83">
        <w:rPr>
          <w:rFonts w:hint="eastAsia"/>
        </w:rPr>
        <w:t xml:space="preserve">　定義</w:t>
      </w:r>
    </w:p>
    <w:p w14:paraId="6EE658E3" w14:textId="77777777" w:rsidR="00DD4FAA" w:rsidRPr="002C6F83" w:rsidRDefault="00DD4FAA" w:rsidP="008B0A6B">
      <w:pPr>
        <w:pStyle w:val="aff4"/>
        <w:widowControl/>
        <w:numPr>
          <w:ilvl w:val="0"/>
          <w:numId w:val="129"/>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14:paraId="15ECFFD1" w14:textId="77777777" w:rsidR="00DD4FAA" w:rsidRPr="002C6F83" w:rsidRDefault="00DD4FAA" w:rsidP="008B0A6B">
      <w:pPr>
        <w:pStyle w:val="aff4"/>
        <w:widowControl/>
        <w:numPr>
          <w:ilvl w:val="0"/>
          <w:numId w:val="129"/>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w:t>
      </w:r>
      <w:r w:rsidR="000B04C6">
        <w:rPr>
          <w:rFonts w:ascii="Arial" w:eastAsia="ＭＳ Ｐ明朝" w:hAnsi="Arial" w:cs="Arial" w:hint="eastAsia"/>
          <w:color w:val="222222"/>
        </w:rPr>
        <w:t>徴候</w:t>
      </w:r>
      <w:r w:rsidRPr="002C6F83">
        <w:rPr>
          <w:rFonts w:ascii="Arial" w:eastAsia="ＭＳ Ｐ明朝" w:hAnsi="Arial" w:cs="Arial" w:hint="eastAsia"/>
          <w:color w:val="0D0D0D" w:themeColor="text1" w:themeTint="F2"/>
          <w:szCs w:val="21"/>
          <w:lang w:val="en-GB"/>
        </w:rPr>
        <w:t>や症状の用語の概念は、含まれないことに注意する。また、他の用語は、選択基準に完全に一致しないことが分かった。</w:t>
      </w:r>
    </w:p>
    <w:p w14:paraId="401EB870" w14:textId="77777777" w:rsidR="00DD4FAA" w:rsidRPr="002C6F83" w:rsidRDefault="00DD4FAA" w:rsidP="008B0A6B">
      <w:pPr>
        <w:pStyle w:val="aff4"/>
        <w:widowControl/>
        <w:numPr>
          <w:ilvl w:val="0"/>
          <w:numId w:val="129"/>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14:paraId="75966D69" w14:textId="77777777" w:rsidR="00DD4FAA" w:rsidRPr="002C6F83" w:rsidRDefault="00DD4FAA" w:rsidP="008B0A6B">
      <w:pPr>
        <w:pStyle w:val="aff4"/>
        <w:widowControl/>
        <w:numPr>
          <w:ilvl w:val="0"/>
          <w:numId w:val="129"/>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14:paraId="26F05559" w14:textId="77777777"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14:paraId="6D070914" w14:textId="77777777" w:rsidR="00DD4FAA" w:rsidRPr="002C6F83" w:rsidRDefault="00DD4FAA" w:rsidP="008B0A6B">
      <w:pPr>
        <w:pStyle w:val="aff4"/>
        <w:widowControl/>
        <w:numPr>
          <w:ilvl w:val="0"/>
          <w:numId w:val="129"/>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14:paraId="41F424A0" w14:textId="77777777"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106C382D" w:rsidR="00DD4FAA" w:rsidRPr="002C6F83" w:rsidRDefault="001276BB" w:rsidP="0087281C">
      <w:pPr>
        <w:pStyle w:val="4"/>
      </w:pPr>
      <w:r>
        <w:t>2.</w:t>
      </w:r>
      <w:r w:rsidR="00471FFB">
        <w:rPr>
          <w:lang w:val="en-US"/>
        </w:rPr>
        <w:t>85</w:t>
      </w:r>
      <w:r>
        <w:t>.2</w:t>
      </w:r>
      <w:r w:rsidR="00DD4FAA" w:rsidRPr="002C6F83">
        <w:rPr>
          <w:rFonts w:hint="eastAsia"/>
        </w:rPr>
        <w:t xml:space="preserve">　包含／除外基準</w:t>
      </w:r>
    </w:p>
    <w:p w14:paraId="2BD4139A" w14:textId="77777777" w:rsidR="00DD4FAA" w:rsidRPr="002C6F83" w:rsidRDefault="00DD4FAA" w:rsidP="008B0A6B">
      <w:pPr>
        <w:pStyle w:val="aff4"/>
        <w:widowControl/>
        <w:numPr>
          <w:ilvl w:val="0"/>
          <w:numId w:val="147"/>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14:paraId="0200BC23"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w:t>
      </w:r>
      <w:r w:rsidRPr="002C6F83">
        <w:rPr>
          <w:rFonts w:ascii="Arial" w:eastAsia="ＭＳ Ｐ明朝" w:hAnsi="Arial" w:cs="Arial" w:hint="eastAsia"/>
          <w:color w:val="222222"/>
          <w:szCs w:val="21"/>
        </w:rPr>
        <w:lastRenderedPageBreak/>
        <w:t>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8B0A6B">
      <w:pPr>
        <w:pStyle w:val="aff4"/>
        <w:widowControl/>
        <w:numPr>
          <w:ilvl w:val="0"/>
          <w:numId w:val="150"/>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2C6F83" w:rsidRDefault="00DD4FAA" w:rsidP="008B0A6B">
      <w:pPr>
        <w:pStyle w:val="aff4"/>
        <w:widowControl/>
        <w:numPr>
          <w:ilvl w:val="0"/>
          <w:numId w:val="151"/>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14:paraId="60DB9AC9"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8B0A6B">
      <w:pPr>
        <w:pStyle w:val="aff4"/>
        <w:widowControl/>
        <w:numPr>
          <w:ilvl w:val="0"/>
          <w:numId w:val="149"/>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8B0A6B">
      <w:pPr>
        <w:pStyle w:val="aff4"/>
        <w:widowControl/>
        <w:numPr>
          <w:ilvl w:val="0"/>
          <w:numId w:val="149"/>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8B0A6B">
      <w:pPr>
        <w:pStyle w:val="aff4"/>
        <w:widowControl/>
        <w:numPr>
          <w:ilvl w:val="0"/>
          <w:numId w:val="149"/>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22B3D2D1" w:rsidR="00DD4FAA" w:rsidRPr="002C6F83" w:rsidRDefault="001276BB" w:rsidP="0087281C">
      <w:pPr>
        <w:pStyle w:val="4"/>
      </w:pPr>
      <w:r>
        <w:t>2.</w:t>
      </w:r>
      <w:r w:rsidR="00471FFB">
        <w:rPr>
          <w:lang w:val="en-US"/>
        </w:rPr>
        <w:t>85</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67AB65CE" w:rsidR="00DD4FAA" w:rsidRPr="002C6F83" w:rsidRDefault="001276BB" w:rsidP="0087281C">
      <w:pPr>
        <w:pStyle w:val="4"/>
      </w:pPr>
      <w:r>
        <w:t>2.</w:t>
      </w:r>
      <w:r w:rsidR="00471FFB">
        <w:rPr>
          <w:lang w:val="en-US"/>
        </w:rPr>
        <w:t>85</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lastRenderedPageBreak/>
        <w:t>Assessment of right ventricular volumes and ejection fraction by echocardiography: from geometric approximations to realistic shapes. Ellen Ostenfeld and Frank A Flachskampf</w:t>
      </w:r>
    </w:p>
    <w:p w14:paraId="3C748DEF" w14:textId="77777777" w:rsidR="00361A0B" w:rsidRDefault="00DD4FA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8B0A6B">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356D6D6C" w:rsidR="00214472" w:rsidRPr="00CB4A69" w:rsidRDefault="00686051" w:rsidP="0087281C">
      <w:pPr>
        <w:pStyle w:val="3"/>
        <w:rPr>
          <w:rFonts w:ascii="ＭＳ Ｐゴシック" w:eastAsia="ＭＳ Ｐゴシック" w:hAnsi="ＭＳ Ｐゴシック"/>
          <w:lang w:val="en-GB"/>
        </w:rPr>
      </w:pPr>
      <w:bookmarkStart w:id="589" w:name="_2.80_「腎血管障害（Renovascular_disorders）"/>
      <w:bookmarkStart w:id="590" w:name="_Toc252960023"/>
      <w:bookmarkStart w:id="591" w:name="_Toc236642831"/>
      <w:bookmarkStart w:id="592" w:name="_Toc1050130"/>
      <w:bookmarkEnd w:id="589"/>
      <w:r w:rsidRPr="0087281C">
        <w:rPr>
          <w:lang w:val="en-GB"/>
        </w:rPr>
        <w:lastRenderedPageBreak/>
        <w:t>2.</w:t>
      </w:r>
      <w:r w:rsidR="00471FFB" w:rsidRPr="0087281C">
        <w:rPr>
          <w:lang w:val="en-GB"/>
        </w:rPr>
        <w:t>86</w:t>
      </w:r>
      <w:r w:rsidR="008E7BC7" w:rsidRPr="00490DA8">
        <w:rPr>
          <w:lang w:val="en-US"/>
        </w:rPr>
        <w:tab/>
      </w:r>
      <w:r w:rsidR="004C71CA" w:rsidRPr="00CB4A69">
        <w:rPr>
          <w:rFonts w:ascii="ＭＳ Ｐゴシック" w:eastAsia="ＭＳ Ｐゴシック" w:hAnsi="ＭＳ Ｐゴシック" w:cs="ＭＳ ゴシック" w:hint="eastAsia"/>
        </w:rPr>
        <w:t>「</w:t>
      </w:r>
      <w:r w:rsidR="00D215E1" w:rsidRPr="00CB4A69">
        <w:rPr>
          <w:rFonts w:ascii="ＭＳ Ｐゴシック" w:eastAsia="ＭＳ Ｐゴシック" w:hAnsi="ＭＳ Ｐゴシック" w:cs="ＭＳ ゴシック" w:hint="eastAsia"/>
        </w:rPr>
        <w:t>腎血管障害</w:t>
      </w:r>
      <w:r w:rsidR="00D215E1" w:rsidRPr="00CB4A69">
        <w:rPr>
          <w:rFonts w:ascii="ＭＳ Ｐゴシック" w:eastAsia="ＭＳ Ｐゴシック" w:hAnsi="ＭＳ Ｐゴシック" w:cs="ＭＳ ゴシック" w:hint="eastAsia"/>
          <w:lang w:val="en-GB"/>
        </w:rPr>
        <w:t>（</w:t>
      </w:r>
      <w:r w:rsidR="00D215E1" w:rsidRPr="00CB4A69">
        <w:rPr>
          <w:rFonts w:ascii="ＭＳ Ｐゴシック" w:eastAsia="ＭＳ Ｐゴシック" w:hAnsi="ＭＳ Ｐゴシック"/>
          <w:lang w:val="en-GB"/>
        </w:rPr>
        <w:t>Renovascular disorders</w:t>
      </w:r>
      <w:r w:rsidR="00D215E1" w:rsidRPr="00CB4A69">
        <w:rPr>
          <w:rFonts w:ascii="ＭＳ Ｐゴシック" w:eastAsia="ＭＳ Ｐゴシック" w:hAnsi="ＭＳ Ｐゴシック" w:cs="ＭＳ ゴシック" w:hint="eastAsia"/>
          <w:lang w:val="en-GB"/>
        </w:rPr>
        <w:t>）（ＳＭＱ）</w:t>
      </w:r>
      <w:r w:rsidR="00D215E1" w:rsidRPr="00CB4A69">
        <w:rPr>
          <w:rFonts w:ascii="ＭＳ Ｐゴシック" w:eastAsia="ＭＳ Ｐゴシック" w:hAnsi="ＭＳ Ｐゴシック" w:cs="ＭＳ ゴシック" w:hint="eastAsia"/>
        </w:rPr>
        <w:t>」</w:t>
      </w:r>
      <w:bookmarkEnd w:id="590"/>
      <w:bookmarkEnd w:id="592"/>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420B9D0E" w:rsidR="00874597" w:rsidRPr="00E02E3C" w:rsidRDefault="00686051" w:rsidP="0087281C">
      <w:pPr>
        <w:pStyle w:val="4"/>
      </w:pPr>
      <w:bookmarkStart w:id="593" w:name="_Toc252957645"/>
      <w:bookmarkStart w:id="594" w:name="_Toc252960024"/>
      <w:bookmarkStart w:id="595" w:name="_Toc268182263"/>
      <w:r>
        <w:t>2.</w:t>
      </w:r>
      <w:r w:rsidR="00471FFB">
        <w:rPr>
          <w:lang w:val="en-GB"/>
        </w:rPr>
        <w:t>86</w:t>
      </w:r>
      <w:r>
        <w:t>.1</w:t>
      </w:r>
      <w:r w:rsidR="00874597" w:rsidRPr="00E02E3C">
        <w:t xml:space="preserve">　定義</w:t>
      </w:r>
      <w:bookmarkEnd w:id="593"/>
      <w:bookmarkEnd w:id="594"/>
      <w:bookmarkEnd w:id="59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294ED3D" w:rsidR="00874597" w:rsidRPr="00E02E3C" w:rsidRDefault="00686051" w:rsidP="0087281C">
      <w:pPr>
        <w:pStyle w:val="4"/>
      </w:pPr>
      <w:bookmarkStart w:id="596" w:name="_Toc252957646"/>
      <w:bookmarkStart w:id="597" w:name="_Toc252960025"/>
      <w:bookmarkStart w:id="598" w:name="_Toc268182264"/>
      <w:r>
        <w:t>2.</w:t>
      </w:r>
      <w:r w:rsidR="00471FFB">
        <w:rPr>
          <w:lang w:val="en-GB"/>
        </w:rPr>
        <w:t>86</w:t>
      </w:r>
      <w:r>
        <w:t>.2</w:t>
      </w:r>
      <w:r w:rsidR="00874597" w:rsidRPr="00E02E3C">
        <w:t xml:space="preserve">　包含／除外基準</w:t>
      </w:r>
      <w:bookmarkEnd w:id="596"/>
      <w:bookmarkEnd w:id="597"/>
      <w:bookmarkEnd w:id="59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365E1E1E" w:rsidR="00874597" w:rsidRPr="00E02E3C" w:rsidRDefault="00686051" w:rsidP="0087281C">
      <w:pPr>
        <w:pStyle w:val="4"/>
      </w:pPr>
      <w:r>
        <w:t>2.</w:t>
      </w:r>
      <w:r w:rsidR="00471FFB">
        <w:rPr>
          <w:lang w:val="en-GB"/>
        </w:rPr>
        <w:t>86</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53B64063" w:rsidR="00874597" w:rsidRPr="00E02E3C" w:rsidRDefault="00686051" w:rsidP="0087281C">
      <w:pPr>
        <w:pStyle w:val="4"/>
      </w:pPr>
      <w:r>
        <w:t>2.</w:t>
      </w:r>
      <w:r w:rsidR="00471FFB">
        <w:rPr>
          <w:lang w:val="en-GB"/>
        </w:rPr>
        <w:t>86</w:t>
      </w:r>
      <w:r>
        <w:t>.4</w:t>
      </w:r>
      <w:r w:rsidR="00874597" w:rsidRPr="00E02E3C">
        <w:t xml:space="preserve">　「腎血管障害（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11D0E77D" w:rsidR="00587189" w:rsidRPr="00CB4A69" w:rsidRDefault="005812C0" w:rsidP="0087281C">
      <w:pPr>
        <w:pStyle w:val="3"/>
        <w:rPr>
          <w:rFonts w:ascii="ＭＳ Ｐゴシック" w:eastAsia="ＭＳ Ｐゴシック" w:hAnsi="ＭＳ Ｐゴシック"/>
          <w:lang w:val="en-US"/>
        </w:rPr>
      </w:pPr>
      <w:bookmarkStart w:id="599" w:name="_2.81_「呼吸不全（Respiratory_failure）（ＳＭＱ"/>
      <w:bookmarkStart w:id="600" w:name="_Toc1050131"/>
      <w:bookmarkEnd w:id="599"/>
      <w:r w:rsidRPr="0087281C">
        <w:rPr>
          <w:lang w:val="en-US"/>
        </w:rPr>
        <w:lastRenderedPageBreak/>
        <w:t>2.</w:t>
      </w:r>
      <w:r w:rsidR="00471FFB" w:rsidRPr="0087281C">
        <w:rPr>
          <w:lang w:val="en-US"/>
        </w:rPr>
        <w:t>87</w:t>
      </w:r>
      <w:r w:rsidR="004C71CA" w:rsidRPr="0087281C">
        <w:rPr>
          <w:lang w:val="en-US"/>
        </w:rPr>
        <w:tab/>
      </w:r>
      <w:r w:rsidR="004C71CA" w:rsidRPr="00CB4A69">
        <w:rPr>
          <w:rFonts w:ascii="ＭＳ Ｐゴシック" w:eastAsia="ＭＳ Ｐゴシック" w:hAnsi="ＭＳ Ｐゴシック" w:cs="ＭＳ ゴシック" w:hint="eastAsia"/>
        </w:rPr>
        <w:t>「</w:t>
      </w:r>
      <w:r w:rsidR="00587189" w:rsidRPr="00CB4A69">
        <w:rPr>
          <w:rFonts w:ascii="ＭＳ Ｐゴシック" w:eastAsia="ＭＳ Ｐゴシック" w:hAnsi="ＭＳ Ｐゴシック" w:cs="ＭＳ ゴシック" w:hint="eastAsia"/>
        </w:rPr>
        <w:t>呼吸不全</w:t>
      </w:r>
      <w:r w:rsidR="00587189" w:rsidRPr="00CB4A69">
        <w:rPr>
          <w:rFonts w:ascii="ＭＳ Ｐゴシック" w:eastAsia="ＭＳ Ｐゴシック" w:hAnsi="ＭＳ Ｐゴシック" w:cs="ＭＳ ゴシック" w:hint="eastAsia"/>
          <w:lang w:val="en-US"/>
        </w:rPr>
        <w:t>（</w:t>
      </w:r>
      <w:r w:rsidR="00587189" w:rsidRPr="00CB4A69">
        <w:rPr>
          <w:rFonts w:ascii="ＭＳ Ｐゴシック" w:eastAsia="ＭＳ Ｐゴシック" w:hAnsi="ＭＳ Ｐゴシック"/>
          <w:lang w:val="en-US"/>
        </w:rPr>
        <w:t>Respiratory failure</w:t>
      </w:r>
      <w:r w:rsidR="00587189" w:rsidRPr="00CB4A69">
        <w:rPr>
          <w:rFonts w:ascii="ＭＳ Ｐゴシック" w:eastAsia="ＭＳ Ｐゴシック" w:hAnsi="ＭＳ Ｐゴシック" w:cs="ＭＳ ゴシック" w:hint="eastAsia"/>
          <w:lang w:val="en-US"/>
        </w:rPr>
        <w:t>）</w:t>
      </w:r>
      <w:r w:rsidR="00183D3F" w:rsidRPr="00CB4A69">
        <w:rPr>
          <w:rFonts w:ascii="ＭＳ Ｐゴシック" w:eastAsia="ＭＳ Ｐゴシック" w:hAnsi="ＭＳ Ｐゴシック" w:cs="ＭＳ ゴシック" w:hint="eastAsia"/>
          <w:lang w:val="en-US"/>
        </w:rPr>
        <w:t>（ＳＭＱ）</w:t>
      </w:r>
      <w:r w:rsidR="00587189" w:rsidRPr="00CB4A69">
        <w:rPr>
          <w:rFonts w:ascii="ＭＳ Ｐゴシック" w:eastAsia="ＭＳ Ｐゴシック" w:hAnsi="ＭＳ Ｐゴシック" w:cs="ＭＳ ゴシック" w:hint="eastAsia"/>
        </w:rPr>
        <w:t>」</w:t>
      </w:r>
      <w:bookmarkEnd w:id="600"/>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164D71DE" w:rsidR="00587189" w:rsidRPr="00715662" w:rsidRDefault="005812C0" w:rsidP="0087281C">
      <w:pPr>
        <w:pStyle w:val="4"/>
      </w:pPr>
      <w:r>
        <w:t>2.</w:t>
      </w:r>
      <w:r w:rsidR="00471FFB">
        <w:rPr>
          <w:lang w:val="en-US"/>
        </w:rPr>
        <w:t>87</w:t>
      </w:r>
      <w:r w:rsidR="00844188">
        <w:t>.1</w:t>
      </w:r>
      <w:r w:rsidR="006E49F4" w:rsidRPr="00E02E3C">
        <w:t xml:space="preserve">　</w:t>
      </w:r>
      <w:r w:rsidR="00587189" w:rsidRPr="00AC7AAB">
        <w:t>定義</w:t>
      </w:r>
    </w:p>
    <w:p w14:paraId="03BD3F06" w14:textId="77777777" w:rsidR="00137C32" w:rsidRPr="004C6102" w:rsidRDefault="00587189" w:rsidP="008B0A6B">
      <w:pPr>
        <w:numPr>
          <w:ilvl w:val="0"/>
          <w:numId w:val="11"/>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8B0A6B">
      <w:pPr>
        <w:numPr>
          <w:ilvl w:val="0"/>
          <w:numId w:val="11"/>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8B0A6B">
      <w:pPr>
        <w:numPr>
          <w:ilvl w:val="0"/>
          <w:numId w:val="11"/>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8B0A6B">
      <w:pPr>
        <w:numPr>
          <w:ilvl w:val="0"/>
          <w:numId w:val="11"/>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8B0A6B">
      <w:pPr>
        <w:numPr>
          <w:ilvl w:val="0"/>
          <w:numId w:val="11"/>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8B0A6B">
      <w:pPr>
        <w:numPr>
          <w:ilvl w:val="0"/>
          <w:numId w:val="11"/>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341601C1" w:rsidR="00D251DC" w:rsidRPr="004C6102" w:rsidRDefault="00ED02FC" w:rsidP="0087281C">
      <w:pPr>
        <w:pStyle w:val="4"/>
      </w:pPr>
      <w:r>
        <w:t>2.</w:t>
      </w:r>
      <w:r w:rsidR="00471FFB">
        <w:rPr>
          <w:lang w:val="en-US"/>
        </w:rPr>
        <w:t>87</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8B0A6B">
      <w:pPr>
        <w:numPr>
          <w:ilvl w:val="0"/>
          <w:numId w:val="11"/>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2E7499" w:rsidRDefault="00D251DC" w:rsidP="008B0A6B">
      <w:pPr>
        <w:numPr>
          <w:ilvl w:val="0"/>
          <w:numId w:val="11"/>
        </w:numPr>
        <w:adjustRightInd/>
        <w:textAlignment w:val="auto"/>
        <w:rPr>
          <w:rFonts w:ascii="Arial" w:eastAsia="ＭＳ Ｐ明朝" w:hAnsi="Arial" w:cs="Arial"/>
          <w:szCs w:val="22"/>
        </w:rPr>
      </w:pPr>
      <w:r w:rsidRPr="002E7499">
        <w:rPr>
          <w:rFonts w:ascii="Arial" w:eastAsia="ＭＳ Ｐ明朝" w:hAnsi="Arial" w:cs="Arial"/>
          <w:szCs w:val="22"/>
        </w:rPr>
        <w:t>除外：</w:t>
      </w:r>
    </w:p>
    <w:p w14:paraId="614EB888" w14:textId="5278E9F6"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4B4E141E" w:rsidR="00D251DC" w:rsidRPr="00922B4C" w:rsidRDefault="00ED02FC" w:rsidP="0087281C">
      <w:pPr>
        <w:pStyle w:val="4"/>
      </w:pPr>
      <w:r>
        <w:t>2.</w:t>
      </w:r>
      <w:r w:rsidR="00471FFB">
        <w:rPr>
          <w:lang w:val="en-US"/>
        </w:rPr>
        <w:t>87</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0D6695EC" w:rsidR="00923A58" w:rsidRPr="006E49F4" w:rsidRDefault="00ED02FC" w:rsidP="0087281C">
      <w:pPr>
        <w:pStyle w:val="4"/>
      </w:pPr>
      <w:r>
        <w:t>2.</w:t>
      </w:r>
      <w:r w:rsidR="00471FFB">
        <w:rPr>
          <w:lang w:val="en-US"/>
        </w:rPr>
        <w:t>87</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33923C1A" w:rsidR="00214472" w:rsidRPr="00CB4A69" w:rsidRDefault="00874597" w:rsidP="0087281C">
      <w:pPr>
        <w:pStyle w:val="3"/>
        <w:rPr>
          <w:rFonts w:ascii="ＭＳ Ｐゴシック" w:eastAsia="ＭＳ Ｐゴシック" w:hAnsi="ＭＳ Ｐゴシック"/>
          <w:lang w:val="en-US"/>
        </w:rPr>
      </w:pPr>
      <w:bookmarkStart w:id="601" w:name="_2.82_「網膜障害（Retinal_disorders）（ＳＭＱ）」"/>
      <w:bookmarkEnd w:id="601"/>
      <w:r w:rsidRPr="0087281C">
        <w:rPr>
          <w:lang w:val="en-US"/>
        </w:rPr>
        <w:br w:type="page"/>
      </w:r>
      <w:bookmarkStart w:id="602" w:name="_Toc252960026"/>
      <w:bookmarkStart w:id="603" w:name="_Toc1050132"/>
      <w:r w:rsidR="00614EEA" w:rsidRPr="0087281C">
        <w:rPr>
          <w:lang w:val="en-US"/>
        </w:rPr>
        <w:lastRenderedPageBreak/>
        <w:t>2.</w:t>
      </w:r>
      <w:r w:rsidR="00471FFB" w:rsidRPr="0087281C">
        <w:rPr>
          <w:lang w:val="en-US"/>
        </w:rPr>
        <w:t>88</w:t>
      </w:r>
      <w:r w:rsidR="008E7BC7" w:rsidRPr="0087281C">
        <w:rPr>
          <w:lang w:val="en-US"/>
        </w:rPr>
        <w:tab/>
      </w:r>
      <w:r w:rsidR="00D215E1" w:rsidRPr="00CB4A69">
        <w:rPr>
          <w:rFonts w:ascii="ＭＳ Ｐゴシック" w:eastAsia="ＭＳ Ｐゴシック" w:hAnsi="ＭＳ Ｐゴシック" w:cs="ＭＳ ゴシック" w:hint="eastAsia"/>
        </w:rPr>
        <w:t>「網膜障害</w:t>
      </w:r>
      <w:r w:rsidR="00D215E1" w:rsidRPr="00CB4A69">
        <w:rPr>
          <w:rFonts w:ascii="ＭＳ Ｐゴシック" w:eastAsia="ＭＳ Ｐゴシック" w:hAnsi="ＭＳ Ｐゴシック" w:cs="ＭＳ ゴシック" w:hint="eastAsia"/>
          <w:lang w:val="en-US"/>
        </w:rPr>
        <w:t>（</w:t>
      </w:r>
      <w:r w:rsidR="00D215E1" w:rsidRPr="00CB4A69">
        <w:rPr>
          <w:rFonts w:ascii="ＭＳ Ｐゴシック" w:eastAsia="ＭＳ Ｐゴシック" w:hAnsi="ＭＳ Ｐゴシック"/>
          <w:lang w:val="en-US"/>
        </w:rPr>
        <w:t>Retinal disorders</w:t>
      </w:r>
      <w:r w:rsidR="00D215E1" w:rsidRPr="00CB4A69">
        <w:rPr>
          <w:rFonts w:ascii="ＭＳ Ｐゴシック" w:eastAsia="ＭＳ Ｐゴシック" w:hAnsi="ＭＳ Ｐゴシック" w:cs="ＭＳ ゴシック" w:hint="eastAsia"/>
          <w:lang w:val="en-US"/>
        </w:rPr>
        <w:t>）（ＳＭＱ）</w:t>
      </w:r>
      <w:r w:rsidR="00D215E1" w:rsidRPr="00CB4A69">
        <w:rPr>
          <w:rFonts w:ascii="ＭＳ Ｐゴシック" w:eastAsia="ＭＳ Ｐゴシック" w:hAnsi="ＭＳ Ｐゴシック" w:cs="ＭＳ ゴシック" w:hint="eastAsia"/>
        </w:rPr>
        <w:t>」</w:t>
      </w:r>
      <w:bookmarkEnd w:id="591"/>
      <w:bookmarkEnd w:id="602"/>
      <w:bookmarkEnd w:id="603"/>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0C188239" w:rsidR="00874597" w:rsidRPr="00E02E3C" w:rsidRDefault="00614EEA" w:rsidP="0087281C">
      <w:pPr>
        <w:pStyle w:val="4"/>
      </w:pPr>
      <w:r>
        <w:t>2.</w:t>
      </w:r>
      <w:r w:rsidR="00471FFB">
        <w:rPr>
          <w:lang w:val="en-US"/>
        </w:rPr>
        <w:t>88</w:t>
      </w:r>
      <w:r>
        <w:t>.1</w:t>
      </w:r>
      <w:r w:rsidR="00874597" w:rsidRPr="00E02E3C">
        <w:t xml:space="preserve">　</w:t>
      </w:r>
      <w:r w:rsidR="00874597" w:rsidRPr="00AC7AAB">
        <w:t>定義</w:t>
      </w:r>
    </w:p>
    <w:p w14:paraId="41AB393C"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234870D8" w:rsidR="00874597" w:rsidRPr="00E02E3C" w:rsidRDefault="00614EEA" w:rsidP="0087281C">
      <w:pPr>
        <w:pStyle w:val="4"/>
      </w:pPr>
      <w:r>
        <w:t>2.</w:t>
      </w:r>
      <w:r w:rsidR="00471FFB">
        <w:rPr>
          <w:lang w:val="en-US"/>
        </w:rPr>
        <w:t>88</w:t>
      </w:r>
      <w:r>
        <w:t>.2</w:t>
      </w:r>
      <w:r w:rsidR="00874597" w:rsidRPr="00E02E3C">
        <w:t xml:space="preserve">　</w:t>
      </w:r>
      <w:r w:rsidR="00874597" w:rsidRPr="00AC7AAB">
        <w:t>包含／除外基準</w:t>
      </w:r>
    </w:p>
    <w:p w14:paraId="7B9CC9EE" w14:textId="77777777" w:rsidR="00874597" w:rsidRPr="005A24F7" w:rsidRDefault="00874597" w:rsidP="008B0A6B">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5A24F7" w:rsidRDefault="00874597" w:rsidP="008B0A6B">
      <w:pPr>
        <w:numPr>
          <w:ilvl w:val="0"/>
          <w:numId w:val="11"/>
        </w:numPr>
        <w:adjustRightInd/>
        <w:textAlignment w:val="auto"/>
        <w:rPr>
          <w:rFonts w:ascii="Arial" w:eastAsia="ＭＳ Ｐ明朝" w:hAnsi="Arial" w:cs="Arial"/>
        </w:rPr>
      </w:pPr>
      <w:r w:rsidRPr="005A24F7">
        <w:rPr>
          <w:rFonts w:ascii="Arial" w:eastAsia="ＭＳ Ｐ明朝" w:hAnsi="ＭＳ Ｐ明朝" w:cs="Arial"/>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2D1DC16C" w:rsidR="00874597" w:rsidRPr="00E02E3C" w:rsidRDefault="00614EEA" w:rsidP="0087281C">
      <w:pPr>
        <w:pStyle w:val="4"/>
      </w:pPr>
      <w:r>
        <w:t>2.</w:t>
      </w:r>
      <w:r w:rsidR="00471FFB">
        <w:rPr>
          <w:lang w:val="en-US"/>
        </w:rPr>
        <w:t>88</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6992137D" w:rsidR="00874597" w:rsidRPr="00E02E3C" w:rsidRDefault="00614EEA" w:rsidP="0087281C">
      <w:pPr>
        <w:pStyle w:val="4"/>
      </w:pPr>
      <w:r>
        <w:t>2.</w:t>
      </w:r>
      <w:r w:rsidR="00471FFB">
        <w:rPr>
          <w:lang w:val="en-US"/>
        </w:rPr>
        <w:t>88</w:t>
      </w:r>
      <w:r>
        <w:t>.4</w:t>
      </w:r>
      <w:r w:rsidR="00874597" w:rsidRPr="00E02E3C">
        <w:t xml:space="preserve">　</w:t>
      </w:r>
      <w:r w:rsidR="00874597" w:rsidRPr="00F54292">
        <w:t>「網膜障害（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40298A6" w:rsidR="00214472" w:rsidRPr="001C5138" w:rsidRDefault="00874597" w:rsidP="0087281C">
      <w:pPr>
        <w:pStyle w:val="3"/>
        <w:rPr>
          <w:rFonts w:ascii="ＭＳ Ｐゴシック" w:eastAsia="ＭＳ Ｐゴシック" w:hAnsi="ＭＳ Ｐゴシック"/>
          <w:lang w:val="es-ES"/>
        </w:rPr>
      </w:pPr>
      <w:bookmarkStart w:id="604" w:name="_2.83_「後腹膜線維症（Retroperitoneal_fibros"/>
      <w:bookmarkEnd w:id="604"/>
      <w:r w:rsidRPr="00041BC5">
        <w:rPr>
          <w:lang w:val="es-ES"/>
        </w:rPr>
        <w:br w:type="page"/>
      </w:r>
      <w:bookmarkStart w:id="605" w:name="_Toc252957648"/>
      <w:bookmarkStart w:id="606" w:name="_Toc252960027"/>
      <w:bookmarkStart w:id="607" w:name="_Toc1050133"/>
      <w:r w:rsidR="00614EEA" w:rsidRPr="0087281C">
        <w:rPr>
          <w:lang w:val="es-ES"/>
        </w:rPr>
        <w:lastRenderedPageBreak/>
        <w:t>2.</w:t>
      </w:r>
      <w:r w:rsidR="00471FFB" w:rsidRPr="0087281C">
        <w:rPr>
          <w:lang w:val="es-ES"/>
        </w:rPr>
        <w:t>89</w:t>
      </w:r>
      <w:r w:rsidR="008E7BC7" w:rsidRPr="0087281C">
        <w:rPr>
          <w:lang w:val="es-ES"/>
        </w:rPr>
        <w:tab/>
      </w:r>
      <w:r w:rsidR="00D215E1" w:rsidRPr="001C5138">
        <w:rPr>
          <w:rFonts w:ascii="ＭＳ Ｐゴシック" w:eastAsia="ＭＳ Ｐゴシック" w:hAnsi="ＭＳ Ｐゴシック" w:cs="ＭＳ ゴシック" w:hint="eastAsia"/>
        </w:rPr>
        <w:t>「後腹膜線維症</w:t>
      </w:r>
      <w:r w:rsidR="00D215E1" w:rsidRPr="001C5138">
        <w:rPr>
          <w:rFonts w:ascii="ＭＳ Ｐゴシック" w:eastAsia="ＭＳ Ｐゴシック" w:hAnsi="ＭＳ Ｐゴシック" w:cs="ＭＳ ゴシック" w:hint="eastAsia"/>
          <w:lang w:val="es-ES"/>
        </w:rPr>
        <w:t>（</w:t>
      </w:r>
      <w:r w:rsidR="00D215E1" w:rsidRPr="001C5138">
        <w:rPr>
          <w:rFonts w:ascii="ＭＳ Ｐゴシック" w:eastAsia="ＭＳ Ｐゴシック" w:hAnsi="ＭＳ Ｐゴシック"/>
          <w:lang w:val="es-ES"/>
        </w:rPr>
        <w:t>Retroperitoneal fibrosis</w:t>
      </w:r>
      <w:r w:rsidR="00D215E1" w:rsidRPr="001C5138">
        <w:rPr>
          <w:rFonts w:ascii="ＭＳ Ｐゴシック" w:eastAsia="ＭＳ Ｐゴシック" w:hAnsi="ＭＳ Ｐゴシック" w:cs="ＭＳ ゴシック" w:hint="eastAsia"/>
          <w:lang w:val="es-ES"/>
        </w:rPr>
        <w:t>）（ＳＭＱ）</w:t>
      </w:r>
      <w:r w:rsidR="00D215E1" w:rsidRPr="001C5138">
        <w:rPr>
          <w:rFonts w:ascii="ＭＳ Ｐゴシック" w:eastAsia="ＭＳ Ｐゴシック" w:hAnsi="ＭＳ Ｐゴシック" w:cs="ＭＳ ゴシック" w:hint="eastAsia"/>
        </w:rPr>
        <w:t>」</w:t>
      </w:r>
      <w:bookmarkEnd w:id="605"/>
      <w:bookmarkEnd w:id="606"/>
      <w:bookmarkEnd w:id="607"/>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2A6E3E9" w:rsidR="00874597" w:rsidRPr="00E02E3C" w:rsidRDefault="00614EEA" w:rsidP="0087281C">
      <w:pPr>
        <w:pStyle w:val="4"/>
      </w:pPr>
      <w:r>
        <w:t>2.</w:t>
      </w:r>
      <w:r w:rsidR="00471FFB">
        <w:rPr>
          <w:lang w:val="es-ES"/>
        </w:rPr>
        <w:t>89</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5944C01"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Arial" w:cs="Arial"/>
        </w:rPr>
        <w:t>34</w:t>
      </w:r>
      <w:r w:rsidR="009746ED" w:rsidRPr="00C05EFB">
        <w:rPr>
          <w:rFonts w:ascii="Arial" w:eastAsia="ＭＳ Ｐ明朝" w:hAnsi="ＭＳ Ｐ明朝" w:cs="Arial"/>
        </w:rPr>
        <w:t>%</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27821FB0" w:rsidR="00874597" w:rsidRPr="00E02E3C" w:rsidRDefault="00614EEA" w:rsidP="0087281C">
      <w:pPr>
        <w:pStyle w:val="4"/>
      </w:pPr>
      <w:bookmarkStart w:id="608" w:name="_Toc159224831"/>
      <w:r>
        <w:t>2.</w:t>
      </w:r>
      <w:r w:rsidR="00471FFB">
        <w:rPr>
          <w:lang w:val="es-ES"/>
        </w:rPr>
        <w:t>89</w:t>
      </w:r>
      <w:r>
        <w:t>.2</w:t>
      </w:r>
      <w:r w:rsidR="00874597" w:rsidRPr="00E02E3C">
        <w:t xml:space="preserve">　</w:t>
      </w:r>
      <w:r w:rsidR="00874597" w:rsidRPr="00F54292">
        <w:t>包含／除外基準</w:t>
      </w:r>
      <w:bookmarkEnd w:id="608"/>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460665B3" w:rsidR="00874597" w:rsidRPr="00F54292" w:rsidRDefault="00614EEA" w:rsidP="0087281C">
      <w:pPr>
        <w:pStyle w:val="4"/>
      </w:pPr>
      <w:r>
        <w:t>2.</w:t>
      </w:r>
      <w:r w:rsidR="00471FFB">
        <w:rPr>
          <w:lang w:val="es-ES"/>
        </w:rPr>
        <w:t>89</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7E7857CB" w:rsidR="00874597" w:rsidRPr="00F54292" w:rsidRDefault="00614EEA" w:rsidP="0087281C">
      <w:pPr>
        <w:pStyle w:val="4"/>
      </w:pPr>
      <w:bookmarkStart w:id="609" w:name="_Toc169508831"/>
      <w:bookmarkStart w:id="610" w:name="_Toc173736952"/>
      <w:r>
        <w:t>2.</w:t>
      </w:r>
      <w:r w:rsidR="00471FFB">
        <w:rPr>
          <w:lang w:val="es-ES"/>
        </w:rPr>
        <w:t>89</w:t>
      </w:r>
      <w:r>
        <w:t>.4</w:t>
      </w:r>
      <w:r w:rsidR="00874597" w:rsidRPr="00E02E3C">
        <w:t xml:space="preserve">　</w:t>
      </w:r>
      <w:r w:rsidR="00874597" w:rsidRPr="00F54292">
        <w:t>「後腹膜線維症（ＳＭＱ）」の参考資料リスト</w:t>
      </w:r>
      <w:bookmarkEnd w:id="609"/>
      <w:bookmarkEnd w:id="610"/>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2" w:history="1">
        <w:r w:rsidRPr="0088297C">
          <w:rPr>
            <w:rStyle w:val="aa"/>
            <w:rFonts w:ascii="Arial" w:eastAsia="ＭＳ Ｐ明朝" w:hAnsi="Arial" w:cs="Arial"/>
            <w:bCs/>
            <w:color w:val="auto"/>
            <w:szCs w:val="21"/>
            <w:u w:val="none"/>
          </w:rPr>
          <w:t>http://www.utdol.com/</w:t>
        </w:r>
      </w:hyperlink>
    </w:p>
    <w:p w14:paraId="50409B8C" w14:textId="69CD09CB" w:rsidR="00214472" w:rsidRPr="003E0D4E" w:rsidRDefault="00874597" w:rsidP="0087281C">
      <w:pPr>
        <w:pStyle w:val="3"/>
        <w:rPr>
          <w:rFonts w:ascii="ＭＳ Ｐゴシック" w:eastAsia="ＭＳ Ｐゴシック" w:hAnsi="ＭＳ Ｐゴシック"/>
        </w:rPr>
      </w:pPr>
      <w:bookmarkStart w:id="611" w:name="_2.84_「横紋筋融解症／ミオパチー（Rhabdomyolysis/M"/>
      <w:bookmarkEnd w:id="611"/>
      <w:r w:rsidRPr="00490DA8">
        <w:rPr>
          <w:lang w:val="en-US"/>
        </w:rPr>
        <w:br w:type="page"/>
      </w:r>
      <w:bookmarkStart w:id="612" w:name="_Toc252957649"/>
      <w:bookmarkStart w:id="613" w:name="_Toc252960028"/>
      <w:bookmarkStart w:id="614" w:name="_Toc1050134"/>
      <w:r w:rsidR="00A731F6">
        <w:lastRenderedPageBreak/>
        <w:t>2.</w:t>
      </w:r>
      <w:r w:rsidR="00471FFB">
        <w:t>90</w:t>
      </w:r>
      <w:r w:rsidR="005B277E">
        <w:rPr>
          <w:rFonts w:hint="eastAsia"/>
        </w:rPr>
        <w:tab/>
      </w:r>
      <w:r w:rsidR="00D215E1" w:rsidRPr="003E0D4E">
        <w:rPr>
          <w:rFonts w:ascii="ＭＳ Ｐゴシック" w:eastAsia="ＭＳ Ｐゴシック" w:hAnsi="ＭＳ Ｐゴシック" w:cs="ＭＳ ゴシック" w:hint="eastAsia"/>
        </w:rPr>
        <w:t>「横紋筋融解症／ミオパチー（</w:t>
      </w:r>
      <w:r w:rsidR="00D215E1" w:rsidRPr="003E0D4E">
        <w:rPr>
          <w:rFonts w:ascii="ＭＳ Ｐゴシック" w:eastAsia="ＭＳ Ｐゴシック" w:hAnsi="ＭＳ Ｐゴシック" w:hint="eastAsia"/>
        </w:rPr>
        <w:t>Rhabdomyolysis/Myopathy</w:t>
      </w:r>
      <w:r w:rsidR="00D215E1" w:rsidRPr="003E0D4E">
        <w:rPr>
          <w:rFonts w:ascii="ＭＳ Ｐゴシック" w:eastAsia="ＭＳ Ｐゴシック" w:hAnsi="ＭＳ Ｐゴシック" w:cs="ＭＳ ゴシック" w:hint="eastAsia"/>
        </w:rPr>
        <w:t>）（ＳＭＱ）」</w:t>
      </w:r>
      <w:bookmarkEnd w:id="612"/>
      <w:bookmarkEnd w:id="613"/>
      <w:bookmarkEnd w:id="614"/>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79FDA51B" w:rsidR="00874597" w:rsidRPr="005A66D4" w:rsidRDefault="00A731F6" w:rsidP="0087281C">
      <w:pPr>
        <w:pStyle w:val="4"/>
        <w:rPr>
          <w:rFonts w:ascii="ＭＳ Ｐ明朝" w:hAnsi="ＭＳ Ｐ明朝"/>
        </w:rPr>
      </w:pPr>
      <w:bookmarkStart w:id="615" w:name="_Toc110251204"/>
      <w:bookmarkStart w:id="616" w:name="_Toc159224833"/>
      <w:r>
        <w:t>2.</w:t>
      </w:r>
      <w:r w:rsidR="00471FFB">
        <w:t>90</w:t>
      </w:r>
      <w:r>
        <w:t>.1</w:t>
      </w:r>
      <w:r w:rsidR="00874597" w:rsidRPr="002A0964">
        <w:t xml:space="preserve">　</w:t>
      </w:r>
      <w:r w:rsidR="00874597" w:rsidRPr="00F54292">
        <w:t>定義</w:t>
      </w:r>
      <w:bookmarkEnd w:id="615"/>
      <w:bookmarkEnd w:id="616"/>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12B40063" w:rsidR="00874597" w:rsidRPr="005A66D4" w:rsidRDefault="00A731F6" w:rsidP="0087281C">
      <w:pPr>
        <w:pStyle w:val="4"/>
      </w:pPr>
      <w:bookmarkStart w:id="617" w:name="_Toc110251205"/>
      <w:bookmarkStart w:id="618" w:name="_Toc159224834"/>
      <w:r>
        <w:t>2.</w:t>
      </w:r>
      <w:r w:rsidR="00471FFB">
        <w:t>90</w:t>
      </w:r>
      <w:r>
        <w:t>.2</w:t>
      </w:r>
      <w:r w:rsidR="00874597" w:rsidRPr="002A0964">
        <w:t xml:space="preserve">　</w:t>
      </w:r>
      <w:r w:rsidR="00874597" w:rsidRPr="00F54292">
        <w:t>包含／除外基準</w:t>
      </w:r>
      <w:bookmarkEnd w:id="617"/>
      <w:bookmarkEnd w:id="618"/>
    </w:p>
    <w:p w14:paraId="355F4A97"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1E7F87F2" w:rsidR="00874597" w:rsidRPr="002A0964" w:rsidRDefault="00A731F6" w:rsidP="0087281C">
      <w:pPr>
        <w:pStyle w:val="4"/>
      </w:pPr>
      <w:r>
        <w:t>2.</w:t>
      </w:r>
      <w:r w:rsidR="00471FFB">
        <w:t>90</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D8F0850" w:rsidR="00874597" w:rsidRPr="002A0964" w:rsidRDefault="00A731F6" w:rsidP="0087281C">
      <w:pPr>
        <w:pStyle w:val="4"/>
      </w:pPr>
      <w:bookmarkStart w:id="619" w:name="_Toc110251206"/>
      <w:bookmarkStart w:id="620" w:name="_Toc159224835"/>
      <w:r>
        <w:t>2.</w:t>
      </w:r>
      <w:r w:rsidR="00471FFB">
        <w:t>90</w:t>
      </w:r>
      <w:r>
        <w:t>.4</w:t>
      </w:r>
      <w:r w:rsidR="00874597" w:rsidRPr="002A0964">
        <w:t xml:space="preserve">　</w:t>
      </w:r>
      <w:r w:rsidR="00874597" w:rsidRPr="00F54292">
        <w:t>「横紋筋融解症／ミオパチー（ＳＭＱ）」の参考資料リスト</w:t>
      </w:r>
      <w:bookmarkEnd w:id="619"/>
      <w:bookmarkEnd w:id="620"/>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133E9DC9" w:rsidR="00214472" w:rsidRPr="003E0D4E" w:rsidRDefault="00874597" w:rsidP="0087281C">
      <w:pPr>
        <w:pStyle w:val="3"/>
        <w:rPr>
          <w:rFonts w:ascii="ＭＳ Ｐゴシック" w:eastAsia="ＭＳ Ｐゴシック" w:hAnsi="ＭＳ Ｐゴシック"/>
          <w:lang w:val="en-US"/>
        </w:rPr>
      </w:pPr>
      <w:bookmarkStart w:id="621" w:name="_2.85_「強膜障害（Scleral_disorders）（ＳＭＱ）」"/>
      <w:bookmarkEnd w:id="621"/>
      <w:r w:rsidRPr="0087281C">
        <w:rPr>
          <w:lang w:val="en-US"/>
        </w:rPr>
        <w:br w:type="page"/>
      </w:r>
      <w:bookmarkStart w:id="622" w:name="_Toc252960029"/>
      <w:bookmarkStart w:id="623" w:name="_Toc110251223"/>
      <w:bookmarkStart w:id="624" w:name="_Toc236642834"/>
      <w:bookmarkStart w:id="625" w:name="_Toc1050135"/>
      <w:r w:rsidR="00A731F6" w:rsidRPr="0087281C">
        <w:rPr>
          <w:lang w:val="en-US"/>
        </w:rPr>
        <w:lastRenderedPageBreak/>
        <w:t>2.</w:t>
      </w:r>
      <w:r w:rsidR="00471FFB" w:rsidRPr="0087281C">
        <w:rPr>
          <w:lang w:val="en-US"/>
        </w:rPr>
        <w:t>91</w:t>
      </w:r>
      <w:r w:rsidR="005B277E" w:rsidRPr="0087281C">
        <w:rPr>
          <w:lang w:val="en-US"/>
        </w:rPr>
        <w:tab/>
      </w:r>
      <w:r w:rsidR="00D215E1" w:rsidRPr="003E0D4E">
        <w:rPr>
          <w:rFonts w:ascii="ＭＳ Ｐゴシック" w:eastAsia="ＭＳ Ｐゴシック" w:hAnsi="ＭＳ Ｐゴシック" w:cs="ＭＳ ゴシック" w:hint="eastAsia"/>
        </w:rPr>
        <w:t>「強膜障害</w:t>
      </w:r>
      <w:r w:rsidR="00D215E1" w:rsidRPr="003E0D4E">
        <w:rPr>
          <w:rFonts w:ascii="ＭＳ Ｐゴシック" w:eastAsia="ＭＳ Ｐゴシック" w:hAnsi="ＭＳ Ｐゴシック" w:cs="ＭＳ ゴシック" w:hint="eastAsia"/>
          <w:lang w:val="en-US"/>
        </w:rPr>
        <w:t>（</w:t>
      </w:r>
      <w:r w:rsidR="00D215E1" w:rsidRPr="003E0D4E">
        <w:rPr>
          <w:rFonts w:ascii="ＭＳ Ｐゴシック" w:eastAsia="ＭＳ Ｐゴシック" w:hAnsi="ＭＳ Ｐゴシック"/>
          <w:lang w:val="en-US"/>
        </w:rPr>
        <w:t>Scleral disorders</w:t>
      </w:r>
      <w:r w:rsidR="00D215E1" w:rsidRPr="003E0D4E">
        <w:rPr>
          <w:rFonts w:ascii="ＭＳ Ｐゴシック" w:eastAsia="ＭＳ Ｐゴシック" w:hAnsi="ＭＳ Ｐゴシック" w:cs="ＭＳ ゴシック" w:hint="eastAsia"/>
          <w:lang w:val="en-US"/>
        </w:rPr>
        <w:t>）（ＳＭＱ）</w:t>
      </w:r>
      <w:r w:rsidR="00D215E1" w:rsidRPr="003E0D4E">
        <w:rPr>
          <w:rFonts w:ascii="ＭＳ Ｐゴシック" w:eastAsia="ＭＳ Ｐゴシック" w:hAnsi="ＭＳ Ｐゴシック" w:cs="ＭＳ ゴシック" w:hint="eastAsia"/>
        </w:rPr>
        <w:t>」</w:t>
      </w:r>
      <w:bookmarkEnd w:id="622"/>
      <w:bookmarkEnd w:id="625"/>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6437EEC0" w:rsidR="00874597" w:rsidRPr="00263729" w:rsidRDefault="00A731F6" w:rsidP="0087281C">
      <w:pPr>
        <w:pStyle w:val="4"/>
        <w:rPr>
          <w:rFonts w:ascii="ＭＳ Ｐ明朝" w:hAnsi="ＭＳ Ｐ明朝"/>
        </w:rPr>
      </w:pPr>
      <w:bookmarkStart w:id="626" w:name="_Toc252957651"/>
      <w:bookmarkStart w:id="627" w:name="_Toc252960030"/>
      <w:bookmarkStart w:id="628" w:name="_Toc268182269"/>
      <w:r>
        <w:t>2.</w:t>
      </w:r>
      <w:r w:rsidR="00471FFB">
        <w:rPr>
          <w:lang w:val="en-US"/>
        </w:rPr>
        <w:t>91</w:t>
      </w:r>
      <w:r>
        <w:t>.1</w:t>
      </w:r>
      <w:r w:rsidR="00874597" w:rsidRPr="00DE41C8">
        <w:t xml:space="preserve">　</w:t>
      </w:r>
      <w:r w:rsidR="00874597" w:rsidRPr="00263729">
        <w:rPr>
          <w:rFonts w:ascii="ＭＳ Ｐ明朝" w:hAnsi="ＭＳ Ｐ明朝"/>
        </w:rPr>
        <w:t>定義</w:t>
      </w:r>
      <w:bookmarkEnd w:id="626"/>
      <w:bookmarkEnd w:id="627"/>
      <w:bookmarkEnd w:id="628"/>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29" w:name="3091491"/>
      <w:bookmarkEnd w:id="629"/>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0" w:name="3091492"/>
      <w:bookmarkEnd w:id="630"/>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1" w:name="3091493"/>
      <w:bookmarkEnd w:id="631"/>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2" w:name="3091495"/>
      <w:bookmarkStart w:id="633" w:name="3091499"/>
      <w:bookmarkStart w:id="634" w:name="3091501"/>
      <w:bookmarkEnd w:id="632"/>
      <w:bookmarkEnd w:id="633"/>
      <w:bookmarkEnd w:id="634"/>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5" w:name="3091503"/>
      <w:bookmarkEnd w:id="635"/>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50CF2792" w:rsidR="00874597" w:rsidRPr="00263729" w:rsidRDefault="00A731F6" w:rsidP="0087281C">
      <w:pPr>
        <w:pStyle w:val="4"/>
      </w:pPr>
      <w:bookmarkStart w:id="636" w:name="_Toc252957652"/>
      <w:bookmarkStart w:id="637" w:name="_Toc252960031"/>
      <w:bookmarkStart w:id="638" w:name="_Toc268182270"/>
      <w:r>
        <w:t>2</w:t>
      </w:r>
      <w:r w:rsidR="00844188">
        <w:t>.</w:t>
      </w:r>
      <w:r w:rsidR="00471FFB">
        <w:rPr>
          <w:lang w:val="en-US"/>
        </w:rPr>
        <w:t>91</w:t>
      </w:r>
      <w:r>
        <w:t>.2</w:t>
      </w:r>
      <w:r w:rsidR="00874597" w:rsidRPr="00DE41C8">
        <w:t xml:space="preserve">　</w:t>
      </w:r>
      <w:r w:rsidR="00874597" w:rsidRPr="00263729">
        <w:t>包含／除外基準</w:t>
      </w:r>
      <w:bookmarkEnd w:id="636"/>
      <w:bookmarkEnd w:id="637"/>
      <w:bookmarkEnd w:id="638"/>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362DF47D" w:rsidR="00874597" w:rsidRPr="00DE41C8" w:rsidRDefault="00A731F6" w:rsidP="0087281C">
      <w:pPr>
        <w:pStyle w:val="4"/>
      </w:pPr>
      <w:r>
        <w:t>2.</w:t>
      </w:r>
      <w:r w:rsidR="00471FFB">
        <w:rPr>
          <w:lang w:val="en-US"/>
        </w:rPr>
        <w:t>91</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C094132" w:rsidR="00874597" w:rsidRPr="00DE41C8" w:rsidRDefault="00A731F6" w:rsidP="0087281C">
      <w:pPr>
        <w:pStyle w:val="4"/>
      </w:pPr>
      <w:r>
        <w:t>2.</w:t>
      </w:r>
      <w:r w:rsidR="00471FFB">
        <w:rPr>
          <w:lang w:val="en-US"/>
        </w:rPr>
        <w:t>91</w:t>
      </w:r>
      <w:r>
        <w:t>.4</w:t>
      </w:r>
      <w:r w:rsidR="00874597" w:rsidRPr="00DE41C8">
        <w:t xml:space="preserve">　</w:t>
      </w:r>
      <w:r w:rsidR="00874597" w:rsidRPr="00263729">
        <w:t>「強膜障害（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5DE5E363" w14:textId="2A16D037" w:rsidR="00214472" w:rsidRPr="007D5942" w:rsidRDefault="00874597" w:rsidP="0087281C">
      <w:pPr>
        <w:pStyle w:val="3"/>
        <w:rPr>
          <w:rFonts w:ascii="ＭＳ Ｐゴシック" w:eastAsia="ＭＳ Ｐゴシック" w:hAnsi="ＭＳ Ｐゴシック"/>
          <w:lang w:val="en-US"/>
        </w:rPr>
      </w:pPr>
      <w:bookmarkStart w:id="639" w:name="_2.86_「重症皮膚副作用（Severe_cutaneous"/>
      <w:bookmarkEnd w:id="639"/>
      <w:r w:rsidRPr="0087281C">
        <w:rPr>
          <w:lang w:val="en-US"/>
        </w:rPr>
        <w:br w:type="page"/>
      </w:r>
      <w:bookmarkStart w:id="640" w:name="_Toc252960032"/>
      <w:bookmarkStart w:id="641" w:name="_Toc1050136"/>
      <w:r w:rsidR="00A731F6" w:rsidRPr="0087281C">
        <w:rPr>
          <w:lang w:val="en-US"/>
        </w:rPr>
        <w:lastRenderedPageBreak/>
        <w:t>2.</w:t>
      </w:r>
      <w:r w:rsidR="00471FFB" w:rsidRPr="0087281C">
        <w:rPr>
          <w:lang w:val="en-US"/>
        </w:rPr>
        <w:t>92</w:t>
      </w:r>
      <w:r w:rsidR="00AF0A65" w:rsidRPr="0087281C">
        <w:rPr>
          <w:lang w:val="en-US"/>
        </w:rPr>
        <w:tab/>
      </w:r>
      <w:r w:rsidR="00D215E1" w:rsidRPr="007D5942">
        <w:rPr>
          <w:rFonts w:ascii="ＭＳ Ｐゴシック" w:eastAsia="ＭＳ Ｐゴシック" w:hAnsi="ＭＳ Ｐゴシック" w:cs="ＭＳ ゴシック" w:hint="eastAsia"/>
        </w:rPr>
        <w:t>「重症皮膚副作用</w:t>
      </w:r>
      <w:r w:rsidR="00D215E1" w:rsidRPr="007D5942">
        <w:rPr>
          <w:rFonts w:ascii="ＭＳ Ｐゴシック" w:eastAsia="ＭＳ Ｐゴシック" w:hAnsi="ＭＳ Ｐゴシック" w:cs="ＭＳ ゴシック" w:hint="eastAsia"/>
          <w:lang w:val="en-US"/>
        </w:rPr>
        <w:t>（</w:t>
      </w:r>
      <w:r w:rsidR="00D215E1" w:rsidRPr="007D5942">
        <w:rPr>
          <w:rFonts w:ascii="ＭＳ Ｐゴシック" w:eastAsia="ＭＳ Ｐゴシック" w:hAnsi="ＭＳ Ｐゴシック"/>
          <w:lang w:val="en-US"/>
        </w:rPr>
        <w:t>Severe cutaneous adverse reactions</w:t>
      </w:r>
      <w:r w:rsidR="00D215E1" w:rsidRPr="007D5942">
        <w:rPr>
          <w:rFonts w:ascii="ＭＳ Ｐゴシック" w:eastAsia="ＭＳ Ｐゴシック" w:hAnsi="ＭＳ Ｐゴシック" w:cs="ＭＳ ゴシック" w:hint="eastAsia"/>
          <w:lang w:val="en-US"/>
        </w:rPr>
        <w:t>）</w:t>
      </w:r>
      <w:bookmarkEnd w:id="623"/>
      <w:r w:rsidR="00D215E1" w:rsidRPr="007D5942">
        <w:rPr>
          <w:rFonts w:ascii="ＭＳ Ｐゴシック" w:eastAsia="ＭＳ Ｐゴシック" w:hAnsi="ＭＳ Ｐゴシック" w:cs="ＭＳ ゴシック" w:hint="eastAsia"/>
          <w:lang w:val="en-US"/>
        </w:rPr>
        <w:t>（ＳＭＱ）</w:t>
      </w:r>
      <w:r w:rsidR="00D215E1" w:rsidRPr="007D5942">
        <w:rPr>
          <w:rFonts w:ascii="ＭＳ Ｐゴシック" w:eastAsia="ＭＳ Ｐゴシック" w:hAnsi="ＭＳ Ｐゴシック" w:cs="ＭＳ ゴシック" w:hint="eastAsia"/>
        </w:rPr>
        <w:t>」</w:t>
      </w:r>
      <w:bookmarkEnd w:id="624"/>
      <w:bookmarkEnd w:id="640"/>
      <w:bookmarkEnd w:id="641"/>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483E9889" w:rsidR="00874597" w:rsidRPr="00DE41C8" w:rsidRDefault="00A731F6" w:rsidP="0087281C">
      <w:pPr>
        <w:pStyle w:val="4"/>
      </w:pPr>
      <w:bookmarkStart w:id="642" w:name="_Toc110251224"/>
      <w:bookmarkStart w:id="643" w:name="_Toc159224837"/>
      <w:r>
        <w:t>2.</w:t>
      </w:r>
      <w:r w:rsidR="00471FFB">
        <w:rPr>
          <w:lang w:val="en-US"/>
        </w:rPr>
        <w:t>92</w:t>
      </w:r>
      <w:r>
        <w:t>.1</w:t>
      </w:r>
      <w:r w:rsidR="00874597" w:rsidRPr="00DE41C8">
        <w:t xml:space="preserve">　</w:t>
      </w:r>
      <w:r w:rsidR="00874597" w:rsidRPr="00263729">
        <w:rPr>
          <w:rFonts w:ascii="ＭＳ Ｐ明朝" w:hAnsi="ＭＳ Ｐ明朝"/>
        </w:rPr>
        <w:t>定義</w:t>
      </w:r>
      <w:bookmarkEnd w:id="642"/>
      <w:bookmarkEnd w:id="643"/>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8B0A6B">
      <w:pPr>
        <w:numPr>
          <w:ilvl w:val="0"/>
          <w:numId w:val="120"/>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8B0A6B">
      <w:pPr>
        <w:numPr>
          <w:ilvl w:val="0"/>
          <w:numId w:val="120"/>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8B0A6B">
      <w:pPr>
        <w:numPr>
          <w:ilvl w:val="0"/>
          <w:numId w:val="120"/>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8B0A6B">
      <w:pPr>
        <w:numPr>
          <w:ilvl w:val="0"/>
          <w:numId w:val="120"/>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8B0A6B">
      <w:pPr>
        <w:numPr>
          <w:ilvl w:val="0"/>
          <w:numId w:val="120"/>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8B0A6B">
      <w:pPr>
        <w:numPr>
          <w:ilvl w:val="0"/>
          <w:numId w:val="120"/>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8B0A6B">
      <w:pPr>
        <w:pStyle w:val="aff4"/>
        <w:numPr>
          <w:ilvl w:val="0"/>
          <w:numId w:val="119"/>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4" w:name="_Toc110251225"/>
      <w:bookmarkStart w:id="645" w:name="_Toc159224838"/>
    </w:p>
    <w:p w14:paraId="28219BF2" w14:textId="246E8F58" w:rsidR="00874597" w:rsidRPr="00DE41C8" w:rsidRDefault="00A731F6" w:rsidP="0087281C">
      <w:pPr>
        <w:pStyle w:val="4"/>
      </w:pPr>
      <w:r>
        <w:t>2.</w:t>
      </w:r>
      <w:r w:rsidR="00471FFB">
        <w:rPr>
          <w:lang w:val="en-US"/>
        </w:rPr>
        <w:t>92</w:t>
      </w:r>
      <w:r>
        <w:t>.2</w:t>
      </w:r>
      <w:r w:rsidR="00F74284" w:rsidRPr="00DE41C8">
        <w:t xml:space="preserve">　</w:t>
      </w:r>
      <w:r w:rsidR="00874597" w:rsidRPr="00263729">
        <w:rPr>
          <w:rFonts w:ascii="ＭＳ Ｐ明朝" w:hAnsi="ＭＳ Ｐ明朝"/>
        </w:rPr>
        <w:t>包含／除外基準</w:t>
      </w:r>
      <w:bookmarkEnd w:id="644"/>
      <w:bookmarkEnd w:id="645"/>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407DF910" w:rsidR="00874597" w:rsidRPr="00DE41C8" w:rsidRDefault="00A731F6" w:rsidP="0087281C">
      <w:pPr>
        <w:pStyle w:val="4"/>
      </w:pPr>
      <w:r>
        <w:t>2.</w:t>
      </w:r>
      <w:r w:rsidR="00471FFB">
        <w:rPr>
          <w:lang w:val="en-US"/>
        </w:rPr>
        <w:t>92</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3BC8A957" w:rsidR="00874597" w:rsidRPr="00263729" w:rsidRDefault="00A731F6" w:rsidP="0087281C">
      <w:pPr>
        <w:pStyle w:val="4"/>
      </w:pPr>
      <w:bookmarkStart w:id="646" w:name="_Toc110251226"/>
      <w:bookmarkStart w:id="647" w:name="_Toc159224839"/>
      <w:r>
        <w:t>2.</w:t>
      </w:r>
      <w:r w:rsidR="00471FFB">
        <w:rPr>
          <w:lang w:val="en-US"/>
        </w:rPr>
        <w:t>92</w:t>
      </w:r>
      <w:r>
        <w:t>.4</w:t>
      </w:r>
      <w:r w:rsidR="00874597" w:rsidRPr="00DE41C8">
        <w:t xml:space="preserve">　</w:t>
      </w:r>
      <w:r w:rsidR="00874597" w:rsidRPr="00263729">
        <w:t>「重症皮膚副作用（ＳＭＱ）」の参考資料リスト</w:t>
      </w:r>
      <w:bookmarkEnd w:id="646"/>
      <w:bookmarkEnd w:id="647"/>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216DC20D" w:rsidR="00E1435B" w:rsidRPr="007D5942" w:rsidRDefault="00874597" w:rsidP="0087281C">
      <w:pPr>
        <w:pStyle w:val="3"/>
        <w:rPr>
          <w:rFonts w:ascii="ＭＳ Ｐゴシック" w:eastAsia="ＭＳ Ｐゴシック" w:hAnsi="ＭＳ Ｐゴシック"/>
        </w:rPr>
      </w:pPr>
      <w:bookmarkStart w:id="648" w:name="_2.87_「ショック（Shock）（ＳＭＱ）」"/>
      <w:bookmarkEnd w:id="648"/>
      <w:r w:rsidRPr="00490DA8">
        <w:rPr>
          <w:lang w:val="en-US"/>
        </w:rPr>
        <w:br w:type="page"/>
      </w:r>
      <w:bookmarkStart w:id="649" w:name="_Toc252957654"/>
      <w:bookmarkStart w:id="650" w:name="_Toc252960033"/>
      <w:bookmarkStart w:id="651" w:name="_Toc1050137"/>
      <w:r w:rsidR="00A731F6">
        <w:lastRenderedPageBreak/>
        <w:t>2.</w:t>
      </w:r>
      <w:r w:rsidR="00471FFB">
        <w:t>93</w:t>
      </w:r>
      <w:r w:rsidR="0002491D" w:rsidRPr="0002491D">
        <w:rPr>
          <w:lang w:val="en-US"/>
        </w:rPr>
        <w:tab/>
      </w:r>
      <w:r w:rsidR="00D215E1" w:rsidRPr="007D5942">
        <w:rPr>
          <w:rFonts w:ascii="ＭＳ Ｐゴシック" w:eastAsia="ＭＳ Ｐゴシック" w:hAnsi="ＭＳ Ｐゴシック" w:cs="ＭＳ ゴシック" w:hint="eastAsia"/>
        </w:rPr>
        <w:t>「ショック（</w:t>
      </w:r>
      <w:r w:rsidR="00D215E1" w:rsidRPr="007D5942">
        <w:rPr>
          <w:rFonts w:ascii="ＭＳ Ｐゴシック" w:eastAsia="ＭＳ Ｐゴシック" w:hAnsi="ＭＳ Ｐゴシック" w:hint="eastAsia"/>
        </w:rPr>
        <w:t>Shock</w:t>
      </w:r>
      <w:r w:rsidR="00D215E1" w:rsidRPr="007D5942">
        <w:rPr>
          <w:rFonts w:ascii="ＭＳ Ｐゴシック" w:eastAsia="ＭＳ Ｐゴシック" w:hAnsi="ＭＳ Ｐゴシック" w:cs="ＭＳ ゴシック" w:hint="eastAsia"/>
        </w:rPr>
        <w:t>）（ＳＭＱ）」</w:t>
      </w:r>
      <w:bookmarkEnd w:id="649"/>
      <w:bookmarkEnd w:id="650"/>
      <w:bookmarkEnd w:id="651"/>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15DCEC3F" w:rsidR="00874597" w:rsidRPr="00DE41C8" w:rsidRDefault="00A731F6" w:rsidP="0087281C">
      <w:pPr>
        <w:pStyle w:val="4"/>
      </w:pPr>
      <w:r>
        <w:t>2.</w:t>
      </w:r>
      <w:r w:rsidR="00471FFB">
        <w:t>93</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575FF365" w:rsidR="00874597" w:rsidRPr="00B3359F" w:rsidRDefault="00A731F6" w:rsidP="0087281C">
      <w:pPr>
        <w:pStyle w:val="4"/>
      </w:pPr>
      <w:bookmarkStart w:id="652" w:name="_Toc159224842"/>
      <w:r>
        <w:t>2.</w:t>
      </w:r>
      <w:r w:rsidR="00471FFB">
        <w:t>93</w:t>
      </w:r>
      <w:r>
        <w:t>.2</w:t>
      </w:r>
      <w:r w:rsidR="00874597" w:rsidRPr="00B3359F">
        <w:t xml:space="preserve">　</w:t>
      </w:r>
      <w:r w:rsidR="00874597" w:rsidRPr="00263729">
        <w:rPr>
          <w:rFonts w:ascii="ＭＳ Ｐ明朝" w:hAnsi="ＭＳ Ｐ明朝"/>
        </w:rPr>
        <w:t>包含／除外基準</w:t>
      </w:r>
      <w:bookmarkEnd w:id="652"/>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1709409C" w:rsidR="00874597" w:rsidRPr="00B3359F" w:rsidRDefault="001A3B05" w:rsidP="0087281C">
      <w:pPr>
        <w:pStyle w:val="4"/>
      </w:pPr>
      <w:bookmarkStart w:id="653" w:name="_Toc159224843"/>
      <w:r>
        <w:t>2.</w:t>
      </w:r>
      <w:r w:rsidR="00471FFB">
        <w:t>93</w:t>
      </w:r>
      <w:r>
        <w:t>.3</w:t>
      </w:r>
      <w:r w:rsidR="00874597" w:rsidRPr="00B3359F">
        <w:t xml:space="preserve">　</w:t>
      </w:r>
      <w:r w:rsidR="00874597" w:rsidRPr="00263729">
        <w:rPr>
          <w:rFonts w:ascii="ＭＳ Ｐ明朝" w:hAnsi="ＭＳ Ｐ明朝"/>
        </w:rPr>
        <w:t>階層構造</w:t>
      </w:r>
      <w:bookmarkEnd w:id="653"/>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8069C" w:rsidRDefault="00C8069C"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8069C" w:rsidRDefault="00C8069C"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1"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QW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0Ny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MuZVBZOAgAAagQAAA4AAAAAAAAAAAAAAAAALgIAAGRycy9lMm9Eb2MueG1sUEsBAi0AFAAG&#10;AAgAAAAhAPb5sT/hAAAACQEAAA8AAAAAAAAAAAAAAAAAqAQAAGRycy9kb3ducmV2LnhtbFBLBQYA&#10;AAAABAAEAPMAAAC2BQAAAAA=&#10;">
                <v:textbox inset="5.85pt,.7pt,5.85pt,.7pt">
                  <w:txbxContent>
                    <w:p w14:paraId="5E9808F0" w14:textId="77777777" w:rsidR="00C8069C" w:rsidRDefault="00C8069C"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8069C" w:rsidRDefault="00C8069C"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A4A33"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8069C" w:rsidRDefault="00C8069C"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8069C" w:rsidRDefault="00C8069C">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2"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">
                <v:textbox inset="5.85pt,.7pt,5.85pt,.7pt">
                  <w:txbxContent>
                    <w:p w14:paraId="46D96F3B" w14:textId="77777777" w:rsidR="00C8069C" w:rsidRDefault="00C8069C"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8069C" w:rsidRDefault="00C8069C">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8069C" w:rsidRDefault="00C8069C"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8069C" w:rsidRDefault="00C8069C"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3"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">
                <v:textbox inset="5.85pt,.7pt,5.85pt,.7pt">
                  <w:txbxContent>
                    <w:p w14:paraId="72EFAD16" w14:textId="77777777" w:rsidR="00C8069C" w:rsidRDefault="00C8069C"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8069C" w:rsidRDefault="00C8069C"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59C0F"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8069C" w:rsidRDefault="00C8069C"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8069C" w:rsidRDefault="00C8069C"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4"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BvELe8TQIAAGkEAAAOAAAAAAAAAAAAAAAAAC4CAABkcnMvZTJvRG9jLnhtbFBLAQItABQABgAI&#10;AAAAIQB+0KkU4AAAAAoBAAAPAAAAAAAAAAAAAAAAAKcEAABkcnMvZG93bnJldi54bWxQSwUGAAAA&#10;AAQABADzAAAAtAUAAAAA&#10;">
                <v:textbox inset="5.85pt,.7pt,5.85pt,.7pt">
                  <w:txbxContent>
                    <w:p w14:paraId="02953A67" w14:textId="77777777" w:rsidR="00C8069C" w:rsidRDefault="00C8069C"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8069C" w:rsidRDefault="00C8069C"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8069C" w:rsidRDefault="00C8069C"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8069C" w:rsidRDefault="00C8069C"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5"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AgQm8ZOAgAAaQQAAA4AAAAAAAAAAAAAAAAALgIAAGRycy9lMm9Eb2MueG1sUEsBAi0AFAAG&#10;AAgAAAAhADBnLc/hAAAACgEAAA8AAAAAAAAAAAAAAAAAqAQAAGRycy9kb3ducmV2LnhtbFBLBQYA&#10;AAAABAAEAPMAAAC2BQAAAAA=&#10;">
                <v:textbox inset="5.85pt,.7pt,5.85pt,.7pt">
                  <w:txbxContent>
                    <w:p w14:paraId="36FFBB7B" w14:textId="77777777" w:rsidR="00C8069C" w:rsidRDefault="00C8069C"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8069C" w:rsidRDefault="00C8069C"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D02291"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8F5CE3"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8AD51"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7E50A"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7023B7"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8069C" w:rsidRDefault="00C8069C"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8069C" w:rsidRDefault="00C8069C"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6"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">
                <v:textbox inset="5.85pt,.7pt,5.85pt,.7pt">
                  <w:txbxContent>
                    <w:p w14:paraId="626B9B40" w14:textId="77777777" w:rsidR="00C8069C" w:rsidRDefault="00C8069C"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8069C" w:rsidRDefault="00C8069C"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8069C" w:rsidRDefault="00C8069C"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8069C" w:rsidRDefault="00C8069C"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7"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yQ9U8EwCAABpBAAADgAAAAAAAAAAAAAAAAAuAgAAZHJzL2Uyb0RvYy54bWxQSwECLQAUAAYACAAA&#10;ACEAsaU6bt8AAAAKAQAADwAAAAAAAAAAAAAAAACmBAAAZHJzL2Rvd25yZXYueG1sUEsFBgAAAAAE&#10;AAQA8wAAALIFAAAAAA==&#10;">
                <v:textbox inset="5.85pt,.7pt,5.85pt,.7pt">
                  <w:txbxContent>
                    <w:p w14:paraId="446B75C3" w14:textId="77777777" w:rsidR="00C8069C" w:rsidRDefault="00C8069C"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8069C" w:rsidRDefault="00C8069C"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395C4"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14:paraId="025614BB" w14:textId="7777777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14:paraId="55896F71"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59006F1F" w:rsidR="00874597" w:rsidRPr="00B3359F" w:rsidRDefault="001A3B05" w:rsidP="0087281C">
      <w:pPr>
        <w:pStyle w:val="4"/>
      </w:pPr>
      <w:r>
        <w:lastRenderedPageBreak/>
        <w:t>2.</w:t>
      </w:r>
      <w:r w:rsidR="00471FFB">
        <w:t>93</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00B3D8EC" w:rsidR="00874597" w:rsidRPr="00B3359F" w:rsidRDefault="001A3B05" w:rsidP="0087281C">
      <w:pPr>
        <w:pStyle w:val="4"/>
      </w:pPr>
      <w:bookmarkStart w:id="654" w:name="_Toc169508844"/>
      <w:bookmarkStart w:id="655" w:name="_Toc173736956"/>
      <w:r>
        <w:t>2.</w:t>
      </w:r>
      <w:r w:rsidR="00471FFB">
        <w:t>93</w:t>
      </w:r>
      <w:r>
        <w:t>.5</w:t>
      </w:r>
      <w:r w:rsidR="00874597" w:rsidRPr="00B3359F">
        <w:t xml:space="preserve">　</w:t>
      </w:r>
      <w:r w:rsidR="00874597" w:rsidRPr="00263729">
        <w:t>「ショック（ＳＭＱ）」の参考資料リスト</w:t>
      </w:r>
      <w:bookmarkEnd w:id="654"/>
      <w:bookmarkEnd w:id="655"/>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10B8D4AE" w:rsidR="00214472" w:rsidRPr="0087281C" w:rsidRDefault="00874597" w:rsidP="0087281C">
      <w:pPr>
        <w:pStyle w:val="3"/>
        <w:rPr>
          <w:lang w:val="en-US"/>
        </w:rPr>
      </w:pPr>
      <w:bookmarkStart w:id="656" w:name="_2.77_「悪性および詳細不明の皮膚新生物_（Skin"/>
      <w:bookmarkStart w:id="657" w:name="_2.88_「悪性および詳細不明の皮膚新生物_（Skin"/>
      <w:bookmarkEnd w:id="656"/>
      <w:bookmarkEnd w:id="657"/>
      <w:r w:rsidRPr="0087281C">
        <w:rPr>
          <w:lang w:val="en-US"/>
        </w:rPr>
        <w:br w:type="page"/>
      </w:r>
      <w:bookmarkStart w:id="658" w:name="_Toc252957655"/>
      <w:bookmarkStart w:id="659" w:name="_Toc252960034"/>
      <w:bookmarkStart w:id="660" w:name="_Toc1050138"/>
      <w:bookmarkEnd w:id="78"/>
      <w:r w:rsidR="005E04C2" w:rsidRPr="0087281C">
        <w:rPr>
          <w:lang w:val="en-US"/>
        </w:rPr>
        <w:lastRenderedPageBreak/>
        <w:t>2.</w:t>
      </w:r>
      <w:r w:rsidR="00BE4F8D" w:rsidRPr="0087281C">
        <w:rPr>
          <w:lang w:val="en-US"/>
        </w:rPr>
        <w:t>94</w:t>
      </w:r>
      <w:r w:rsidR="004C71CA" w:rsidRPr="0087281C">
        <w:rPr>
          <w:lang w:val="en-US"/>
        </w:rPr>
        <w:tab/>
      </w:r>
      <w:r w:rsidR="004C71CA" w:rsidRPr="007D5942">
        <w:rPr>
          <w:rFonts w:ascii="ＭＳ Ｐゴシック" w:eastAsia="ＭＳ Ｐゴシック" w:hAnsi="ＭＳ Ｐゴシック" w:cs="ＭＳ ゴシック" w:hint="eastAsia"/>
        </w:rPr>
        <w:t>「</w:t>
      </w:r>
      <w:r w:rsidR="00FB5E4A" w:rsidRPr="007D5942">
        <w:rPr>
          <w:rFonts w:ascii="ＭＳ Ｐゴシック" w:eastAsia="ＭＳ Ｐゴシック" w:hAnsi="ＭＳ Ｐゴシック" w:cs="ＭＳ ゴシック" w:hint="eastAsia"/>
        </w:rPr>
        <w:t>悪性および詳細不明の皮膚新生物</w:t>
      </w:r>
      <w:r w:rsidR="00FB5E4A" w:rsidRPr="007D5942">
        <w:rPr>
          <w:rFonts w:ascii="ＭＳ Ｐゴシック" w:eastAsia="ＭＳ Ｐゴシック" w:hAnsi="ＭＳ Ｐゴシック"/>
          <w:lang w:val="en-US"/>
        </w:rPr>
        <w:br/>
      </w:r>
      <w:r w:rsidR="00FB5E4A" w:rsidRPr="007D5942">
        <w:rPr>
          <w:rFonts w:ascii="ＭＳ Ｐゴシック" w:eastAsia="ＭＳ Ｐゴシック" w:hAnsi="ＭＳ Ｐゴシック" w:cs="ＭＳ ゴシック" w:hint="eastAsia"/>
          <w:lang w:val="en-US"/>
        </w:rPr>
        <w:t>（</w:t>
      </w:r>
      <w:r w:rsidR="00FB5E4A" w:rsidRPr="007D5942">
        <w:rPr>
          <w:rFonts w:ascii="ＭＳ Ｐゴシック" w:eastAsia="ＭＳ Ｐゴシック" w:hAnsi="ＭＳ Ｐゴシック"/>
          <w:lang w:val="en-US"/>
        </w:rPr>
        <w:t>Skin neoplasms, malignant and unspecified</w:t>
      </w:r>
      <w:r w:rsidR="00FB5E4A" w:rsidRPr="007D5942">
        <w:rPr>
          <w:rFonts w:ascii="ＭＳ Ｐゴシック" w:eastAsia="ＭＳ Ｐゴシック" w:hAnsi="ＭＳ Ｐゴシック" w:cs="ＭＳ ゴシック" w:hint="eastAsia"/>
          <w:lang w:val="en-US"/>
        </w:rPr>
        <w:t>）（ＳＭＱ）</w:t>
      </w:r>
      <w:r w:rsidR="00FB5E4A" w:rsidRPr="007D5942">
        <w:rPr>
          <w:rFonts w:ascii="ＭＳ Ｐゴシック" w:eastAsia="ＭＳ Ｐゴシック" w:hAnsi="ＭＳ Ｐゴシック" w:cs="ＭＳ ゴシック" w:hint="eastAsia"/>
        </w:rPr>
        <w:t>」</w:t>
      </w:r>
      <w:bookmarkEnd w:id="658"/>
      <w:bookmarkEnd w:id="659"/>
      <w:bookmarkEnd w:id="660"/>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22E66F35" w:rsidR="00874597" w:rsidRPr="00B3359F" w:rsidRDefault="005E04C2" w:rsidP="0087281C">
      <w:pPr>
        <w:pStyle w:val="4"/>
      </w:pPr>
      <w:r w:rsidRPr="00490DA8">
        <w:t>2.</w:t>
      </w:r>
      <w:r w:rsidR="00BE4F8D">
        <w:t>94</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7D44FF12" w:rsidR="00874597" w:rsidRPr="00B3359F" w:rsidRDefault="005E04C2" w:rsidP="0087281C">
      <w:pPr>
        <w:pStyle w:val="4"/>
      </w:pPr>
      <w:r>
        <w:t>2.</w:t>
      </w:r>
      <w:r w:rsidR="00BE4F8D">
        <w:rPr>
          <w:lang w:val="en-US"/>
        </w:rPr>
        <w:t>94</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7D50CDC3" w:rsidR="00874597" w:rsidRDefault="005E04C2" w:rsidP="0087281C">
      <w:pPr>
        <w:pStyle w:val="4"/>
        <w:rPr>
          <w:rFonts w:ascii="ＭＳ Ｐ明朝" w:hAnsi="ＭＳ Ｐ明朝"/>
        </w:rPr>
      </w:pPr>
      <w:r>
        <w:t>2.</w:t>
      </w:r>
      <w:r w:rsidR="00D34059">
        <w:t>9</w:t>
      </w:r>
      <w:r w:rsidR="006E5C1E">
        <w:t>4</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8069C" w:rsidRDefault="00C8069C"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8069C" w:rsidRDefault="00C8069C"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8069C" w:rsidRDefault="00C8069C"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8069C" w:rsidRDefault="00C8069C"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8069C" w:rsidRDefault="00C8069C"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8069C" w:rsidRDefault="00C8069C"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8"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">
                <v:shape id="_x0000_s1299" type="#_x0000_t75" style="position:absolute;width:58007;height:18097;visibility:visible;mso-wrap-style:square">
                  <v:fill o:detectmouseclick="t"/>
                  <v:path o:connecttype="none"/>
                </v:shape>
                <v:line id="Line 30" o:spid="_x0000_s1300"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1"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C8069C" w:rsidRDefault="00C8069C"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8069C" w:rsidRDefault="00C8069C"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2"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C8069C" w:rsidRDefault="00C8069C"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8069C" w:rsidRDefault="00C8069C"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3" style="position:absolute;visibility:visible;mso-wrap-style:square" from="15640,9087" to="42976,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4" style="position:absolute;visibility:visible;mso-wrap-style:square" from="42976,9087"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5" style="position:absolute;visibility:visible;mso-wrap-style:square" from="15640,9087"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6"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C8069C" w:rsidRDefault="00C8069C"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8069C" w:rsidRDefault="00C8069C"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2410E6"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439B2786" w:rsidR="00874597" w:rsidRPr="00263729" w:rsidRDefault="005E04C2" w:rsidP="0087281C">
      <w:pPr>
        <w:pStyle w:val="4"/>
      </w:pPr>
      <w:r>
        <w:t>2.</w:t>
      </w:r>
      <w:r w:rsidR="00D34059">
        <w:t>9</w:t>
      </w:r>
      <w:r w:rsidR="006E5C1E">
        <w:t>4</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0B08B830" w:rsidR="00874597" w:rsidRPr="00B3359F" w:rsidRDefault="005E04C2" w:rsidP="0087281C">
      <w:pPr>
        <w:pStyle w:val="4"/>
      </w:pPr>
      <w:r>
        <w:t>2.</w:t>
      </w:r>
      <w:r w:rsidR="00D34059">
        <w:t>9</w:t>
      </w:r>
      <w:r w:rsidR="00E61DD1">
        <w:t>4</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07EE90E0" w:rsidR="00214472" w:rsidRPr="007D5942" w:rsidRDefault="00874597" w:rsidP="0087281C">
      <w:pPr>
        <w:pStyle w:val="3"/>
        <w:rPr>
          <w:rFonts w:ascii="ＭＳ Ｐゴシック" w:eastAsia="ＭＳ Ｐゴシック" w:hAnsi="ＭＳ Ｐゴシック"/>
        </w:rPr>
      </w:pPr>
      <w:bookmarkStart w:id="661" w:name="_2.89_「全身性エリテマトーデス（Systemic_lupus"/>
      <w:bookmarkEnd w:id="661"/>
      <w:r w:rsidRPr="00490DA8">
        <w:rPr>
          <w:lang w:val="en-US"/>
        </w:rPr>
        <w:br w:type="page"/>
      </w:r>
      <w:bookmarkStart w:id="662" w:name="_Toc252957656"/>
      <w:bookmarkStart w:id="663" w:name="_Toc252960035"/>
      <w:bookmarkStart w:id="664" w:name="_Toc1050139"/>
      <w:r w:rsidR="005E04C2">
        <w:lastRenderedPageBreak/>
        <w:t>2.</w:t>
      </w:r>
      <w:r w:rsidR="00BE4F8D">
        <w:t>95</w:t>
      </w:r>
      <w:r w:rsidR="005B277E" w:rsidRPr="002C6F83">
        <w:rPr>
          <w:rFonts w:asciiTheme="majorHAnsi" w:hAnsiTheme="majorHAnsi"/>
        </w:rPr>
        <w:tab/>
      </w:r>
      <w:r w:rsidR="00D215E1" w:rsidRPr="007D5942">
        <w:rPr>
          <w:rFonts w:ascii="ＭＳ Ｐゴシック" w:eastAsia="ＭＳ Ｐゴシック" w:hAnsi="ＭＳ Ｐゴシック" w:cs="ＭＳ ゴシック" w:hint="eastAsia"/>
        </w:rPr>
        <w:t>「全身性エリテマトーデス（</w:t>
      </w:r>
      <w:r w:rsidR="00D215E1" w:rsidRPr="007D5942">
        <w:rPr>
          <w:rFonts w:ascii="ＭＳ Ｐゴシック" w:eastAsia="ＭＳ Ｐゴシック" w:hAnsi="ＭＳ Ｐゴシック" w:hint="eastAsia"/>
        </w:rPr>
        <w:t>Systemic</w:t>
      </w:r>
      <w:r w:rsidR="00D215E1" w:rsidRPr="007D5942">
        <w:rPr>
          <w:rFonts w:ascii="ＭＳ Ｐゴシック" w:eastAsia="ＭＳ Ｐゴシック" w:hAnsi="ＭＳ Ｐゴシック"/>
        </w:rPr>
        <w:t xml:space="preserve"> lupus erythematosus</w:t>
      </w:r>
      <w:r w:rsidR="00D215E1" w:rsidRPr="007D5942">
        <w:rPr>
          <w:rFonts w:ascii="ＭＳ Ｐゴシック" w:eastAsia="ＭＳ Ｐゴシック" w:hAnsi="ＭＳ Ｐゴシック" w:cs="ＭＳ ゴシック" w:hint="eastAsia"/>
        </w:rPr>
        <w:t>）（ＳＭＱ）」</w:t>
      </w:r>
      <w:bookmarkEnd w:id="662"/>
      <w:bookmarkEnd w:id="663"/>
      <w:bookmarkEnd w:id="664"/>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7B648EEF" w:rsidR="00874597" w:rsidRPr="00E07127" w:rsidRDefault="005E04C2" w:rsidP="0087281C">
      <w:pPr>
        <w:pStyle w:val="4"/>
      </w:pPr>
      <w:bookmarkStart w:id="665" w:name="_Toc159224844"/>
      <w:r>
        <w:t>2.</w:t>
      </w:r>
      <w:r w:rsidR="00BE4F8D">
        <w:t>95</w:t>
      </w:r>
      <w:r>
        <w:t>.</w:t>
      </w:r>
      <w:r w:rsidR="001E6F06">
        <w:t>1</w:t>
      </w:r>
      <w:r w:rsidR="00874597" w:rsidRPr="00E07127">
        <w:t xml:space="preserve">　</w:t>
      </w:r>
      <w:r w:rsidR="00874597" w:rsidRPr="00263729">
        <w:rPr>
          <w:rFonts w:ascii="ＭＳ Ｐ明朝" w:hAnsi="ＭＳ Ｐ明朝"/>
        </w:rPr>
        <w:t>定義</w:t>
      </w:r>
      <w:bookmarkEnd w:id="665"/>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345BACAE"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心膜炎、心筋炎、線維性（リブマン・サックス）心内膜炎、弁閉鎖不全</w:t>
      </w:r>
    </w:p>
    <w:p w14:paraId="09B50497" w14:textId="3BFC68D3"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滲出液を伴うもしくは伴わない胸膜炎</w:t>
      </w:r>
    </w:p>
    <w:p w14:paraId="007DD812" w14:textId="5D4E49C8"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lastRenderedPageBreak/>
        <w:t>◦</w:t>
      </w:r>
      <w:r w:rsidR="00874597" w:rsidRPr="005A24F7">
        <w:rPr>
          <w:rFonts w:ascii="Arial" w:eastAsia="ＭＳ Ｐ明朝" w:hAnsi="ＭＳ Ｐ明朝" w:cs="Arial"/>
          <w:lang w:eastAsia="zh-TW"/>
        </w:rPr>
        <w:t>血液：貧血、白血球減少症、溶血性血小板減少症</w:t>
      </w:r>
    </w:p>
    <w:p w14:paraId="76D6DB64" w14:textId="1F716369"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腹痛、悪心、嘔吐、下痢</w:t>
      </w:r>
    </w:p>
    <w:p w14:paraId="2BAB75A7" w14:textId="5BFF803F"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06986E23" w:rsidR="00874597" w:rsidRPr="00E07127" w:rsidRDefault="005E04C2" w:rsidP="0087281C">
      <w:pPr>
        <w:pStyle w:val="4"/>
      </w:pPr>
      <w:bookmarkStart w:id="666" w:name="_Toc159224845"/>
      <w:r>
        <w:t>2.</w:t>
      </w:r>
      <w:r w:rsidR="00BE4F8D">
        <w:t>95</w:t>
      </w:r>
      <w:r>
        <w:t>.2</w:t>
      </w:r>
      <w:r w:rsidR="00874597" w:rsidRPr="00E07127">
        <w:t xml:space="preserve">　</w:t>
      </w:r>
      <w:r w:rsidR="00874597" w:rsidRPr="00263729">
        <w:rPr>
          <w:rFonts w:ascii="ＭＳ Ｐ明朝" w:hAnsi="ＭＳ Ｐ明朝"/>
        </w:rPr>
        <w:t>包含／除外基準</w:t>
      </w:r>
      <w:bookmarkEnd w:id="666"/>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50802D80" w:rsidR="00874597" w:rsidRPr="00E07127" w:rsidRDefault="005E04C2" w:rsidP="0087281C">
      <w:pPr>
        <w:pStyle w:val="4"/>
      </w:pPr>
      <w:bookmarkStart w:id="667" w:name="_Toc159224846"/>
      <w:r>
        <w:t>2.</w:t>
      </w:r>
      <w:r w:rsidR="00BE4F8D">
        <w:t>95</w:t>
      </w:r>
      <w:r>
        <w:t>.3</w:t>
      </w:r>
      <w:r w:rsidR="00874597" w:rsidRPr="00E07127">
        <w:t xml:space="preserve">　</w:t>
      </w:r>
      <w:r w:rsidR="00874597" w:rsidRPr="00263729">
        <w:rPr>
          <w:rFonts w:ascii="ＭＳ Ｐ明朝" w:hAnsi="ＭＳ Ｐ明朝"/>
        </w:rPr>
        <w:t>アルゴリズム</w:t>
      </w:r>
      <w:bookmarkEnd w:id="667"/>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14:paraId="34F720F9"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14:paraId="07B8CB33"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14:paraId="575815BA"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14:paraId="7FB18B84"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14:paraId="36FC9415"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2E6A9EC5"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F5C528F"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474E7C1"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04750DE6"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7D78287E"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86A2C92"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6EDE15F" w14:textId="77777777"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16703255" w:rsidR="00874597" w:rsidRPr="00E07127" w:rsidRDefault="005E04C2" w:rsidP="0087281C">
      <w:pPr>
        <w:pStyle w:val="4"/>
      </w:pPr>
      <w:r>
        <w:t>2.</w:t>
      </w:r>
      <w:r w:rsidR="00BE4F8D">
        <w:t>95</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6947963B" w:rsidR="00874597" w:rsidRPr="00E07127" w:rsidRDefault="00081E48" w:rsidP="0087281C">
      <w:pPr>
        <w:pStyle w:val="4"/>
      </w:pPr>
      <w:bookmarkStart w:id="668" w:name="_Toc169508849"/>
      <w:bookmarkStart w:id="669" w:name="_Toc173736958"/>
      <w:r>
        <w:t>2.</w:t>
      </w:r>
      <w:r w:rsidR="00BE4F8D">
        <w:t>95</w:t>
      </w:r>
      <w:r>
        <w:t>.5</w:t>
      </w:r>
      <w:r w:rsidR="00874597" w:rsidRPr="00E07127">
        <w:t xml:space="preserve">　</w:t>
      </w:r>
      <w:r w:rsidR="00874597" w:rsidRPr="00263729">
        <w:t>「全身性エリテマトーデス（ＳＭＱ）」の参考資料リスト</w:t>
      </w:r>
      <w:bookmarkEnd w:id="668"/>
      <w:bookmarkEnd w:id="669"/>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423C1B5D" w:rsidR="00214472" w:rsidRPr="001F66F5" w:rsidRDefault="00874597" w:rsidP="0087281C">
      <w:pPr>
        <w:pStyle w:val="3"/>
        <w:rPr>
          <w:rFonts w:ascii="ＭＳ Ｐゴシック" w:eastAsia="ＭＳ Ｐゴシック" w:hAnsi="ＭＳ Ｐゴシック"/>
          <w:lang w:val="en-US"/>
        </w:rPr>
      </w:pPr>
      <w:bookmarkStart w:id="670" w:name="_2.90_「味覚および嗅覚障害（Taste_and"/>
      <w:bookmarkEnd w:id="670"/>
      <w:r w:rsidRPr="0087281C">
        <w:rPr>
          <w:lang w:val="en-US"/>
        </w:rPr>
        <w:br w:type="page"/>
      </w:r>
      <w:bookmarkStart w:id="671" w:name="_Toc252957657"/>
      <w:bookmarkStart w:id="672" w:name="_Toc252960036"/>
      <w:bookmarkStart w:id="673" w:name="_Toc1050140"/>
      <w:r w:rsidR="00081E48" w:rsidRPr="0087281C">
        <w:rPr>
          <w:lang w:val="en-US"/>
        </w:rPr>
        <w:lastRenderedPageBreak/>
        <w:t>2.</w:t>
      </w:r>
      <w:r w:rsidR="00BE4F8D" w:rsidRPr="0087281C">
        <w:rPr>
          <w:lang w:val="en-US"/>
        </w:rPr>
        <w:t>96</w:t>
      </w:r>
      <w:r w:rsidR="000902FC" w:rsidRPr="0087281C">
        <w:rPr>
          <w:rFonts w:asciiTheme="majorHAnsi" w:hAnsiTheme="majorHAnsi"/>
          <w:lang w:val="en-US"/>
        </w:rPr>
        <w:tab/>
      </w:r>
      <w:r w:rsidR="00D215E1" w:rsidRPr="001F66F5">
        <w:rPr>
          <w:rFonts w:ascii="ＭＳ Ｐゴシック" w:eastAsia="ＭＳ Ｐゴシック" w:hAnsi="ＭＳ Ｐゴシック" w:cs="ＭＳ ゴシック" w:hint="eastAsia"/>
        </w:rPr>
        <w:t>「味覚および嗅覚障害</w:t>
      </w:r>
      <w:r w:rsidR="00D215E1" w:rsidRPr="001F66F5">
        <w:rPr>
          <w:rFonts w:ascii="ＭＳ Ｐゴシック" w:eastAsia="ＭＳ Ｐゴシック" w:hAnsi="ＭＳ Ｐゴシック" w:cs="ＭＳ ゴシック" w:hint="eastAsia"/>
          <w:lang w:val="en-US"/>
        </w:rPr>
        <w:t>（</w:t>
      </w:r>
      <w:r w:rsidR="00D215E1" w:rsidRPr="001F66F5">
        <w:rPr>
          <w:rFonts w:ascii="ＭＳ Ｐゴシック" w:eastAsia="ＭＳ Ｐゴシック" w:hAnsi="ＭＳ Ｐゴシック"/>
          <w:lang w:val="en-US"/>
        </w:rPr>
        <w:t>Taste and smell disorders</w:t>
      </w:r>
      <w:r w:rsidR="00D215E1" w:rsidRPr="001F66F5">
        <w:rPr>
          <w:rFonts w:ascii="ＭＳ Ｐゴシック" w:eastAsia="ＭＳ Ｐゴシック" w:hAnsi="ＭＳ Ｐゴシック" w:cs="ＭＳ ゴシック" w:hint="eastAsia"/>
          <w:lang w:val="en-US"/>
        </w:rPr>
        <w:t>）（ＳＭＱ）</w:t>
      </w:r>
      <w:r w:rsidR="00D215E1" w:rsidRPr="001F66F5">
        <w:rPr>
          <w:rFonts w:ascii="ＭＳ Ｐゴシック" w:eastAsia="ＭＳ Ｐゴシック" w:hAnsi="ＭＳ Ｐゴシック" w:cs="ＭＳ ゴシック" w:hint="eastAsia"/>
        </w:rPr>
        <w:t>」</w:t>
      </w:r>
      <w:bookmarkEnd w:id="671"/>
      <w:bookmarkEnd w:id="672"/>
      <w:bookmarkEnd w:id="673"/>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797B34AB" w:rsidR="00874597" w:rsidRPr="00E07127" w:rsidRDefault="00081E48" w:rsidP="0087281C">
      <w:pPr>
        <w:pStyle w:val="4"/>
      </w:pPr>
      <w:r>
        <w:t>2.</w:t>
      </w:r>
      <w:r w:rsidR="00BE4F8D">
        <w:rPr>
          <w:lang w:val="en-US"/>
        </w:rPr>
        <w:t>96</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55DEE309" w:rsidR="00874597" w:rsidRPr="00E07127" w:rsidRDefault="00081E48" w:rsidP="0087281C">
      <w:pPr>
        <w:pStyle w:val="4"/>
      </w:pPr>
      <w:bookmarkStart w:id="674" w:name="_Toc159224848"/>
      <w:r>
        <w:t>2.</w:t>
      </w:r>
      <w:r w:rsidR="00BE4F8D">
        <w:rPr>
          <w:lang w:val="en-US"/>
        </w:rPr>
        <w:t>96</w:t>
      </w:r>
      <w:r>
        <w:t>.</w:t>
      </w:r>
      <w:r w:rsidR="00471FFB">
        <w:t>2</w:t>
      </w:r>
      <w:r w:rsidR="00874597" w:rsidRPr="00E07127">
        <w:t xml:space="preserve">　</w:t>
      </w:r>
      <w:r w:rsidR="00874597" w:rsidRPr="00263729">
        <w:rPr>
          <w:rFonts w:ascii="ＭＳ Ｐ明朝" w:hAnsi="ＭＳ Ｐ明朝"/>
        </w:rPr>
        <w:t>包含／除外基準</w:t>
      </w:r>
      <w:bookmarkEnd w:id="674"/>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5F108D17" w:rsidR="00874597" w:rsidRPr="005A24F7" w:rsidRDefault="00874597" w:rsidP="00E533F8">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E533F8" w:rsidRPr="00E533F8">
        <w:rPr>
          <w:rFonts w:ascii="Arial" w:eastAsia="ＭＳ Ｐ明朝" w:hAnsi="ＭＳ Ｐ明朝" w:cs="Arial" w:hint="eastAsia"/>
          <w:szCs w:val="21"/>
        </w:rPr>
        <w:t>ＮＥＣ</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E533F8">
        <w:rPr>
          <w:rFonts w:ascii="Arial" w:eastAsia="ＭＳ Ｐ明朝" w:hAnsi="ＭＳ Ｐ明朝" w:cs="Arial"/>
          <w:szCs w:val="21"/>
        </w:rPr>
        <w:t xml:space="preserve"> </w:t>
      </w:r>
      <w:r w:rsidR="00E533F8" w:rsidRPr="00E533F8">
        <w:rPr>
          <w:rFonts w:ascii="Arial" w:eastAsia="ＭＳ Ｐ明朝" w:hAnsi="ＭＳ Ｐ明朝" w:cs="Arial"/>
          <w:szCs w:val="21"/>
        </w:rPr>
        <w:t>NEC</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16013F4F" w14:textId="77777777" w:rsidR="00874597" w:rsidRPr="005A24F7" w:rsidRDefault="00874597" w:rsidP="00874597">
      <w:pPr>
        <w:adjustRightInd/>
        <w:ind w:left="420"/>
        <w:textAlignment w:val="auto"/>
        <w:rPr>
          <w:rFonts w:ascii="Arial" w:eastAsia="ＭＳ Ｐ明朝" w:hAnsi="Arial" w:cs="Arial"/>
        </w:rPr>
      </w:pPr>
    </w:p>
    <w:p w14:paraId="48E6778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0FF7B4E4" w:rsidR="00874597" w:rsidRPr="00263729" w:rsidRDefault="00081E48" w:rsidP="0087281C">
      <w:pPr>
        <w:pStyle w:val="4"/>
      </w:pPr>
      <w:r>
        <w:t>2.</w:t>
      </w:r>
      <w:r w:rsidR="00BE4F8D">
        <w:rPr>
          <w:lang w:val="en-US"/>
        </w:rPr>
        <w:t>96</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2CE358C9" w:rsidR="00874597" w:rsidRPr="00E07127" w:rsidRDefault="00081E48" w:rsidP="0087281C">
      <w:pPr>
        <w:pStyle w:val="4"/>
      </w:pPr>
      <w:bookmarkStart w:id="675" w:name="_Toc169508853"/>
      <w:bookmarkStart w:id="676" w:name="_Toc173736960"/>
      <w:r>
        <w:t>2.</w:t>
      </w:r>
      <w:r w:rsidR="00BE4F8D">
        <w:rPr>
          <w:lang w:val="en-US"/>
        </w:rPr>
        <w:t>96</w:t>
      </w:r>
      <w:r w:rsidR="008C2CDD">
        <w:t>.4</w:t>
      </w:r>
      <w:r w:rsidR="00874597" w:rsidRPr="00E07127">
        <w:t xml:space="preserve">　</w:t>
      </w:r>
      <w:r w:rsidR="00874597" w:rsidRPr="00263729">
        <w:t>「味覚および嗅覚障害（ＳＭＱ）」の参考資料リスト</w:t>
      </w:r>
      <w:bookmarkEnd w:id="675"/>
      <w:bookmarkEnd w:id="676"/>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33AFBEA1" w:rsidR="00811756" w:rsidRPr="00C61C81" w:rsidRDefault="008C2CDD" w:rsidP="0087281C">
      <w:pPr>
        <w:pStyle w:val="3"/>
        <w:rPr>
          <w:rFonts w:ascii="ＭＳ Ｐゴシック" w:eastAsia="ＭＳ Ｐゴシック" w:hAnsi="ＭＳ Ｐゴシック"/>
          <w:lang w:val="en-US"/>
        </w:rPr>
      </w:pPr>
      <w:bookmarkStart w:id="677" w:name="_2.91_「腱障害および靱帯障害（Tendinopathies_and"/>
      <w:bookmarkStart w:id="678" w:name="_Toc1050141"/>
      <w:bookmarkEnd w:id="677"/>
      <w:r w:rsidRPr="0087281C">
        <w:rPr>
          <w:lang w:val="en-US"/>
        </w:rPr>
        <w:lastRenderedPageBreak/>
        <w:t>2.</w:t>
      </w:r>
      <w:r w:rsidR="00471FFB" w:rsidRPr="0087281C">
        <w:rPr>
          <w:lang w:val="en-US"/>
        </w:rPr>
        <w:t>97</w:t>
      </w:r>
      <w:r w:rsidR="008E7BC7" w:rsidRPr="0087281C">
        <w:rPr>
          <w:lang w:val="en-US"/>
        </w:rPr>
        <w:tab/>
      </w:r>
      <w:r w:rsidR="004C71CA" w:rsidRPr="00C61C81">
        <w:rPr>
          <w:rFonts w:ascii="ＭＳ Ｐゴシック" w:eastAsia="ＭＳ Ｐゴシック" w:hAnsi="ＭＳ Ｐゴシック" w:cs="ＭＳ ゴシック" w:hint="eastAsia"/>
        </w:rPr>
        <w:t>「</w:t>
      </w:r>
      <w:r w:rsidR="00E07DA5" w:rsidRPr="00C61C81">
        <w:rPr>
          <w:rFonts w:ascii="ＭＳ Ｐゴシック" w:eastAsia="ＭＳ Ｐゴシック" w:hAnsi="ＭＳ Ｐゴシック" w:cs="ＭＳ ゴシック" w:hint="eastAsia"/>
        </w:rPr>
        <w:t>腱障害および靱帯障害</w:t>
      </w:r>
      <w:r w:rsidR="00811756" w:rsidRPr="00C61C81">
        <w:rPr>
          <w:rFonts w:ascii="ＭＳ Ｐゴシック" w:eastAsia="ＭＳ Ｐゴシック" w:hAnsi="ＭＳ Ｐゴシック" w:cs="ＭＳ ゴシック" w:hint="eastAsia"/>
          <w:lang w:val="en-US"/>
        </w:rPr>
        <w:t>（</w:t>
      </w:r>
      <w:r w:rsidR="00811756" w:rsidRPr="00C61C81">
        <w:rPr>
          <w:rFonts w:ascii="ＭＳ Ｐゴシック" w:eastAsia="ＭＳ Ｐゴシック" w:hAnsi="ＭＳ Ｐゴシック"/>
          <w:lang w:val="en-US"/>
        </w:rPr>
        <w:t>Tendinopathies and ligament disorders</w:t>
      </w:r>
      <w:r w:rsidR="00811756" w:rsidRPr="00C61C81">
        <w:rPr>
          <w:rFonts w:ascii="ＭＳ Ｐゴシック" w:eastAsia="ＭＳ Ｐゴシック" w:hAnsi="ＭＳ Ｐゴシック" w:cs="ＭＳ ゴシック" w:hint="eastAsia"/>
          <w:lang w:val="en-US"/>
        </w:rPr>
        <w:t>）</w:t>
      </w:r>
      <w:r w:rsidR="001548EC" w:rsidRPr="00C61C81">
        <w:rPr>
          <w:rFonts w:ascii="ＭＳ Ｐゴシック" w:eastAsia="ＭＳ Ｐゴシック" w:hAnsi="ＭＳ Ｐゴシック" w:cs="ＭＳ ゴシック" w:hint="eastAsia"/>
          <w:lang w:val="en-US"/>
        </w:rPr>
        <w:t>（ＳＭＱ）</w:t>
      </w:r>
      <w:r w:rsidR="00811756" w:rsidRPr="00C61C81">
        <w:rPr>
          <w:rFonts w:ascii="ＭＳ Ｐゴシック" w:eastAsia="ＭＳ Ｐゴシック" w:hAnsi="ＭＳ Ｐゴシック" w:cs="ＭＳ ゴシック" w:hint="eastAsia"/>
        </w:rPr>
        <w:t>」</w:t>
      </w:r>
      <w:bookmarkEnd w:id="678"/>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5E73AB6C" w:rsidR="00E07DA5" w:rsidRPr="00E07DA5" w:rsidRDefault="008C2CDD" w:rsidP="0087281C">
      <w:pPr>
        <w:pStyle w:val="4"/>
        <w:rPr>
          <w:szCs w:val="24"/>
        </w:rPr>
      </w:pPr>
      <w:r>
        <w:t>2.</w:t>
      </w:r>
      <w:r w:rsidR="00471FFB">
        <w:rPr>
          <w:lang w:val="en-US"/>
        </w:rPr>
        <w:t>97</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16844646" w:rsidR="00636CAE" w:rsidRPr="00A672DD" w:rsidRDefault="008C2CDD" w:rsidP="0087281C">
      <w:pPr>
        <w:pStyle w:val="4"/>
        <w:rPr>
          <w:szCs w:val="24"/>
        </w:rPr>
      </w:pPr>
      <w:r>
        <w:lastRenderedPageBreak/>
        <w:t>2.</w:t>
      </w:r>
      <w:r w:rsidR="00471FFB">
        <w:rPr>
          <w:lang w:val="en-US"/>
        </w:rPr>
        <w:t>97</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309F184F" w:rsidR="000B68F3" w:rsidRPr="000B68F3" w:rsidRDefault="000B68F3" w:rsidP="00C147AE">
      <w:pPr>
        <w:adjustRightInd/>
        <w:ind w:leftChars="6" w:left="334" w:hangingChars="153" w:hanging="321"/>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6B889E74" w:rsidR="00636CAE" w:rsidRPr="00A672DD" w:rsidRDefault="008C2CDD" w:rsidP="0087281C">
      <w:pPr>
        <w:pStyle w:val="4"/>
        <w:rPr>
          <w:bCs/>
          <w:szCs w:val="24"/>
        </w:rPr>
      </w:pPr>
      <w:r>
        <w:rPr>
          <w:bCs/>
        </w:rPr>
        <w:t>2.</w:t>
      </w:r>
      <w:r w:rsidR="00471FFB">
        <w:rPr>
          <w:lang w:val="en-US"/>
        </w:rPr>
        <w:t>97</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333BCBA" w:rsidR="00636CAE" w:rsidRPr="00636CAE" w:rsidRDefault="008C2CDD" w:rsidP="0087281C">
      <w:pPr>
        <w:pStyle w:val="4"/>
        <w:rPr>
          <w:bCs/>
          <w:szCs w:val="24"/>
        </w:rPr>
      </w:pPr>
      <w:r>
        <w:rPr>
          <w:bCs/>
        </w:rPr>
        <w:t>2.</w:t>
      </w:r>
      <w:r w:rsidR="00471FFB">
        <w:rPr>
          <w:lang w:val="en-US"/>
        </w:rPr>
        <w:t>97</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lastRenderedPageBreak/>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2DC1DB0" w:rsidR="00214472" w:rsidRPr="008F06F2" w:rsidRDefault="00874597" w:rsidP="0087281C">
      <w:pPr>
        <w:pStyle w:val="3"/>
        <w:rPr>
          <w:rFonts w:ascii="ＭＳ Ｐゴシック" w:eastAsia="ＭＳ Ｐゴシック" w:hAnsi="ＭＳ Ｐゴシック"/>
          <w:lang w:val="en-US"/>
        </w:rPr>
      </w:pPr>
      <w:bookmarkStart w:id="679" w:name="_2.92_「血栓性静脈炎（Thrombophlebitis）（ＳＭＱ）"/>
      <w:bookmarkEnd w:id="679"/>
      <w:r w:rsidRPr="00347F25">
        <w:rPr>
          <w:lang w:val="en-US"/>
        </w:rPr>
        <w:br w:type="page"/>
      </w:r>
      <w:bookmarkStart w:id="680" w:name="_Toc252957658"/>
      <w:bookmarkStart w:id="681" w:name="_Toc252960037"/>
      <w:bookmarkStart w:id="682" w:name="_Toc1050142"/>
      <w:r w:rsidR="008C2CDD" w:rsidRPr="00347F25">
        <w:rPr>
          <w:lang w:val="en-US"/>
        </w:rPr>
        <w:lastRenderedPageBreak/>
        <w:t>2.</w:t>
      </w:r>
      <w:r w:rsidR="00471FFB" w:rsidRPr="00347F25">
        <w:rPr>
          <w:lang w:val="en-US"/>
        </w:rPr>
        <w:t>98</w:t>
      </w:r>
      <w:r w:rsidR="008E7BC7" w:rsidRPr="00347F25">
        <w:rPr>
          <w:lang w:val="en-US"/>
        </w:rPr>
        <w:tab/>
      </w:r>
      <w:r w:rsidR="00D215E1" w:rsidRPr="008F06F2">
        <w:rPr>
          <w:rFonts w:ascii="ＭＳ Ｐゴシック" w:eastAsia="ＭＳ Ｐゴシック" w:hAnsi="ＭＳ Ｐゴシック" w:cs="ＭＳ ゴシック" w:hint="eastAsia"/>
        </w:rPr>
        <w:t>「血栓性静脈炎</w:t>
      </w:r>
      <w:r w:rsidR="00D215E1" w:rsidRPr="008F06F2">
        <w:rPr>
          <w:rFonts w:ascii="ＭＳ Ｐゴシック" w:eastAsia="ＭＳ Ｐゴシック" w:hAnsi="ＭＳ Ｐゴシック" w:cs="ＭＳ ゴシック" w:hint="eastAsia"/>
          <w:lang w:val="en-US"/>
        </w:rPr>
        <w:t>（</w:t>
      </w:r>
      <w:r w:rsidR="00D215E1" w:rsidRPr="008F06F2">
        <w:rPr>
          <w:rFonts w:ascii="ＭＳ Ｐゴシック" w:eastAsia="ＭＳ Ｐゴシック" w:hAnsi="ＭＳ Ｐゴシック"/>
          <w:lang w:val="en-US"/>
        </w:rPr>
        <w:t>Thrombophlebitis</w:t>
      </w:r>
      <w:r w:rsidR="00D215E1" w:rsidRPr="008F06F2">
        <w:rPr>
          <w:rFonts w:ascii="ＭＳ Ｐゴシック" w:eastAsia="ＭＳ Ｐゴシック" w:hAnsi="ＭＳ Ｐゴシック" w:cs="ＭＳ ゴシック" w:hint="eastAsia"/>
          <w:lang w:val="en-US"/>
        </w:rPr>
        <w:t>）（ＳＭＱ）</w:t>
      </w:r>
      <w:r w:rsidR="00D215E1" w:rsidRPr="008F06F2">
        <w:rPr>
          <w:rFonts w:ascii="ＭＳ Ｐゴシック" w:eastAsia="ＭＳ Ｐゴシック" w:hAnsi="ＭＳ Ｐゴシック" w:cs="ＭＳ ゴシック" w:hint="eastAsia"/>
        </w:rPr>
        <w:t>」</w:t>
      </w:r>
      <w:bookmarkEnd w:id="680"/>
      <w:bookmarkEnd w:id="681"/>
      <w:bookmarkEnd w:id="68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29555000" w:rsidR="00874597" w:rsidRPr="00E07127" w:rsidRDefault="008C2CDD" w:rsidP="0087281C">
      <w:pPr>
        <w:pStyle w:val="4"/>
      </w:pPr>
      <w:r>
        <w:t>2.</w:t>
      </w:r>
      <w:r w:rsidR="00471FFB">
        <w:rPr>
          <w:lang w:val="en-US"/>
        </w:rPr>
        <w:t>98</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48EACCB1" w:rsidR="00874597" w:rsidRPr="00E07127" w:rsidRDefault="008C2CDD" w:rsidP="0087281C">
      <w:pPr>
        <w:pStyle w:val="4"/>
      </w:pPr>
      <w:r>
        <w:t>2.</w:t>
      </w:r>
      <w:r w:rsidR="00471FFB">
        <w:rPr>
          <w:lang w:val="en-US"/>
        </w:rPr>
        <w:t>98</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72BB8115" w:rsidR="00874597" w:rsidRPr="00E07127" w:rsidRDefault="008C2CDD" w:rsidP="0087281C">
      <w:pPr>
        <w:pStyle w:val="4"/>
      </w:pPr>
      <w:r>
        <w:t>2.</w:t>
      </w:r>
      <w:r w:rsidR="00471FFB">
        <w:rPr>
          <w:lang w:val="en-US"/>
        </w:rPr>
        <w:t>98</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1E53FA38" w:rsidR="00874597" w:rsidRPr="00E07127" w:rsidRDefault="008C2CDD" w:rsidP="0087281C">
      <w:pPr>
        <w:pStyle w:val="4"/>
      </w:pPr>
      <w:r>
        <w:t>2.</w:t>
      </w:r>
      <w:r w:rsidR="00471FFB">
        <w:rPr>
          <w:lang w:val="en-US"/>
        </w:rPr>
        <w:t>98</w:t>
      </w:r>
      <w:r>
        <w:t>.4</w:t>
      </w:r>
      <w:r w:rsidR="00874597" w:rsidRPr="00E07127">
        <w:t xml:space="preserve">　</w:t>
      </w:r>
      <w:r w:rsidR="00874597" w:rsidRPr="00263729">
        <w:t>「血栓性静脈炎（ＳＭＱ）」の参考資料リスト</w:t>
      </w:r>
    </w:p>
    <w:p w14:paraId="7E75CE45" w14:textId="77777777"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06902F7A" w:rsidR="00214472" w:rsidRPr="00347F25" w:rsidRDefault="00874597" w:rsidP="0087281C">
      <w:pPr>
        <w:pStyle w:val="3"/>
        <w:rPr>
          <w:lang w:val="en-US"/>
        </w:rPr>
      </w:pPr>
      <w:bookmarkStart w:id="683" w:name="_2.93_「甲状腺機能障害（Thyroid_dysfunction）（"/>
      <w:bookmarkEnd w:id="683"/>
      <w:r w:rsidRPr="00347F25">
        <w:rPr>
          <w:lang w:val="en-US"/>
        </w:rPr>
        <w:br w:type="page"/>
      </w:r>
      <w:bookmarkStart w:id="684" w:name="_Toc252957659"/>
      <w:bookmarkStart w:id="685" w:name="_Toc252960038"/>
      <w:bookmarkStart w:id="686" w:name="_Toc1050143"/>
      <w:r w:rsidR="008C2CDD" w:rsidRPr="00347F25">
        <w:rPr>
          <w:lang w:val="en-US"/>
        </w:rPr>
        <w:lastRenderedPageBreak/>
        <w:t>2.</w:t>
      </w:r>
      <w:r w:rsidR="00471FFB" w:rsidRPr="00347F25">
        <w:rPr>
          <w:lang w:val="en-US"/>
        </w:rPr>
        <w:t>99</w:t>
      </w:r>
      <w:r w:rsidR="00444ADC" w:rsidRPr="00347F25">
        <w:rPr>
          <w:lang w:val="en-US"/>
        </w:rPr>
        <w:tab/>
      </w:r>
      <w:r w:rsidR="004C71CA" w:rsidRPr="000B3D38">
        <w:rPr>
          <w:rFonts w:ascii="ＭＳ Ｐゴシック" w:eastAsia="ＭＳ Ｐゴシック" w:hAnsi="ＭＳ Ｐゴシック" w:cs="ＭＳ ゴシック" w:hint="eastAsia"/>
        </w:rPr>
        <w:t>「</w:t>
      </w:r>
      <w:r w:rsidR="00D215E1" w:rsidRPr="000B3D38">
        <w:rPr>
          <w:rFonts w:ascii="ＭＳ Ｐゴシック" w:eastAsia="ＭＳ Ｐゴシック" w:hAnsi="ＭＳ Ｐゴシック" w:cs="ＭＳ ゴシック" w:hint="eastAsia"/>
        </w:rPr>
        <w:t>甲状腺機能障害</w:t>
      </w:r>
      <w:r w:rsidR="00D215E1" w:rsidRPr="000B3D38">
        <w:rPr>
          <w:rFonts w:ascii="ＭＳ Ｐゴシック" w:eastAsia="ＭＳ Ｐゴシック" w:hAnsi="ＭＳ Ｐゴシック" w:cs="ＭＳ ゴシック" w:hint="eastAsia"/>
          <w:lang w:val="en-US"/>
        </w:rPr>
        <w:t>（</w:t>
      </w:r>
      <w:r w:rsidR="00D215E1" w:rsidRPr="000B3D38">
        <w:rPr>
          <w:rFonts w:ascii="ＭＳ Ｐゴシック" w:eastAsia="ＭＳ Ｐゴシック" w:hAnsi="ＭＳ Ｐゴシック"/>
          <w:lang w:val="en-US"/>
        </w:rPr>
        <w:t>Thyroid dysfunction</w:t>
      </w:r>
      <w:r w:rsidR="00D215E1" w:rsidRPr="000B3D38">
        <w:rPr>
          <w:rFonts w:ascii="ＭＳ Ｐゴシック" w:eastAsia="ＭＳ Ｐゴシック" w:hAnsi="ＭＳ Ｐゴシック" w:cs="ＭＳ ゴシック" w:hint="eastAsia"/>
          <w:lang w:val="en-US"/>
        </w:rPr>
        <w:t>）（ＳＭＱ）</w:t>
      </w:r>
      <w:r w:rsidR="00D215E1" w:rsidRPr="000B3D38">
        <w:rPr>
          <w:rFonts w:ascii="ＭＳ Ｐゴシック" w:eastAsia="ＭＳ Ｐゴシック" w:hAnsi="ＭＳ Ｐゴシック" w:cs="ＭＳ ゴシック" w:hint="eastAsia"/>
        </w:rPr>
        <w:t>」</w:t>
      </w:r>
      <w:bookmarkEnd w:id="684"/>
      <w:bookmarkEnd w:id="685"/>
      <w:bookmarkEnd w:id="686"/>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7248A435" w:rsidR="00874597" w:rsidRPr="00E07127" w:rsidRDefault="008C2CDD" w:rsidP="0087281C">
      <w:pPr>
        <w:pStyle w:val="4"/>
      </w:pPr>
      <w:bookmarkStart w:id="687" w:name="_Toc220921184"/>
      <w:r>
        <w:t>2.</w:t>
      </w:r>
      <w:r w:rsidR="00471FFB">
        <w:rPr>
          <w:lang w:val="en-US"/>
        </w:rPr>
        <w:t>99</w:t>
      </w:r>
      <w:r>
        <w:t>.</w:t>
      </w:r>
      <w:r w:rsidR="00FE6AB6">
        <w:t>1</w:t>
      </w:r>
      <w:r w:rsidR="00874597" w:rsidRPr="00E07127">
        <w:t xml:space="preserve">　</w:t>
      </w:r>
      <w:r w:rsidR="00874597" w:rsidRPr="00263729">
        <w:rPr>
          <w:rFonts w:ascii="ＭＳ Ｐ明朝" w:hAnsi="ＭＳ Ｐ明朝"/>
        </w:rPr>
        <w:t>定義</w:t>
      </w:r>
      <w:bookmarkEnd w:id="687"/>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46AC55FC" w:rsidR="00874597" w:rsidRPr="00E07127" w:rsidRDefault="008C2CDD" w:rsidP="0087281C">
      <w:pPr>
        <w:pStyle w:val="4"/>
      </w:pPr>
      <w:bookmarkStart w:id="688" w:name="_Toc220921185"/>
      <w:r>
        <w:t>2.</w:t>
      </w:r>
      <w:r w:rsidR="00471FFB">
        <w:rPr>
          <w:lang w:val="en-US"/>
        </w:rPr>
        <w:t>99</w:t>
      </w:r>
      <w:r>
        <w:t>.2</w:t>
      </w:r>
      <w:r w:rsidR="00874597" w:rsidRPr="00E07127">
        <w:t xml:space="preserve">　</w:t>
      </w:r>
      <w:r w:rsidR="00874597" w:rsidRPr="00263729">
        <w:rPr>
          <w:rFonts w:ascii="ＭＳ Ｐ明朝" w:hAnsi="ＭＳ Ｐ明朝"/>
        </w:rPr>
        <w:t>包含／除外基準</w:t>
      </w:r>
      <w:bookmarkEnd w:id="688"/>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20ED67B4" w:rsidR="00874597" w:rsidRDefault="008C2CDD" w:rsidP="0087281C">
      <w:pPr>
        <w:pStyle w:val="4"/>
        <w:rPr>
          <w:rFonts w:ascii="ＭＳ Ｐ明朝" w:hAnsi="ＭＳ Ｐ明朝"/>
        </w:rPr>
      </w:pPr>
      <w:bookmarkStart w:id="689" w:name="_Toc220921186"/>
      <w:r>
        <w:t>2.</w:t>
      </w:r>
      <w:r w:rsidR="00471FFB">
        <w:rPr>
          <w:lang w:val="en-US"/>
        </w:rPr>
        <w:t>99</w:t>
      </w:r>
      <w:r>
        <w:t>.3</w:t>
      </w:r>
      <w:r w:rsidR="00874597" w:rsidRPr="00E07127">
        <w:t xml:space="preserve">　</w:t>
      </w:r>
      <w:r w:rsidR="00874597" w:rsidRPr="00263729">
        <w:rPr>
          <w:rFonts w:ascii="ＭＳ Ｐ明朝" w:hAnsi="ＭＳ Ｐ明朝"/>
        </w:rPr>
        <w:t>階層構造</w:t>
      </w:r>
      <w:bookmarkEnd w:id="689"/>
    </w:p>
    <w:p w14:paraId="7D7F7528" w14:textId="77777777" w:rsidR="00444ADC" w:rsidRPr="00444ADC" w:rsidRDefault="00444ADC" w:rsidP="00444ADC">
      <w:pPr>
        <w:rPr>
          <w:lang w:val="fr-BE"/>
        </w:rPr>
      </w:pPr>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68401556">
                <wp:simplePos x="0" y="0"/>
                <wp:positionH relativeFrom="character">
                  <wp:posOffset>242570</wp:posOffset>
                </wp:positionH>
                <wp:positionV relativeFrom="line">
                  <wp:posOffset>120015</wp:posOffset>
                </wp:positionV>
                <wp:extent cx="5734050" cy="2686051"/>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C8069C" w:rsidRDefault="00C8069C"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8069C" w:rsidRDefault="00C8069C"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C8069C" w:rsidRDefault="00C8069C"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8069C" w:rsidRDefault="00C8069C"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C8069C" w:rsidRDefault="00C8069C"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8069C" w:rsidRDefault="00C8069C"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7" editas="canvas" style="position:absolute;margin-left:19.1pt;margin-top:9.45pt;width:451.5pt;height:211.5pt;z-index:251494400;mso-position-horizontal-relative:char;mso-position-vertical-relative:line" coordsize="57340,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">
                <v:shape id="_x0000_s1308" type="#_x0000_t75" style="position:absolute;width:57340;height:26860;visibility:visible;mso-wrap-style:square">
                  <v:fill o:detectmouseclick="t"/>
                  <v:path o:connecttype="none"/>
                </v:shape>
                <v:shape id="Text Box 4" o:spid="_x0000_s1309"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C8069C" w:rsidRDefault="00C8069C"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8069C" w:rsidRDefault="00C8069C" w:rsidP="00874597">
                        <w:pPr>
                          <w:jc w:val="center"/>
                        </w:pPr>
                        <w:r>
                          <w:rPr>
                            <w:rFonts w:hint="eastAsia"/>
                          </w:rPr>
                          <w:t>（</w:t>
                        </w:r>
                        <w:r>
                          <w:rPr>
                            <w:rFonts w:hint="eastAsia"/>
                          </w:rPr>
                          <w:t>20000159</w:t>
                        </w:r>
                        <w:r>
                          <w:rPr>
                            <w:rFonts w:hint="eastAsia"/>
                          </w:rPr>
                          <w:t>）</w:t>
                        </w:r>
                      </w:p>
                    </w:txbxContent>
                  </v:textbox>
                </v:shape>
                <v:shape id="Text Box 5" o:spid="_x0000_s1310"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C8069C" w:rsidRDefault="00C8069C"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8069C" w:rsidRDefault="00C8069C" w:rsidP="00874597">
                        <w:pPr>
                          <w:jc w:val="center"/>
                        </w:pPr>
                        <w:r>
                          <w:rPr>
                            <w:rFonts w:hint="eastAsia"/>
                          </w:rPr>
                          <w:t>（</w:t>
                        </w:r>
                        <w:r>
                          <w:rPr>
                            <w:rFonts w:hint="eastAsia"/>
                          </w:rPr>
                          <w:t>20000161</w:t>
                        </w:r>
                        <w:r>
                          <w:rPr>
                            <w:rFonts w:hint="eastAsia"/>
                          </w:rPr>
                          <w:t>）</w:t>
                        </w:r>
                      </w:p>
                    </w:txbxContent>
                  </v:textbox>
                </v:shape>
                <v:shape id="Text Box 6" o:spid="_x0000_s1311"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C8069C" w:rsidRDefault="00C8069C"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8069C" w:rsidRDefault="00C8069C" w:rsidP="00874597">
                        <w:pPr>
                          <w:jc w:val="center"/>
                        </w:pPr>
                        <w:r>
                          <w:rPr>
                            <w:rFonts w:hint="eastAsia"/>
                          </w:rPr>
                          <w:t>（</w:t>
                        </w:r>
                        <w:r>
                          <w:rPr>
                            <w:rFonts w:hint="eastAsia"/>
                          </w:rPr>
                          <w:t>20000160</w:t>
                        </w:r>
                        <w:r>
                          <w:rPr>
                            <w:rFonts w:hint="eastAsia"/>
                          </w:rPr>
                          <w:t>）</w:t>
                        </w:r>
                      </w:p>
                    </w:txbxContent>
                  </v:textbox>
                </v:shape>
                <v:line id="Line 7" o:spid="_x0000_s1312"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3"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4"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5"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5B5461E2" w14:textId="77777777" w:rsidR="00062C1D" w:rsidRDefault="00062C1D"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E88FF"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wrap anchorx="page" anchory="page"/>
                <w10:anchorlock/>
              </v:rect>
            </w:pict>
          </mc:Fallback>
        </mc:AlternateContent>
      </w:r>
    </w:p>
    <w:p w14:paraId="4FC9E097" w14:textId="7834CB22" w:rsidR="00874597" w:rsidRPr="00E07127" w:rsidRDefault="008C2CDD" w:rsidP="0087281C">
      <w:pPr>
        <w:pStyle w:val="4"/>
      </w:pPr>
      <w:r>
        <w:t>2.</w:t>
      </w:r>
      <w:r w:rsidR="00471FFB">
        <w:rPr>
          <w:lang w:val="en-US"/>
        </w:rPr>
        <w:t>99</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90" w:name="_Toc220921187"/>
    </w:p>
    <w:p w14:paraId="6A6ABF41" w14:textId="1C61C98B" w:rsidR="00874597" w:rsidRPr="00E07127" w:rsidRDefault="008C2CDD" w:rsidP="0087281C">
      <w:pPr>
        <w:pStyle w:val="4"/>
      </w:pPr>
      <w:r>
        <w:t>2.</w:t>
      </w:r>
      <w:r w:rsidR="00471FFB">
        <w:rPr>
          <w:lang w:val="en-US"/>
        </w:rPr>
        <w:t>99</w:t>
      </w:r>
      <w:r>
        <w:t>.5</w:t>
      </w:r>
      <w:r w:rsidR="00874597" w:rsidRPr="00E07127">
        <w:t xml:space="preserve">　</w:t>
      </w:r>
      <w:r w:rsidR="00874597" w:rsidRPr="00263729">
        <w:t>「甲状腺機能障害（ＳＭＱ）」の参考資料リスト</w:t>
      </w:r>
      <w:bookmarkEnd w:id="690"/>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lastRenderedPageBreak/>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0"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1" w:anchor="sec12-ch152-ch152e-239" w:history="1">
        <w:r w:rsidR="00874597" w:rsidRPr="00F35A50">
          <w:rPr>
            <w:rStyle w:val="aa"/>
            <w:rFonts w:ascii="Arial" w:hAnsi="Arial" w:cs="Arial"/>
          </w:rPr>
          <w:t>http://www.merck.com/mmpe/sec12/ch152/ch152e.html#sec12-ch152-ch152e-239</w:t>
        </w:r>
      </w:hyperlink>
    </w:p>
    <w:p w14:paraId="3C549BB3" w14:textId="1D4A0C2D" w:rsidR="00214472" w:rsidRPr="00347F25" w:rsidRDefault="00874597" w:rsidP="0087281C">
      <w:pPr>
        <w:pStyle w:val="3"/>
        <w:rPr>
          <w:lang w:val="en-US"/>
        </w:rPr>
      </w:pPr>
      <w:bookmarkStart w:id="691" w:name="_2.94_「トルサード_ド"/>
      <w:bookmarkEnd w:id="691"/>
      <w:r w:rsidRPr="00347F25">
        <w:rPr>
          <w:lang w:val="en-US"/>
        </w:rPr>
        <w:br w:type="page"/>
      </w:r>
      <w:bookmarkStart w:id="692" w:name="_Toc252957660"/>
      <w:bookmarkStart w:id="693" w:name="_Toc252960039"/>
      <w:bookmarkStart w:id="694" w:name="_Toc1050144"/>
      <w:r w:rsidR="00C0145E" w:rsidRPr="00347F25">
        <w:rPr>
          <w:lang w:val="en-US"/>
        </w:rPr>
        <w:lastRenderedPageBreak/>
        <w:t>2.</w:t>
      </w:r>
      <w:r w:rsidR="00471FFB" w:rsidRPr="00347F25">
        <w:rPr>
          <w:lang w:val="en-US"/>
        </w:rPr>
        <w:t>100</w:t>
      </w:r>
      <w:r w:rsidR="00AF0A65" w:rsidRPr="00347F25">
        <w:rPr>
          <w:lang w:val="en-US"/>
        </w:rPr>
        <w:tab/>
      </w:r>
      <w:r w:rsidR="00D215E1" w:rsidRPr="002F499B">
        <w:rPr>
          <w:rFonts w:ascii="ＭＳ Ｐゴシック" w:eastAsia="ＭＳ Ｐゴシック" w:hAnsi="ＭＳ Ｐゴシック" w:cs="ＭＳ ゴシック" w:hint="eastAsia"/>
        </w:rPr>
        <w:t>「トルサード</w:t>
      </w:r>
      <w:r w:rsidR="00980B52" w:rsidRPr="002F499B">
        <w:rPr>
          <w:rFonts w:ascii="ＭＳ Ｐゴシック" w:eastAsia="ＭＳ Ｐゴシック" w:hAnsi="ＭＳ Ｐゴシック" w:cs="ＭＳ ゴシック" w:hint="eastAsia"/>
        </w:rPr>
        <w:t xml:space="preserve">　</w:t>
      </w:r>
      <w:r w:rsidR="00D215E1" w:rsidRPr="002F499B">
        <w:rPr>
          <w:rFonts w:ascii="ＭＳ Ｐゴシック" w:eastAsia="ＭＳ Ｐゴシック" w:hAnsi="ＭＳ Ｐゴシック" w:cs="ＭＳ ゴシック" w:hint="eastAsia"/>
        </w:rPr>
        <w:t>ド</w:t>
      </w:r>
      <w:r w:rsidR="005B0076" w:rsidRPr="002F499B">
        <w:rPr>
          <w:rFonts w:ascii="ＭＳ Ｐゴシック" w:eastAsia="ＭＳ Ｐゴシック" w:hAnsi="ＭＳ Ｐゴシック" w:cs="ＭＳ ゴシック" w:hint="eastAsia"/>
        </w:rPr>
        <w:t xml:space="preserve">　</w:t>
      </w:r>
      <w:r w:rsidR="00D215E1" w:rsidRPr="002F499B">
        <w:rPr>
          <w:rFonts w:ascii="ＭＳ Ｐゴシック" w:eastAsia="ＭＳ Ｐゴシック" w:hAnsi="ＭＳ Ｐゴシック" w:cs="ＭＳ ゴシック" w:hint="eastAsia"/>
        </w:rPr>
        <w:t>ポアント</w:t>
      </w:r>
      <w:r w:rsidR="00D215E1" w:rsidRPr="002F499B">
        <w:rPr>
          <w:rFonts w:ascii="ＭＳ Ｐゴシック" w:eastAsia="ＭＳ Ｐゴシック" w:hAnsi="ＭＳ Ｐゴシック" w:cs="ＭＳ ゴシック" w:hint="eastAsia"/>
          <w:lang w:val="en-US"/>
        </w:rPr>
        <w:t>／</w:t>
      </w:r>
      <w:r w:rsidR="00EF022A" w:rsidRPr="002F499B">
        <w:rPr>
          <w:rFonts w:ascii="ＭＳ Ｐゴシック" w:eastAsia="ＭＳ Ｐゴシック" w:hAnsi="ＭＳ Ｐゴシック" w:cs="ＭＳ ゴシック" w:hint="eastAsia"/>
          <w:lang w:val="en-US"/>
        </w:rPr>
        <w:t>ＱＴ</w:t>
      </w:r>
      <w:r w:rsidR="00D215E1" w:rsidRPr="002F499B">
        <w:rPr>
          <w:rFonts w:ascii="ＭＳ Ｐゴシック" w:eastAsia="ＭＳ Ｐゴシック" w:hAnsi="ＭＳ Ｐゴシック" w:cs="ＭＳ ゴシック" w:hint="eastAsia"/>
        </w:rPr>
        <w:t>延長</w:t>
      </w:r>
      <w:r w:rsidR="00D215E1" w:rsidRPr="002F499B">
        <w:rPr>
          <w:rFonts w:ascii="ＭＳ Ｐゴシック" w:eastAsia="ＭＳ Ｐゴシック" w:hAnsi="ＭＳ Ｐゴシック"/>
          <w:lang w:val="en-US"/>
        </w:rPr>
        <w:br/>
      </w:r>
      <w:r w:rsidR="00D215E1" w:rsidRPr="002F499B">
        <w:rPr>
          <w:rFonts w:ascii="ＭＳ Ｐゴシック" w:eastAsia="ＭＳ Ｐゴシック" w:hAnsi="ＭＳ Ｐゴシック" w:cs="ＭＳ ゴシック" w:hint="eastAsia"/>
          <w:lang w:val="en-US"/>
        </w:rPr>
        <w:t>（</w:t>
      </w:r>
      <w:r w:rsidR="00D215E1" w:rsidRPr="002F499B">
        <w:rPr>
          <w:rFonts w:ascii="ＭＳ Ｐゴシック" w:eastAsia="ＭＳ Ｐゴシック" w:hAnsi="ＭＳ Ｐゴシック"/>
          <w:lang w:val="en-US"/>
        </w:rPr>
        <w:t>Torsade de pointes/QT prolongation</w:t>
      </w:r>
      <w:r w:rsidR="00D215E1" w:rsidRPr="002F499B">
        <w:rPr>
          <w:rFonts w:ascii="ＭＳ Ｐゴシック" w:eastAsia="ＭＳ Ｐゴシック" w:hAnsi="ＭＳ Ｐゴシック" w:cs="ＭＳ ゴシック" w:hint="eastAsia"/>
          <w:lang w:val="en-US"/>
        </w:rPr>
        <w:t>）（ＳＭＱ）</w:t>
      </w:r>
      <w:r w:rsidR="00D215E1" w:rsidRPr="002F499B">
        <w:rPr>
          <w:rFonts w:ascii="ＭＳ Ｐゴシック" w:eastAsia="ＭＳ Ｐゴシック" w:hAnsi="ＭＳ Ｐゴシック" w:cs="ＭＳ ゴシック" w:hint="eastAsia"/>
        </w:rPr>
        <w:t>」</w:t>
      </w:r>
      <w:bookmarkEnd w:id="692"/>
      <w:bookmarkEnd w:id="693"/>
      <w:bookmarkEnd w:id="694"/>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022BD2F0" w:rsidR="00874597" w:rsidRPr="00E07127" w:rsidRDefault="00C0145E" w:rsidP="0087281C">
      <w:pPr>
        <w:pStyle w:val="4"/>
      </w:pPr>
      <w:r>
        <w:t>2.</w:t>
      </w:r>
      <w:r w:rsidR="00471FFB">
        <w:rPr>
          <w:lang w:val="en-US"/>
        </w:rPr>
        <w:t>100</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6647E72D" w:rsidR="00874597" w:rsidRPr="00E07127" w:rsidRDefault="00C0145E" w:rsidP="0087281C">
      <w:pPr>
        <w:pStyle w:val="4"/>
      </w:pPr>
      <w:r>
        <w:rPr>
          <w:rFonts w:asciiTheme="majorHAnsi" w:hAnsiTheme="majorHAnsi"/>
        </w:rPr>
        <w:t>2.</w:t>
      </w:r>
      <w:r w:rsidR="00471FFB">
        <w:rPr>
          <w:lang w:val="en-US"/>
        </w:rPr>
        <w:t>100</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1BEEC30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0856CBD0"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8B0A6B">
      <w:pPr>
        <w:numPr>
          <w:ilvl w:val="1"/>
          <w:numId w:val="10"/>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14:paraId="3AAB5604" w14:textId="77777777"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6F7C86B5" w:rsidR="00874597" w:rsidRPr="00E07127" w:rsidRDefault="00C0145E" w:rsidP="0087281C">
      <w:pPr>
        <w:pStyle w:val="4"/>
      </w:pPr>
      <w:r>
        <w:rPr>
          <w:rFonts w:asciiTheme="majorHAnsi" w:hAnsiTheme="majorHAnsi"/>
        </w:rPr>
        <w:t>2.</w:t>
      </w:r>
      <w:r w:rsidR="00471FFB">
        <w:rPr>
          <w:lang w:val="en-US"/>
        </w:rPr>
        <w:t>100</w:t>
      </w:r>
      <w:r>
        <w:rPr>
          <w:rFonts w:asciiTheme="majorHAnsi" w:hAnsiTheme="majorHAnsi"/>
        </w:rPr>
        <w:t>.3</w:t>
      </w:r>
      <w:r w:rsidR="00874597" w:rsidRPr="00E07127">
        <w:t xml:space="preserve">　</w:t>
      </w:r>
      <w:r w:rsidR="00874597" w:rsidRPr="00263729">
        <w:t>検索の実施と検索結果の予測に関する注釈</w:t>
      </w:r>
    </w:p>
    <w:p w14:paraId="7DDDBCE4" w14:textId="27806FBC"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rPr>
        <w:t>（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78ACCA4C" w:rsidR="00874597" w:rsidRPr="00E07127" w:rsidRDefault="00C0145E" w:rsidP="0087281C">
      <w:pPr>
        <w:pStyle w:val="4"/>
      </w:pPr>
      <w:r>
        <w:rPr>
          <w:rFonts w:asciiTheme="majorHAnsi" w:hAnsiTheme="majorHAnsi"/>
        </w:rPr>
        <w:t>2.</w:t>
      </w:r>
      <w:r w:rsidR="00471FFB">
        <w:rPr>
          <w:lang w:val="en-US"/>
        </w:rPr>
        <w:t>100</w:t>
      </w:r>
      <w:r>
        <w:rPr>
          <w:rFonts w:asciiTheme="majorHAnsi" w:hAnsiTheme="majorHAnsi"/>
        </w:rPr>
        <w:t>.4</w:t>
      </w:r>
      <w:r w:rsidR="00874597" w:rsidRPr="00E07127">
        <w:t xml:space="preserve">　</w:t>
      </w:r>
      <w:r w:rsidR="00874597" w:rsidRPr="00263729">
        <w:t>「</w:t>
      </w:r>
      <w:r w:rsidR="00041802" w:rsidRPr="005A24F7">
        <w:rPr>
          <w:rFonts w:hAnsi="ＭＳ Ｐ明朝"/>
        </w:rPr>
        <w:t>トルサード　ド　ポアント／</w:t>
      </w:r>
      <w:r w:rsidR="00041802" w:rsidRPr="00EF022A">
        <w:rPr>
          <w:rFonts w:hAnsi="ＭＳ Ｐ明朝" w:hint="eastAsia"/>
        </w:rPr>
        <w:t>ＱＴ</w:t>
      </w:r>
      <w:r w:rsidR="00041802" w:rsidRPr="005A24F7">
        <w:rPr>
          <w:rFonts w:hAnsi="ＭＳ Ｐ明朝"/>
        </w:rPr>
        <w:t>延長</w:t>
      </w:r>
      <w:r w:rsidR="00874597" w:rsidRPr="00263729">
        <w:t>（ＳＭＱ）」の参考資料リスト</w:t>
      </w:r>
    </w:p>
    <w:p w14:paraId="522B4EAE"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8B0A6B">
      <w:pPr>
        <w:numPr>
          <w:ilvl w:val="0"/>
          <w:numId w:val="125"/>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5EA1E6B8" w:rsidR="007C4854" w:rsidRPr="00347F25" w:rsidRDefault="00C0145E" w:rsidP="0087281C">
      <w:pPr>
        <w:pStyle w:val="3"/>
        <w:rPr>
          <w:lang w:val="en-US"/>
        </w:rPr>
      </w:pPr>
      <w:bookmarkStart w:id="695" w:name="_2.95_「尿細管間質性疾患（Tubulointerstitial_d"/>
      <w:bookmarkStart w:id="696" w:name="_Toc1050145"/>
      <w:bookmarkEnd w:id="695"/>
      <w:r w:rsidRPr="00347F25">
        <w:rPr>
          <w:lang w:val="en-US"/>
        </w:rPr>
        <w:lastRenderedPageBreak/>
        <w:t>2.</w:t>
      </w:r>
      <w:r w:rsidR="00471FFB" w:rsidRPr="00347F25">
        <w:rPr>
          <w:lang w:val="en-US"/>
        </w:rPr>
        <w:t>101</w:t>
      </w:r>
      <w:r w:rsidR="00EF51EE" w:rsidRPr="00347F25">
        <w:rPr>
          <w:lang w:val="en-US"/>
        </w:rPr>
        <w:tab/>
      </w:r>
      <w:r w:rsidR="00EF51EE" w:rsidRPr="0087281C">
        <w:rPr>
          <w:rFonts w:ascii="ＭＳ Ｐゴシック" w:eastAsia="ＭＳ Ｐゴシック" w:hAnsi="ＭＳ Ｐゴシック" w:cs="ＭＳ ゴシック" w:hint="eastAsia"/>
        </w:rPr>
        <w:t>「</w:t>
      </w:r>
      <w:r w:rsidR="007C4854" w:rsidRPr="0087281C">
        <w:rPr>
          <w:rFonts w:ascii="ＭＳ Ｐゴシック" w:eastAsia="ＭＳ Ｐゴシック" w:hAnsi="ＭＳ Ｐゴシック" w:cs="ＭＳ ゴシック" w:hint="eastAsia"/>
        </w:rPr>
        <w:t>尿細管間質性疾患</w:t>
      </w:r>
      <w:r w:rsidR="006A169F" w:rsidRPr="00347F25">
        <w:rPr>
          <w:rFonts w:ascii="ＭＳ Ｐゴシック" w:eastAsia="ＭＳ Ｐゴシック" w:hAnsi="ＭＳ Ｐゴシック" w:cs="ＭＳ ゴシック" w:hint="eastAsia"/>
          <w:lang w:val="en-US"/>
        </w:rPr>
        <w:t>（</w:t>
      </w:r>
      <w:bookmarkStart w:id="697" w:name="_Toc393960242"/>
      <w:r w:rsidR="006A169F" w:rsidRPr="00347F25">
        <w:rPr>
          <w:rFonts w:ascii="ＭＳ Ｐゴシック" w:eastAsia="ＭＳ Ｐゴシック" w:hAnsi="ＭＳ Ｐゴシック"/>
          <w:lang w:val="en-US"/>
        </w:rPr>
        <w:t>Tubulointerstitial diseases</w:t>
      </w:r>
      <w:r w:rsidR="006A169F" w:rsidRPr="00347F25">
        <w:rPr>
          <w:rFonts w:ascii="ＭＳ Ｐゴシック" w:eastAsia="ＭＳ Ｐゴシック" w:hAnsi="ＭＳ Ｐゴシック" w:cs="ＭＳ ゴシック" w:hint="eastAsia"/>
          <w:lang w:val="en-US"/>
        </w:rPr>
        <w:t>）</w:t>
      </w:r>
      <w:r w:rsidR="00F72E69" w:rsidRPr="00347F25">
        <w:rPr>
          <w:rFonts w:ascii="ＭＳ Ｐゴシック" w:eastAsia="ＭＳ Ｐゴシック" w:hAnsi="ＭＳ Ｐゴシック" w:cs="ＭＳ ゴシック" w:hint="eastAsia"/>
          <w:lang w:val="en-US"/>
        </w:rPr>
        <w:t>（ＳＭＱ）</w:t>
      </w:r>
      <w:r w:rsidR="006A169F" w:rsidRPr="0087281C">
        <w:rPr>
          <w:rFonts w:ascii="ＭＳ Ｐゴシック" w:eastAsia="ＭＳ Ｐゴシック" w:hAnsi="ＭＳ Ｐゴシック" w:cs="ＭＳ ゴシック" w:hint="eastAsia"/>
        </w:rPr>
        <w:t>」</w:t>
      </w:r>
      <w:bookmarkEnd w:id="696"/>
      <w:bookmarkEnd w:id="6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0FA10165" w:rsidR="007C4854" w:rsidRPr="000B5410" w:rsidRDefault="00C0145E" w:rsidP="0087281C">
      <w:pPr>
        <w:pStyle w:val="4"/>
      </w:pPr>
      <w:r>
        <w:t>2.</w:t>
      </w:r>
      <w:r w:rsidR="00471FFB">
        <w:rPr>
          <w:lang w:val="en-US"/>
        </w:rPr>
        <w:t>101</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8B0A6B">
      <w:pPr>
        <w:pStyle w:val="aff4"/>
        <w:numPr>
          <w:ilvl w:val="0"/>
          <w:numId w:val="121"/>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2EBF36C4" w:rsidR="007C4854" w:rsidRPr="000B5410" w:rsidRDefault="00C0145E" w:rsidP="0087281C">
      <w:pPr>
        <w:pStyle w:val="4"/>
        <w:rPr>
          <w:rFonts w:asciiTheme="minorEastAsia" w:eastAsiaTheme="minorEastAsia" w:hAnsiTheme="minorEastAsia"/>
          <w:color w:val="FF0000"/>
          <w:kern w:val="0"/>
          <w:sz w:val="24"/>
          <w:szCs w:val="24"/>
          <w:bdr w:val="nil"/>
        </w:rPr>
      </w:pPr>
      <w:r>
        <w:t>2.</w:t>
      </w:r>
      <w:r w:rsidR="00471FFB">
        <w:rPr>
          <w:lang w:val="en-US"/>
        </w:rPr>
        <w:t>101</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8B0A6B">
      <w:pPr>
        <w:pStyle w:val="aff4"/>
        <w:numPr>
          <w:ilvl w:val="0"/>
          <w:numId w:val="122"/>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87281C">
      <w:pPr>
        <w:pStyle w:val="aff4"/>
        <w:keepLines/>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lastRenderedPageBreak/>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8B0A6B">
      <w:pPr>
        <w:pStyle w:val="aff4"/>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8B0A6B">
      <w:pPr>
        <w:pStyle w:val="aff4"/>
        <w:numPr>
          <w:ilvl w:val="0"/>
          <w:numId w:val="123"/>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8B0A6B">
      <w:pPr>
        <w:pStyle w:val="aff4"/>
        <w:numPr>
          <w:ilvl w:val="0"/>
          <w:numId w:val="123"/>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8B0A6B">
      <w:pPr>
        <w:pStyle w:val="aff4"/>
        <w:numPr>
          <w:ilvl w:val="0"/>
          <w:numId w:val="123"/>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78A4DB16" w:rsidR="00307079" w:rsidRPr="000B5410" w:rsidRDefault="00C0145E" w:rsidP="0087281C">
      <w:pPr>
        <w:pStyle w:val="4"/>
        <w:rPr>
          <w:rFonts w:ascii="ＭＳ Ｐ明朝" w:hAnsi="ＭＳ Ｐ明朝"/>
        </w:rPr>
      </w:pPr>
      <w:r>
        <w:t>2.</w:t>
      </w:r>
      <w:r w:rsidR="00471FFB">
        <w:rPr>
          <w:lang w:val="en-US"/>
        </w:rPr>
        <w:t>101</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6775CBAF" w:rsidR="007C4854" w:rsidRPr="000B5410" w:rsidRDefault="00C0145E" w:rsidP="0087281C">
      <w:pPr>
        <w:pStyle w:val="4"/>
      </w:pPr>
      <w:r>
        <w:lastRenderedPageBreak/>
        <w:t>2.</w:t>
      </w:r>
      <w:r w:rsidR="00471FFB">
        <w:rPr>
          <w:lang w:val="en-US"/>
        </w:rPr>
        <w:t>101</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8B0A6B">
      <w:pPr>
        <w:numPr>
          <w:ilvl w:val="0"/>
          <w:numId w:val="124"/>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8B0A6B">
      <w:pPr>
        <w:numPr>
          <w:ilvl w:val="0"/>
          <w:numId w:val="124"/>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2D13D99C" w:rsidR="00CE34F3" w:rsidRPr="00A05294" w:rsidRDefault="00874597" w:rsidP="0087281C">
      <w:pPr>
        <w:pStyle w:val="3"/>
        <w:rPr>
          <w:rFonts w:ascii="ＭＳ Ｐゴシック" w:eastAsia="ＭＳ Ｐゴシック" w:hAnsi="ＭＳ Ｐゴシック"/>
          <w:lang w:val="en-US"/>
        </w:rPr>
      </w:pPr>
      <w:bookmarkStart w:id="698" w:name="_2.96_「腫瘍崩壊症候群（Tumour_lysis"/>
      <w:bookmarkEnd w:id="698"/>
      <w:r w:rsidRPr="00A05294">
        <w:rPr>
          <w:lang w:val="en-US"/>
        </w:rPr>
        <w:br w:type="page"/>
      </w:r>
      <w:bookmarkStart w:id="699" w:name="_Toc252957661"/>
      <w:bookmarkStart w:id="700" w:name="_Toc252960040"/>
      <w:bookmarkStart w:id="701" w:name="_Toc1050146"/>
      <w:r w:rsidR="00C0145E" w:rsidRPr="00A05294">
        <w:rPr>
          <w:lang w:val="en-US"/>
        </w:rPr>
        <w:lastRenderedPageBreak/>
        <w:t>2.</w:t>
      </w:r>
      <w:r w:rsidR="00471FFB" w:rsidRPr="00A05294">
        <w:rPr>
          <w:lang w:val="en-US"/>
        </w:rPr>
        <w:t>102</w:t>
      </w:r>
      <w:r w:rsidR="00AF0A65" w:rsidRPr="00A05294">
        <w:rPr>
          <w:lang w:val="en-US"/>
        </w:rPr>
        <w:tab/>
      </w:r>
      <w:r w:rsidR="00F24CE7" w:rsidRPr="0087281C">
        <w:rPr>
          <w:rFonts w:ascii="ＭＳ Ｐゴシック" w:eastAsia="ＭＳ Ｐゴシック" w:hAnsi="ＭＳ Ｐゴシック" w:cs="ＭＳ ゴシック" w:hint="eastAsia"/>
        </w:rPr>
        <w:t>「腫瘍崩壊症候群</w:t>
      </w:r>
      <w:r w:rsidR="00BB45D2" w:rsidRPr="00A05294">
        <w:rPr>
          <w:rFonts w:ascii="ＭＳ Ｐゴシック" w:eastAsia="ＭＳ Ｐゴシック" w:hAnsi="ＭＳ Ｐゴシック" w:cs="ＭＳ ゴシック" w:hint="eastAsia"/>
          <w:lang w:val="en-US"/>
        </w:rPr>
        <w:t>（</w:t>
      </w:r>
      <w:r w:rsidR="00BB45D2" w:rsidRPr="00A05294">
        <w:rPr>
          <w:rFonts w:ascii="ＭＳ Ｐゴシック" w:eastAsia="ＭＳ Ｐゴシック" w:hAnsi="ＭＳ Ｐゴシック"/>
          <w:lang w:val="en-US"/>
        </w:rPr>
        <w:t>Tumour lysis s</w:t>
      </w:r>
      <w:r w:rsidR="000839C7" w:rsidRPr="00A05294">
        <w:rPr>
          <w:rFonts w:ascii="ＭＳ Ｐゴシック" w:eastAsia="ＭＳ Ｐゴシック" w:hAnsi="ＭＳ Ｐゴシック"/>
          <w:lang w:val="en-US"/>
        </w:rPr>
        <w:t>y</w:t>
      </w:r>
      <w:r w:rsidR="00BB45D2" w:rsidRPr="00A05294">
        <w:rPr>
          <w:rFonts w:ascii="ＭＳ Ｐゴシック" w:eastAsia="ＭＳ Ｐゴシック" w:hAnsi="ＭＳ Ｐゴシック"/>
          <w:lang w:val="en-US"/>
        </w:rPr>
        <w:t>ndrome</w:t>
      </w:r>
      <w:r w:rsidR="00267449" w:rsidRPr="00A05294">
        <w:rPr>
          <w:rFonts w:ascii="ＭＳ Ｐゴシック" w:eastAsia="ＭＳ Ｐゴシック" w:hAnsi="ＭＳ Ｐゴシック" w:cs="ＭＳ ゴシック" w:hint="eastAsia"/>
          <w:lang w:val="en-US"/>
        </w:rPr>
        <w:t>）</w:t>
      </w:r>
      <w:r w:rsidR="00BB45D2" w:rsidRPr="00A05294">
        <w:rPr>
          <w:rFonts w:ascii="ＭＳ Ｐゴシック" w:eastAsia="ＭＳ Ｐゴシック" w:hAnsi="ＭＳ Ｐゴシック" w:cs="ＭＳ ゴシック" w:hint="eastAsia"/>
          <w:lang w:val="en-US"/>
        </w:rPr>
        <w:t>（ＳＭＱ）</w:t>
      </w:r>
      <w:r w:rsidR="00A866B1" w:rsidRPr="0087281C">
        <w:rPr>
          <w:rFonts w:ascii="ＭＳ Ｐゴシック" w:eastAsia="ＭＳ Ｐゴシック" w:hAnsi="ＭＳ Ｐゴシック" w:cs="ＭＳ ゴシック" w:hint="eastAsia"/>
        </w:rPr>
        <w:t>」</w:t>
      </w:r>
      <w:bookmarkEnd w:id="7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6D8FF1C3" w:rsidR="006F4353" w:rsidRPr="00E07127" w:rsidRDefault="00C0145E" w:rsidP="0087281C">
      <w:pPr>
        <w:pStyle w:val="4"/>
      </w:pPr>
      <w:r>
        <w:t>2.</w:t>
      </w:r>
      <w:r w:rsidR="00471FFB">
        <w:rPr>
          <w:lang w:val="en-US"/>
        </w:rPr>
        <w:t>102</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463AB99B" w:rsidR="006F4353" w:rsidRPr="00065170" w:rsidRDefault="00C0145E" w:rsidP="0087281C">
      <w:pPr>
        <w:pStyle w:val="4"/>
      </w:pPr>
      <w:r>
        <w:t>2.</w:t>
      </w:r>
      <w:r w:rsidR="00471FFB">
        <w:rPr>
          <w:lang w:val="en-US"/>
        </w:rPr>
        <w:t>102</w:t>
      </w:r>
      <w:r>
        <w:t>.2</w:t>
      </w:r>
      <w:r w:rsidR="00300228" w:rsidRPr="00065170">
        <w:t xml:space="preserve">　</w:t>
      </w:r>
      <w:r w:rsidR="00F24CE7" w:rsidRPr="00263729">
        <w:rPr>
          <w:rFonts w:hint="eastAsia"/>
        </w:rPr>
        <w:t>包含／除外基準</w:t>
      </w:r>
    </w:p>
    <w:p w14:paraId="1BF7EB39" w14:textId="77777777" w:rsidR="006F4353" w:rsidRPr="00065170"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8B0A6B">
      <w:pPr>
        <w:pStyle w:val="aff4"/>
        <w:widowControl/>
        <w:numPr>
          <w:ilvl w:val="0"/>
          <w:numId w:val="109"/>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3C8E383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00A05294">
        <w:rPr>
          <w:rFonts w:ascii="Arial" w:eastAsia="ＭＳ Ｐ明朝" w:hAnsi="Arial" w:cs="Arial" w:hint="eastAsia"/>
        </w:rPr>
        <w:t xml:space="preserve"> </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00A05294">
        <w:rPr>
          <w:rFonts w:ascii="Arial" w:eastAsia="ＭＳ Ｐ明朝" w:hAnsi="Arial" w:cs="Arial"/>
        </w:rPr>
        <w:t xml:space="preserve"> </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051969DC" w14:textId="55EF3B36" w:rsidR="006F4353" w:rsidRPr="00300228" w:rsidRDefault="00C0145E" w:rsidP="0087281C">
      <w:pPr>
        <w:pStyle w:val="4"/>
      </w:pPr>
      <w:r>
        <w:t>2.</w:t>
      </w:r>
      <w:r w:rsidR="00471FFB">
        <w:rPr>
          <w:lang w:val="en-US"/>
        </w:rPr>
        <w:t>102</w:t>
      </w:r>
      <w:r>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14:paraId="3AFEBF04" w14:textId="77777777" w:rsidR="006F4353" w:rsidRPr="00970445" w:rsidRDefault="00E86439" w:rsidP="008B0A6B">
      <w:pPr>
        <w:pStyle w:val="aff4"/>
        <w:widowControl/>
        <w:numPr>
          <w:ilvl w:val="0"/>
          <w:numId w:val="110"/>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14:paraId="59F2C8BB" w14:textId="77777777" w:rsidR="006F4353" w:rsidRPr="00C64F51" w:rsidRDefault="00E86439" w:rsidP="008B0A6B">
      <w:pPr>
        <w:pStyle w:val="aff4"/>
        <w:widowControl/>
        <w:numPr>
          <w:ilvl w:val="0"/>
          <w:numId w:val="110"/>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14:paraId="520B8453" w14:textId="6E8D5B97" w:rsidR="00214472" w:rsidRPr="00347F25" w:rsidRDefault="000155D1" w:rsidP="0087281C">
      <w:pPr>
        <w:pStyle w:val="3"/>
        <w:rPr>
          <w:rFonts w:ascii="ＭＳ Ｐゴシック" w:eastAsia="ＭＳ Ｐゴシック" w:hAnsi="ＭＳ Ｐゴシック"/>
          <w:lang w:val="en-US"/>
        </w:rPr>
      </w:pPr>
      <w:bookmarkStart w:id="702" w:name="_2.97_「悪性および詳細不明の子宮／卵管新生物_（Uterine"/>
      <w:bookmarkStart w:id="703" w:name="_Toc1050147"/>
      <w:bookmarkEnd w:id="702"/>
      <w:r w:rsidRPr="00347F25">
        <w:rPr>
          <w:lang w:val="en-US"/>
        </w:rPr>
        <w:lastRenderedPageBreak/>
        <w:t>2.</w:t>
      </w:r>
      <w:r w:rsidR="00471FFB" w:rsidRPr="00347F25">
        <w:rPr>
          <w:lang w:val="en-US"/>
        </w:rPr>
        <w:t>103</w:t>
      </w:r>
      <w:r w:rsidR="005633BC" w:rsidRPr="00347F25">
        <w:rPr>
          <w:lang w:val="en-US"/>
        </w:rPr>
        <w:tab/>
      </w:r>
      <w:r w:rsidR="00D215E1" w:rsidRPr="00A05294">
        <w:rPr>
          <w:rFonts w:ascii="ＭＳ Ｐゴシック" w:eastAsia="ＭＳ Ｐゴシック" w:hAnsi="ＭＳ Ｐゴシック" w:cs="ＭＳ ゴシック" w:hint="eastAsia"/>
        </w:rPr>
        <w:t>「悪性および詳細不明の子宮</w:t>
      </w:r>
      <w:r w:rsidR="00D215E1" w:rsidRPr="00347F25">
        <w:rPr>
          <w:rFonts w:ascii="ＭＳ Ｐゴシック" w:eastAsia="ＭＳ Ｐゴシック" w:hAnsi="ＭＳ Ｐゴシック" w:cs="ＭＳ ゴシック" w:hint="eastAsia"/>
          <w:lang w:val="en-US"/>
        </w:rPr>
        <w:t>／</w:t>
      </w:r>
      <w:r w:rsidR="00D215E1" w:rsidRPr="00A05294">
        <w:rPr>
          <w:rFonts w:ascii="ＭＳ Ｐゴシック" w:eastAsia="ＭＳ Ｐゴシック" w:hAnsi="ＭＳ Ｐゴシック" w:cs="ＭＳ ゴシック" w:hint="eastAsia"/>
        </w:rPr>
        <w:t>卵管新生物</w:t>
      </w:r>
      <w:r w:rsidR="00D215E1" w:rsidRPr="00347F25">
        <w:rPr>
          <w:rFonts w:ascii="ＭＳ Ｐゴシック" w:eastAsia="ＭＳ Ｐゴシック" w:hAnsi="ＭＳ Ｐゴシック"/>
          <w:lang w:val="en-US"/>
        </w:rPr>
        <w:br/>
      </w:r>
      <w:r w:rsidR="00D215E1" w:rsidRPr="00347F25">
        <w:rPr>
          <w:rFonts w:ascii="ＭＳ Ｐゴシック" w:eastAsia="ＭＳ Ｐゴシック" w:hAnsi="ＭＳ Ｐゴシック" w:cs="ＭＳ ゴシック" w:hint="eastAsia"/>
          <w:lang w:val="en-US"/>
        </w:rPr>
        <w:t>（</w:t>
      </w:r>
      <w:r w:rsidR="00D215E1" w:rsidRPr="00347F25">
        <w:rPr>
          <w:rFonts w:ascii="ＭＳ Ｐゴシック" w:eastAsia="ＭＳ Ｐゴシック" w:hAnsi="ＭＳ Ｐゴシック"/>
          <w:lang w:val="en-US"/>
        </w:rPr>
        <w:t>Uterine and fallopian tube neoplasms, malignant and unspecified</w:t>
      </w:r>
      <w:r w:rsidR="00D215E1" w:rsidRPr="00347F25">
        <w:rPr>
          <w:rFonts w:ascii="ＭＳ Ｐゴシック" w:eastAsia="ＭＳ Ｐゴシック" w:hAnsi="ＭＳ Ｐゴシック" w:cs="ＭＳ ゴシック" w:hint="eastAsia"/>
          <w:lang w:val="en-US"/>
        </w:rPr>
        <w:t>）（ＳＭＱ）</w:t>
      </w:r>
      <w:r w:rsidR="00D215E1" w:rsidRPr="00A05294">
        <w:rPr>
          <w:rFonts w:ascii="ＭＳ Ｐゴシック" w:eastAsia="ＭＳ Ｐゴシック" w:hAnsi="ＭＳ Ｐゴシック" w:cs="ＭＳ ゴシック" w:hint="eastAsia"/>
        </w:rPr>
        <w:t>」</w:t>
      </w:r>
      <w:bookmarkEnd w:id="699"/>
      <w:bookmarkEnd w:id="700"/>
      <w:bookmarkEnd w:id="703"/>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33F6DEED" w:rsidR="00874597" w:rsidRPr="00C64F51" w:rsidRDefault="000155D1" w:rsidP="0087281C">
      <w:pPr>
        <w:pStyle w:val="4"/>
      </w:pPr>
      <w:bookmarkStart w:id="704" w:name="_Toc205710955"/>
      <w:r>
        <w:t>2.</w:t>
      </w:r>
      <w:r w:rsidR="00471FFB">
        <w:rPr>
          <w:lang w:val="en-US"/>
        </w:rPr>
        <w:t>103</w:t>
      </w:r>
      <w:r>
        <w:t>.1</w:t>
      </w:r>
      <w:r w:rsidR="00874597" w:rsidRPr="00C64F51">
        <w:t xml:space="preserve">　</w:t>
      </w:r>
      <w:r w:rsidR="00874597" w:rsidRPr="00263729">
        <w:rPr>
          <w:rFonts w:ascii="ＭＳ Ｐ明朝" w:hAnsi="ＭＳ Ｐ明朝"/>
        </w:rPr>
        <w:t>定義</w:t>
      </w:r>
      <w:bookmarkEnd w:id="704"/>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1AD43AE8" w:rsidR="00874597" w:rsidRPr="00C64F51" w:rsidRDefault="000155D1" w:rsidP="0087281C">
      <w:pPr>
        <w:pStyle w:val="4"/>
      </w:pPr>
      <w:bookmarkStart w:id="705" w:name="_Toc205710956"/>
      <w:r>
        <w:t>2.</w:t>
      </w:r>
      <w:r w:rsidR="00471FFB">
        <w:rPr>
          <w:lang w:val="en-US"/>
        </w:rPr>
        <w:t>103</w:t>
      </w:r>
      <w:r>
        <w:t>.2</w:t>
      </w:r>
      <w:r w:rsidR="00874597" w:rsidRPr="00C64F51">
        <w:t xml:space="preserve">　</w:t>
      </w:r>
      <w:r w:rsidR="00874597" w:rsidRPr="00263729">
        <w:t>包含／除外基準</w:t>
      </w:r>
      <w:bookmarkEnd w:id="705"/>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3B54E08" w:rsidR="00874597" w:rsidRDefault="000155D1" w:rsidP="0087281C">
      <w:pPr>
        <w:pStyle w:val="4"/>
      </w:pPr>
      <w:r>
        <w:lastRenderedPageBreak/>
        <w:t>2.</w:t>
      </w:r>
      <w:r w:rsidR="00471FFB">
        <w:rPr>
          <w:lang w:val="en-US"/>
        </w:rPr>
        <w:t>103</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8069C" w:rsidRDefault="00C8069C"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8069C" w:rsidRDefault="00C8069C"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6"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">
                <v:textbox inset="5.85pt,.7pt,5.85pt,.7pt">
                  <w:txbxContent>
                    <w:p w14:paraId="33FB6381" w14:textId="267E9FD5" w:rsidR="00C8069C" w:rsidRDefault="00C8069C"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8069C" w:rsidRDefault="00C8069C"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8069C" w:rsidRPr="00780E80" w:rsidRDefault="00C8069C"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8069C" w:rsidRDefault="00C8069C"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8069C" w:rsidRPr="003D1418" w:rsidRDefault="00C8069C"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8069C" w:rsidRDefault="00C8069C"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7"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">
                <v:shape id="_x0000_s1318" type="#_x0000_t75" style="position:absolute;width:58007;height:19919;visibility:visible;mso-wrap-style:square">
                  <v:fill o:detectmouseclick="t"/>
                  <v:path o:connecttype="none"/>
                </v:shape>
                <v:line id="Line 22" o:spid="_x0000_s1319"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20"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C8069C" w:rsidRPr="00780E80" w:rsidRDefault="00C8069C"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8069C" w:rsidRDefault="00C8069C"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1"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C8069C" w:rsidRPr="003D1418" w:rsidRDefault="00C8069C"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8069C" w:rsidRDefault="00C8069C"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2"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3"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4"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B7DC3E"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6" w:name="_Toc205710957"/>
    </w:p>
    <w:p w14:paraId="0E273B0E" w14:textId="0D7F7182" w:rsidR="00874597" w:rsidRPr="00C64F51" w:rsidRDefault="000155D1" w:rsidP="0087281C">
      <w:pPr>
        <w:pStyle w:val="4"/>
      </w:pPr>
      <w:r>
        <w:t>2.</w:t>
      </w:r>
      <w:r w:rsidR="00471FFB">
        <w:rPr>
          <w:lang w:val="en-US"/>
        </w:rPr>
        <w:t>103</w:t>
      </w:r>
      <w:r>
        <w:t>.4</w:t>
      </w:r>
      <w:r w:rsidR="00874597" w:rsidRPr="00C64F51">
        <w:t xml:space="preserve">　</w:t>
      </w:r>
      <w:r w:rsidR="00874597" w:rsidRPr="00263729">
        <w:t>検索の実施と検索結果の予測に関する注釈</w:t>
      </w:r>
      <w:bookmarkEnd w:id="706"/>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683ACC71" w:rsidR="00874597" w:rsidRPr="00C64F51" w:rsidRDefault="000155D1" w:rsidP="0087281C">
      <w:pPr>
        <w:pStyle w:val="4"/>
      </w:pPr>
      <w:bookmarkStart w:id="707" w:name="_Toc205710958"/>
      <w:r>
        <w:t>2.</w:t>
      </w:r>
      <w:r w:rsidR="00471FFB">
        <w:rPr>
          <w:lang w:val="en-US"/>
        </w:rPr>
        <w:t>103</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7"/>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14:paraId="225BFCE8" w14:textId="10B0A074" w:rsidR="00214472" w:rsidRPr="00347F25" w:rsidRDefault="00874597" w:rsidP="0087281C">
      <w:pPr>
        <w:pStyle w:val="3"/>
        <w:rPr>
          <w:rFonts w:ascii="ＭＳ Ｐゴシック" w:eastAsia="ＭＳ Ｐゴシック" w:hAnsi="ＭＳ Ｐゴシック"/>
          <w:lang w:val="en-US"/>
        </w:rPr>
      </w:pPr>
      <w:bookmarkStart w:id="708" w:name="_2.98_「血管炎（Vasculitis）（ＳＭＱ）」"/>
      <w:bookmarkEnd w:id="708"/>
      <w:r w:rsidRPr="00347F25">
        <w:rPr>
          <w:lang w:val="en-US"/>
        </w:rPr>
        <w:br w:type="page"/>
      </w:r>
      <w:bookmarkStart w:id="709" w:name="_Toc252957662"/>
      <w:bookmarkStart w:id="710" w:name="_Toc252960041"/>
      <w:bookmarkStart w:id="711" w:name="_Toc1050148"/>
      <w:r w:rsidR="000155D1" w:rsidRPr="00347F25">
        <w:rPr>
          <w:lang w:val="en-US"/>
        </w:rPr>
        <w:lastRenderedPageBreak/>
        <w:t>2.</w:t>
      </w:r>
      <w:r w:rsidR="00471FFB" w:rsidRPr="00347F25">
        <w:rPr>
          <w:lang w:val="en-US"/>
        </w:rPr>
        <w:t>104</w:t>
      </w:r>
      <w:r w:rsidR="00EF51EE" w:rsidRPr="00347F25">
        <w:rPr>
          <w:lang w:val="en-US"/>
        </w:rPr>
        <w:tab/>
      </w:r>
      <w:r w:rsidR="00EF51EE" w:rsidRPr="00A05294">
        <w:rPr>
          <w:rFonts w:ascii="ＭＳ Ｐゴシック" w:eastAsia="ＭＳ Ｐゴシック" w:hAnsi="ＭＳ Ｐゴシック" w:cs="ＭＳ ゴシック" w:hint="eastAsia"/>
        </w:rPr>
        <w:t>「</w:t>
      </w:r>
      <w:r w:rsidR="00D215E1" w:rsidRPr="00A05294">
        <w:rPr>
          <w:rFonts w:ascii="ＭＳ Ｐゴシック" w:eastAsia="ＭＳ Ｐゴシック" w:hAnsi="ＭＳ Ｐゴシック" w:cs="ＭＳ ゴシック" w:hint="eastAsia"/>
        </w:rPr>
        <w:t>血管炎</w:t>
      </w:r>
      <w:r w:rsidR="00D215E1" w:rsidRPr="00347F25">
        <w:rPr>
          <w:rFonts w:ascii="ＭＳ Ｐゴシック" w:eastAsia="ＭＳ Ｐゴシック" w:hAnsi="ＭＳ Ｐゴシック" w:cs="ＭＳ ゴシック" w:hint="eastAsia"/>
          <w:lang w:val="en-US"/>
        </w:rPr>
        <w:t>（</w:t>
      </w:r>
      <w:r w:rsidR="00D215E1" w:rsidRPr="00347F25">
        <w:rPr>
          <w:rFonts w:ascii="ＭＳ Ｐゴシック" w:eastAsia="ＭＳ Ｐゴシック" w:hAnsi="ＭＳ Ｐゴシック"/>
          <w:lang w:val="en-US"/>
        </w:rPr>
        <w:t>Vasculitis</w:t>
      </w:r>
      <w:r w:rsidR="00D215E1" w:rsidRPr="00347F25">
        <w:rPr>
          <w:rFonts w:ascii="ＭＳ Ｐゴシック" w:eastAsia="ＭＳ Ｐゴシック" w:hAnsi="ＭＳ Ｐゴシック" w:cs="ＭＳ ゴシック" w:hint="eastAsia"/>
          <w:lang w:val="en-US"/>
        </w:rPr>
        <w:t>）（ＳＭＱ）</w:t>
      </w:r>
      <w:r w:rsidR="00D215E1" w:rsidRPr="00A05294">
        <w:rPr>
          <w:rFonts w:ascii="ＭＳ Ｐゴシック" w:eastAsia="ＭＳ Ｐゴシック" w:hAnsi="ＭＳ Ｐゴシック" w:cs="ＭＳ ゴシック" w:hint="eastAsia"/>
        </w:rPr>
        <w:t>」</w:t>
      </w:r>
      <w:bookmarkEnd w:id="709"/>
      <w:bookmarkEnd w:id="710"/>
      <w:bookmarkEnd w:id="711"/>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2855158A" w:rsidR="00874597" w:rsidRPr="00C64F51" w:rsidRDefault="000155D1" w:rsidP="0087281C">
      <w:pPr>
        <w:pStyle w:val="4"/>
      </w:pPr>
      <w:bookmarkStart w:id="712" w:name="_Toc220921191"/>
      <w:r>
        <w:t>2.</w:t>
      </w:r>
      <w:r w:rsidR="00471FFB">
        <w:rPr>
          <w:lang w:val="en-US"/>
        </w:rPr>
        <w:t>104</w:t>
      </w:r>
      <w:r>
        <w:t>.1</w:t>
      </w:r>
      <w:r w:rsidR="00874597" w:rsidRPr="00C64F51">
        <w:t xml:space="preserve">　</w:t>
      </w:r>
      <w:r w:rsidR="00874597" w:rsidRPr="00263729">
        <w:rPr>
          <w:rFonts w:ascii="ＭＳ Ｐ明朝" w:hAnsi="ＭＳ Ｐ明朝"/>
        </w:rPr>
        <w:t>定義</w:t>
      </w:r>
      <w:bookmarkEnd w:id="712"/>
    </w:p>
    <w:p w14:paraId="0D1FF1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3AEA4C35" w:rsidR="00874597" w:rsidRPr="00C64F51" w:rsidRDefault="000155D1" w:rsidP="0087281C">
      <w:pPr>
        <w:pStyle w:val="4"/>
      </w:pPr>
      <w:bookmarkStart w:id="713" w:name="_Toc220921192"/>
      <w:r>
        <w:t>2.</w:t>
      </w:r>
      <w:r w:rsidR="00471FFB">
        <w:rPr>
          <w:lang w:val="en-US"/>
        </w:rPr>
        <w:t>104</w:t>
      </w:r>
      <w:r>
        <w:t>.2</w:t>
      </w:r>
      <w:r w:rsidR="00874597" w:rsidRPr="00C64F51">
        <w:t xml:space="preserve">　</w:t>
      </w:r>
      <w:r w:rsidR="00874597" w:rsidRPr="00263729">
        <w:t>包含／除外基準</w:t>
      </w:r>
      <w:bookmarkEnd w:id="71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241300D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242DD8DD" w:rsidR="00874597" w:rsidRPr="00263729" w:rsidRDefault="000155D1" w:rsidP="0087281C">
      <w:pPr>
        <w:pStyle w:val="4"/>
      </w:pPr>
      <w:r>
        <w:t>2.</w:t>
      </w:r>
      <w:r w:rsidR="00471FFB">
        <w:rPr>
          <w:lang w:val="en-US"/>
        </w:rPr>
        <w:t>104</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0DE55E85" w:rsidR="00874597" w:rsidRPr="00C64F51" w:rsidRDefault="000155D1" w:rsidP="0087281C">
      <w:pPr>
        <w:pStyle w:val="4"/>
      </w:pPr>
      <w:bookmarkStart w:id="714" w:name="_Toc220921193"/>
      <w:r>
        <w:t>2.</w:t>
      </w:r>
      <w:r w:rsidR="00471FFB">
        <w:rPr>
          <w:lang w:val="en-US"/>
        </w:rPr>
        <w:t>104</w:t>
      </w:r>
      <w:r>
        <w:t>.4</w:t>
      </w:r>
      <w:r w:rsidR="00874597" w:rsidRPr="00C64F51">
        <w:t xml:space="preserve">　</w:t>
      </w:r>
      <w:r w:rsidR="00874597" w:rsidRPr="00263729">
        <w:t>「血管炎（ＳＭＱ）」の参考資料リスト</w:t>
      </w:r>
      <w:bookmarkEnd w:id="71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5" w:name="_Toc117668723"/>
      <w:bookmarkStart w:id="716" w:name="_Toc140297957"/>
      <w:bookmarkStart w:id="717" w:name="_Toc118530503"/>
      <w:bookmarkStart w:id="718" w:name="_Toc252957663"/>
      <w:bookmarkStart w:id="719" w:name="_Toc252960042"/>
      <w:bookmarkStart w:id="720" w:name="_Toc1050149"/>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15"/>
      <w:bookmarkEnd w:id="716"/>
      <w:bookmarkEnd w:id="717"/>
      <w:bookmarkEnd w:id="718"/>
      <w:bookmarkEnd w:id="719"/>
      <w:bookmarkEnd w:id="720"/>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1" w:name="_Toc98317720"/>
            <w:bookmarkStart w:id="722" w:name="_Toc119399685"/>
            <w:bookmarkStart w:id="723"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1"/>
      <w:bookmarkEnd w:id="722"/>
      <w:bookmarkEnd w:id="723"/>
    </w:tbl>
    <w:p w14:paraId="73CB44AE" w14:textId="6388A0C1" w:rsidR="00874597" w:rsidRPr="005A24F7" w:rsidRDefault="00874597" w:rsidP="005B0076">
      <w:pPr>
        <w:pStyle w:val="1"/>
        <w:spacing w:after="0"/>
        <w:rPr>
          <w:rFonts w:ascii="ＭＳ Ｐ明朝" w:eastAsia="ＭＳ Ｐ明朝" w:hAnsi="ＭＳ Ｐ明朝"/>
          <w:sz w:val="22"/>
          <w:szCs w:val="22"/>
        </w:rPr>
      </w:pPr>
      <w:r w:rsidRPr="005A24F7">
        <w:rPr>
          <w:rFonts w:ascii="ＭＳ Ｐ明朝" w:eastAsia="ＭＳ Ｐ明朝" w:hAnsi="ＭＳ Ｐ明朝"/>
        </w:rPr>
        <w:br w:type="page"/>
      </w:r>
      <w:bookmarkStart w:id="724" w:name="_Toc252957664"/>
      <w:bookmarkStart w:id="725" w:name="_Toc252960043"/>
      <w:bookmarkStart w:id="726" w:name="_Toc1050150"/>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971B3F">
        <w:rPr>
          <w:rFonts w:ascii="ＭＳ Ｐ明朝" w:eastAsia="ＭＳ Ｐ明朝" w:hAnsi="ＭＳ Ｐ明朝" w:hint="eastAsia"/>
          <w:sz w:val="22"/>
          <w:szCs w:val="22"/>
        </w:rPr>
        <w:t>（実活動メンバー）</w:t>
      </w:r>
      <w:r w:rsidRPr="005A24F7">
        <w:rPr>
          <w:rFonts w:ascii="ＭＳ Ｐ明朝" w:eastAsia="ＭＳ Ｐ明朝" w:hAnsi="ＭＳ Ｐ明朝" w:hint="eastAsia"/>
          <w:sz w:val="22"/>
          <w:szCs w:val="22"/>
        </w:rPr>
        <w:t>（</w:t>
      </w:r>
      <w:r w:rsidR="000155D1">
        <w:rPr>
          <w:rFonts w:ascii="ＭＳ Ｐ明朝" w:eastAsia="ＭＳ Ｐ明朝" w:hAnsi="ＭＳ Ｐ明朝"/>
          <w:sz w:val="22"/>
          <w:szCs w:val="22"/>
        </w:rPr>
        <w:t>201</w:t>
      </w:r>
      <w:r w:rsidR="005A708F">
        <w:rPr>
          <w:rFonts w:ascii="ＭＳ Ｐ明朝" w:eastAsia="ＭＳ Ｐ明朝" w:hAnsi="ＭＳ Ｐ明朝"/>
          <w:sz w:val="22"/>
          <w:szCs w:val="22"/>
        </w:rPr>
        <w:t>8</w:t>
      </w:r>
      <w:r w:rsidRPr="005A24F7">
        <w:rPr>
          <w:rFonts w:ascii="ＭＳ Ｐ明朝" w:eastAsia="ＭＳ Ｐ明朝" w:hAnsi="ＭＳ Ｐ明朝" w:hint="eastAsia"/>
          <w:sz w:val="22"/>
          <w:szCs w:val="22"/>
        </w:rPr>
        <w:t>年</w:t>
      </w:r>
      <w:r w:rsidR="00537611">
        <w:rPr>
          <w:rFonts w:ascii="ＭＳ Ｐ明朝" w:eastAsia="ＭＳ Ｐ明朝" w:hAnsi="ＭＳ Ｐ明朝"/>
          <w:sz w:val="22"/>
          <w:szCs w:val="22"/>
        </w:rPr>
        <w:t>12</w:t>
      </w:r>
      <w:r w:rsidRPr="005A24F7">
        <w:rPr>
          <w:rFonts w:ascii="ＭＳ Ｐ明朝" w:eastAsia="ＭＳ Ｐ明朝" w:hAnsi="ＭＳ Ｐ明朝" w:hint="eastAsia"/>
          <w:sz w:val="22"/>
          <w:szCs w:val="22"/>
        </w:rPr>
        <w:t>月現在）</w:t>
      </w:r>
      <w:bookmarkEnd w:id="724"/>
      <w:bookmarkEnd w:id="725"/>
      <w:bookmarkEnd w:id="726"/>
    </w:p>
    <w:p w14:paraId="5816CD7B" w14:textId="77777777"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14:paraId="39ED513F" w14:textId="77777777" w:rsidTr="004536D5">
        <w:trPr>
          <w:tblHeader/>
        </w:trPr>
        <w:tc>
          <w:tcPr>
            <w:tcW w:w="2860" w:type="dxa"/>
            <w:shd w:val="clear" w:color="auto" w:fill="E0E0E0"/>
          </w:tcPr>
          <w:p w14:paraId="7DD5D4B3"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14:paraId="0F4DE23F"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4F4345" w14:paraId="524E0E83" w14:textId="77777777"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14:paraId="6052A6DD" w14:textId="77777777" w:rsidR="00AE734A" w:rsidRPr="00B34D3B" w:rsidRDefault="00F634AD" w:rsidP="000E60B8">
            <w:pPr>
              <w:pStyle w:val="ac"/>
              <w:spacing w:before="80"/>
              <w:jc w:val="center"/>
              <w:rPr>
                <w:rFonts w:ascii="ＭＳ Ｐ明朝" w:eastAsia="ＭＳ Ｐ明朝" w:hAnsi="ＭＳ Ｐ明朝" w:cs="Arial"/>
                <w:sz w:val="21"/>
                <w:szCs w:val="24"/>
                <w:lang w:val="fi-FI" w:eastAsia="ja-JP"/>
              </w:rPr>
            </w:pPr>
            <w:r w:rsidRPr="00F634AD">
              <w:rPr>
                <w:rFonts w:ascii="ＭＳ Ｐ明朝" w:eastAsia="ＭＳ Ｐ明朝" w:hAnsi="ＭＳ Ｐ明朝" w:cs="Arial"/>
                <w:sz w:val="21"/>
                <w:szCs w:val="24"/>
                <w:lang w:val="fi-FI" w:eastAsia="ja-JP"/>
              </w:rPr>
              <w:t>Bader-Weder, Silvia</w:t>
            </w:r>
            <w:r w:rsidR="000E60B8">
              <w:rPr>
                <w:rFonts w:ascii="ＭＳ Ｐ明朝" w:eastAsia="ＭＳ Ｐ明朝" w:hAnsi="ＭＳ Ｐ明朝" w:cs="Arial"/>
                <w:sz w:val="21"/>
                <w:szCs w:val="24"/>
                <w:lang w:val="fi-FI" w:eastAsia="ja-JP"/>
              </w:rPr>
              <w:br/>
            </w:r>
            <w:r w:rsidRPr="00F634AD">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DD86957" w14:textId="77777777" w:rsidR="00AE734A" w:rsidRPr="00490DA8" w:rsidRDefault="00971B3F"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F. Hoffmann-LaRoche</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asle, Switzerland</w:t>
            </w:r>
          </w:p>
        </w:tc>
      </w:tr>
      <w:tr w:rsidR="00971B3F" w:rsidRPr="00B34D3B" w14:paraId="4167D64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8FA49D"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Brajovic, Sonj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CAAD986"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DA</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USA</w:t>
            </w:r>
          </w:p>
        </w:tc>
      </w:tr>
      <w:tr w:rsidR="005A708F" w:rsidRPr="00B34D3B" w14:paraId="05DA2482"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B800304" w14:textId="48EFDDD1" w:rsidR="005A708F" w:rsidRPr="00971B3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Dillman, Brian</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900917C" w14:textId="460F9522" w:rsidR="005A708F" w:rsidRPr="00971B3F" w:rsidRDefault="005A708F"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Lilly, UK</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Surrey, UK</w:t>
            </w:r>
          </w:p>
        </w:tc>
      </w:tr>
      <w:tr w:rsidR="00971B3F" w:rsidRPr="00B34D3B" w14:paraId="375FB1C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79336BB" w14:textId="048705F8"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egory, William W.</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5A789D5"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Pfizer, Inc.</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New York, NY, USA</w:t>
            </w:r>
          </w:p>
        </w:tc>
      </w:tr>
      <w:tr w:rsidR="00AE734A" w:rsidRPr="004F4345" w14:paraId="56DA83CB"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D3413CE" w14:textId="77777777" w:rsidR="00AE734A"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osse-Michaelis, Ilon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1E8B0FD"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Bayer-Schering Pharma AG</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erlin, Germany</w:t>
            </w:r>
          </w:p>
        </w:tc>
      </w:tr>
      <w:tr w:rsidR="00AE734A" w:rsidRPr="004F4345" w14:paraId="7AFC796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0B89DEBA"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Harrison, Judy</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33247E2" w14:textId="5228C1E2" w:rsidR="00AE734A" w:rsidRPr="00490DA8" w:rsidRDefault="00AC5115" w:rsidP="006C3236">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MedDRA MSSO</w:t>
            </w:r>
            <w:r w:rsidR="00E631B9" w:rsidRPr="00490DA8">
              <w:rPr>
                <w:rFonts w:ascii="ＭＳ Ｐ明朝" w:eastAsia="ＭＳ Ｐ明朝" w:hAnsi="ＭＳ Ｐ明朝" w:cs="Arial"/>
                <w:sz w:val="21"/>
                <w:szCs w:val="24"/>
                <w:lang w:val="de-DE" w:eastAsia="ja-JP"/>
              </w:rPr>
              <w:br/>
            </w:r>
            <w:r w:rsidR="006C3236">
              <w:rPr>
                <w:rFonts w:ascii="ＭＳ Ｐ明朝" w:eastAsia="ＭＳ Ｐ明朝" w:hAnsi="ＭＳ Ｐ明朝" w:cs="Arial"/>
                <w:sz w:val="21"/>
                <w:szCs w:val="24"/>
                <w:lang w:val="de-DE" w:eastAsia="ja-JP"/>
              </w:rPr>
              <w:t>Greenville</w:t>
            </w:r>
            <w:r w:rsidRPr="00490DA8">
              <w:rPr>
                <w:rFonts w:ascii="ＭＳ Ｐ明朝" w:eastAsia="ＭＳ Ｐ明朝" w:hAnsi="ＭＳ Ｐ明朝" w:cs="Arial"/>
                <w:sz w:val="21"/>
                <w:szCs w:val="24"/>
                <w:lang w:val="de-DE" w:eastAsia="ja-JP"/>
              </w:rPr>
              <w:t>, SC, USA</w:t>
            </w:r>
          </w:p>
        </w:tc>
      </w:tr>
      <w:tr w:rsidR="00AE734A" w:rsidRPr="00B34D3B" w14:paraId="1932286E"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2CB19A6"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Jones, Judith K.</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4A3C110"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The Degge Group Ltd.</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Arlington, VA, USA</w:t>
            </w:r>
          </w:p>
        </w:tc>
      </w:tr>
      <w:tr w:rsidR="005A708F" w:rsidRPr="00B34D3B" w:rsidDel="005A708F" w14:paraId="386AD187"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CE2278C" w14:textId="49ED0306" w:rsidR="00875159" w:rsidRPr="00BE7235" w:rsidDel="005A708F" w:rsidRDefault="005A708F"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Kobayashi, Mari</w:t>
            </w:r>
            <w:r w:rsidR="00335D08">
              <w:rPr>
                <w:rFonts w:ascii="ＭＳ Ｐ明朝" w:eastAsia="ＭＳ Ｐ明朝" w:hAnsi="ＭＳ Ｐ明朝" w:cs="Arial"/>
                <w:sz w:val="21"/>
                <w:szCs w:val="24"/>
                <w:lang w:val="fi-FI" w:eastAsia="ja-JP"/>
              </w:rPr>
              <w:br/>
            </w:r>
            <w:r w:rsidR="00875159">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2B13FA01" w14:textId="3BCC78A5" w:rsidR="005A708F" w:rsidRPr="00BE7235" w:rsidDel="005A708F" w:rsidRDefault="00875159" w:rsidP="00335D0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Tokyo, Japan</w:t>
            </w:r>
          </w:p>
        </w:tc>
      </w:tr>
      <w:tr w:rsidR="00875159" w:rsidRPr="00B34D3B" w:rsidDel="005A708F" w14:paraId="30248125"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6270B1E" w14:textId="7C43E3A2" w:rsidR="00875159" w:rsidRDefault="00875159" w:rsidP="00335D0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Latrive, Anne</w:t>
            </w:r>
            <w:r w:rsidR="00335D08">
              <w:rPr>
                <w:rFonts w:ascii="ＭＳ Ｐ明朝" w:eastAsia="ＭＳ Ｐ明朝" w:hAnsi="ＭＳ Ｐ明朝" w:cs="Arial"/>
                <w:sz w:val="21"/>
                <w:szCs w:val="24"/>
                <w:lang w:val="fi-FI" w:eastAsia="ja-JP"/>
              </w:rPr>
              <w:br/>
            </w:r>
            <w:r>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32E256B1" w14:textId="0E891F82" w:rsidR="00875159" w:rsidRPr="00490DA8" w:rsidRDefault="00875159" w:rsidP="00335D08">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ICH Secretariat</w:t>
            </w:r>
            <w:r w:rsidR="00335D08">
              <w:rPr>
                <w:rFonts w:ascii="ＭＳ Ｐ明朝" w:eastAsia="ＭＳ Ｐ明朝" w:hAnsi="ＭＳ Ｐ明朝" w:cs="Arial"/>
                <w:sz w:val="21"/>
                <w:szCs w:val="24"/>
                <w:lang w:eastAsia="ja-JP"/>
              </w:rPr>
              <w:br/>
            </w:r>
            <w:r>
              <w:rPr>
                <w:rFonts w:ascii="ＭＳ Ｐ明朝" w:eastAsia="ＭＳ Ｐ明朝" w:hAnsi="ＭＳ Ｐ明朝" w:cs="Arial"/>
                <w:sz w:val="21"/>
                <w:szCs w:val="24"/>
                <w:lang w:eastAsia="ja-JP"/>
              </w:rPr>
              <w:t>Geneva, Switzerland</w:t>
            </w:r>
          </w:p>
        </w:tc>
      </w:tr>
      <w:tr w:rsidR="00AE734A" w:rsidRPr="00B34D3B" w14:paraId="169002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A2EC3E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cdonald </w:t>
            </w:r>
            <w:r w:rsidR="00AE734A" w:rsidRPr="00B34D3B">
              <w:rPr>
                <w:rFonts w:ascii="ＭＳ Ｐ明朝" w:eastAsia="ＭＳ Ｐ明朝" w:hAnsi="ＭＳ Ｐ明朝" w:cs="Arial"/>
                <w:sz w:val="21"/>
                <w:szCs w:val="24"/>
                <w:lang w:val="fi-FI" w:eastAsia="ja-JP"/>
              </w:rPr>
              <w:t>Lyn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6F1F15B0"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w:t>
            </w:r>
            <w:r w:rsidR="00BE7235">
              <w:rPr>
                <w:rFonts w:ascii="ＭＳ Ｐ明朝" w:eastAsia="ＭＳ Ｐ明朝" w:hAnsi="ＭＳ Ｐ明朝" w:cs="Arial" w:hint="eastAsia"/>
                <w:sz w:val="21"/>
                <w:szCs w:val="24"/>
                <w:lang w:eastAsia="ja-JP"/>
              </w:rPr>
              <w:t>N</w:t>
            </w:r>
            <w:r w:rsidRPr="00B34D3B">
              <w:rPr>
                <w:rFonts w:ascii="ＭＳ Ｐ明朝" w:eastAsia="ＭＳ Ｐ明朝" w:hAnsi="ＭＳ Ｐ明朝" w:cs="Arial"/>
                <w:sz w:val="21"/>
                <w:szCs w:val="24"/>
                <w:lang w:eastAsia="ja-JP"/>
              </w:rPr>
              <w:t>, Canada</w:t>
            </w:r>
          </w:p>
        </w:tc>
      </w:tr>
      <w:tr w:rsidR="00AE734A" w:rsidRPr="004F4345" w14:paraId="25FB501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DCD90B9"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chel</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Christiane</w:t>
            </w:r>
            <w:r w:rsidR="005F3F60">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235D363" w14:textId="77777777"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14:paraId="7ADCAB5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53B3A26" w14:textId="77777777" w:rsidR="00AE734A" w:rsidRPr="00B34D3B" w:rsidRDefault="00357E5C"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rea</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0E60B8">
              <w:rPr>
                <w:rFonts w:ascii="ＭＳ Ｐ明朝" w:eastAsia="ＭＳ Ｐ明朝" w:hAnsi="ＭＳ Ｐ明朝" w:cs="Arial"/>
                <w:sz w:val="21"/>
                <w:szCs w:val="24"/>
                <w:lang w:val="fi-FI" w:eastAsia="ja-JP"/>
              </w:rPr>
              <w:t>Constanti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3C329075" w14:textId="77777777"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Rhein Germany</w:t>
            </w:r>
          </w:p>
        </w:tc>
      </w:tr>
      <w:tr w:rsidR="00AE734A" w:rsidRPr="00B34D3B" w14:paraId="13A3346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EA757AA" w14:textId="77777777" w:rsidR="00AE734A" w:rsidRPr="00B34D3B" w:rsidRDefault="00357E5C" w:rsidP="000E60B8">
            <w:pPr>
              <w:pStyle w:val="ac"/>
              <w:spacing w:before="80"/>
              <w:jc w:val="center"/>
              <w:rPr>
                <w:rFonts w:ascii="ＭＳ Ｐ明朝" w:eastAsia="ＭＳ Ｐ明朝" w:hAnsi="ＭＳ Ｐ明朝" w:cs="Arial"/>
                <w:sz w:val="21"/>
                <w:szCs w:val="24"/>
                <w:lang w:val="fi-FI" w:eastAsia="ja-JP"/>
              </w:rPr>
            </w:pPr>
            <w:r w:rsidRPr="00357E5C">
              <w:rPr>
                <w:rFonts w:ascii="ＭＳ Ｐ明朝" w:eastAsia="ＭＳ Ｐ明朝" w:hAnsi="ＭＳ Ｐ明朝" w:cs="Arial"/>
                <w:sz w:val="21"/>
                <w:szCs w:val="24"/>
                <w:lang w:val="fi-FI" w:eastAsia="ja-JP"/>
              </w:rPr>
              <w:t>Moraleda, Tomás</w:t>
            </w:r>
            <w:r w:rsidR="000E60B8">
              <w:rPr>
                <w:rFonts w:ascii="ＭＳ Ｐ明朝" w:eastAsia="ＭＳ Ｐ明朝" w:hAnsi="ＭＳ Ｐ明朝" w:cs="Arial"/>
                <w:sz w:val="21"/>
                <w:szCs w:val="24"/>
                <w:lang w:val="fi-FI" w:eastAsia="ja-JP"/>
              </w:rPr>
              <w:br/>
            </w:r>
            <w:r w:rsidRPr="00357E5C">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4DB1435" w14:textId="77777777" w:rsidR="00AE734A" w:rsidRPr="00B34D3B" w:rsidRDefault="00357E5C" w:rsidP="00E631B9">
            <w:pPr>
              <w:pStyle w:val="ac"/>
              <w:spacing w:before="80"/>
              <w:jc w:val="center"/>
              <w:rPr>
                <w:rFonts w:ascii="ＭＳ Ｐ明朝" w:eastAsia="ＭＳ Ｐ明朝" w:hAnsi="ＭＳ Ｐ明朝" w:cs="Arial"/>
                <w:sz w:val="21"/>
                <w:szCs w:val="24"/>
                <w:lang w:eastAsia="ja-JP"/>
              </w:rPr>
            </w:pPr>
            <w:r w:rsidRPr="00357E5C">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357E5C">
              <w:rPr>
                <w:rFonts w:ascii="ＭＳ Ｐ明朝" w:eastAsia="ＭＳ Ｐ明朝" w:hAnsi="ＭＳ Ｐ明朝" w:cs="Arial"/>
                <w:sz w:val="21"/>
                <w:szCs w:val="24"/>
                <w:lang w:eastAsia="ja-JP"/>
              </w:rPr>
              <w:t>Madrid, Spain</w:t>
            </w:r>
          </w:p>
        </w:tc>
      </w:tr>
      <w:tr w:rsidR="00454C48" w:rsidRPr="00B34D3B" w14:paraId="05A9B5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71E5D0F" w14:textId="77777777" w:rsidR="00454C48" w:rsidRPr="00ED6FE7"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Nagao, Yutaka</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2E4FC23" w14:textId="77777777" w:rsidR="00454C48"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Japanese Maintenance Organization</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Tokyo, Japan</w:t>
            </w:r>
          </w:p>
        </w:tc>
      </w:tr>
      <w:tr w:rsidR="00AE734A" w:rsidRPr="00B34D3B" w14:paraId="413F116A"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AB58F41" w14:textId="77777777" w:rsidR="00AE734A" w:rsidRPr="00B34D3B" w:rsidRDefault="00ED6FE7" w:rsidP="00C128BB">
            <w:pPr>
              <w:pStyle w:val="ac"/>
              <w:spacing w:before="80"/>
              <w:jc w:val="center"/>
              <w:rPr>
                <w:rFonts w:ascii="ＭＳ Ｐ明朝" w:eastAsia="ＭＳ Ｐ明朝" w:hAnsi="ＭＳ Ｐ明朝" w:cs="Arial"/>
                <w:sz w:val="21"/>
                <w:szCs w:val="24"/>
                <w:lang w:val="fi-FI" w:eastAsia="ja-JP"/>
              </w:rPr>
            </w:pPr>
            <w:r w:rsidRPr="00ED6FE7">
              <w:rPr>
                <w:rFonts w:ascii="ＭＳ Ｐ明朝" w:eastAsia="ＭＳ Ｐ明朝" w:hAnsi="ＭＳ Ｐ明朝" w:cs="Arial"/>
                <w:sz w:val="21"/>
                <w:szCs w:val="24"/>
                <w:lang w:val="fi-FI" w:eastAsia="ja-JP"/>
              </w:rPr>
              <w:t>Newbould, Victoria</w:t>
            </w:r>
            <w:r w:rsidR="00C128BB">
              <w:rPr>
                <w:rFonts w:ascii="ＭＳ Ｐ明朝" w:eastAsia="ＭＳ Ｐ明朝" w:hAnsi="ＭＳ Ｐ明朝" w:cs="Arial" w:hint="eastAsia"/>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2458D01" w14:textId="77777777" w:rsidR="00AE734A"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European Medicines Agency (EMA)</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London, UK</w:t>
            </w:r>
          </w:p>
        </w:tc>
      </w:tr>
      <w:tr w:rsidR="00AE734A" w:rsidRPr="009833E7" w14:paraId="431E163E"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B8BF63D" w14:textId="77777777" w:rsidR="00AE734A" w:rsidRPr="00B34D3B"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Ohta, Miki</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vAlign w:val="center"/>
          </w:tcPr>
          <w:p w14:paraId="33724DC4" w14:textId="01EE46F0" w:rsidR="00875159" w:rsidRPr="00490DA8" w:rsidRDefault="00454C48" w:rsidP="00335D0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r w:rsidR="00335D08">
              <w:rPr>
                <w:rFonts w:ascii="ＭＳ Ｐ明朝" w:eastAsia="ＭＳ Ｐ明朝" w:hAnsi="ＭＳ Ｐ明朝" w:cs="Arial"/>
                <w:sz w:val="21"/>
                <w:szCs w:val="24"/>
                <w:lang w:eastAsia="ja-JP"/>
              </w:rPr>
              <w:br/>
            </w:r>
            <w:r w:rsidR="00875159">
              <w:rPr>
                <w:rFonts w:ascii="ＭＳ Ｐ明朝" w:eastAsia="ＭＳ Ｐ明朝" w:hAnsi="ＭＳ Ｐ明朝" w:cs="Arial"/>
                <w:sz w:val="21"/>
                <w:szCs w:val="24"/>
                <w:lang w:eastAsia="ja-JP"/>
              </w:rPr>
              <w:t>Tokyo, Japan</w:t>
            </w:r>
          </w:p>
        </w:tc>
      </w:tr>
      <w:tr w:rsidR="00AE734A" w:rsidRPr="009833E7" w14:paraId="385592B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44831A5"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Paeschke, Norber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10A58114" w14:textId="77777777" w:rsidR="00AE734A" w:rsidRPr="00B32B0B" w:rsidRDefault="006A4CA4" w:rsidP="000E60B8">
            <w:pPr>
              <w:pStyle w:val="ac"/>
              <w:spacing w:before="80"/>
              <w:jc w:val="center"/>
              <w:rPr>
                <w:rFonts w:ascii="ＭＳ Ｐ明朝" w:eastAsia="ＭＳ Ｐ明朝" w:hAnsi="ＭＳ Ｐ明朝" w:cs="Arial"/>
                <w:sz w:val="21"/>
                <w:szCs w:val="24"/>
                <w:lang w:val="de-DE" w:eastAsia="ja-JP"/>
              </w:rPr>
            </w:pPr>
            <w:r w:rsidRPr="006A4CA4">
              <w:rPr>
                <w:rFonts w:ascii="ＭＳ Ｐ明朝" w:eastAsia="ＭＳ Ｐ明朝" w:hAnsi="ＭＳ Ｐ明朝" w:cs="Arial"/>
                <w:sz w:val="21"/>
                <w:szCs w:val="24"/>
                <w:lang w:val="de-DE" w:eastAsia="ja-JP"/>
              </w:rPr>
              <w:t>BfArM</w:t>
            </w:r>
            <w:r w:rsidR="00E631B9">
              <w:rPr>
                <w:rFonts w:ascii="ＭＳ Ｐ明朝" w:eastAsia="ＭＳ Ｐ明朝" w:hAnsi="ＭＳ Ｐ明朝" w:cs="Arial"/>
                <w:sz w:val="21"/>
                <w:szCs w:val="24"/>
                <w:lang w:val="de-DE" w:eastAsia="ja-JP"/>
              </w:rPr>
              <w:br/>
            </w:r>
            <w:r w:rsidRPr="006A4CA4">
              <w:rPr>
                <w:rFonts w:ascii="ＭＳ Ｐ明朝" w:eastAsia="ＭＳ Ｐ明朝" w:hAnsi="ＭＳ Ｐ明朝" w:cs="Arial"/>
                <w:sz w:val="21"/>
                <w:szCs w:val="24"/>
                <w:lang w:val="de-DE" w:eastAsia="ja-JP"/>
              </w:rPr>
              <w:t>Bonn, Germany</w:t>
            </w:r>
          </w:p>
        </w:tc>
      </w:tr>
      <w:tr w:rsidR="00AE734A" w:rsidRPr="00B34D3B" w14:paraId="2DAC026C"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45EB3886"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ägo, Lembi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BE43AAD" w14:textId="77777777" w:rsidR="00AE734A" w:rsidRPr="00B34D3B" w:rsidRDefault="006A4CA4" w:rsidP="003857BC">
            <w:pPr>
              <w:pStyle w:val="ac"/>
              <w:spacing w:before="80" w:afterLines="10" w:after="24"/>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Secretary-General of the Council for International Organizations of Medical Sciences (CIOMS)</w:t>
            </w:r>
            <w:r w:rsidR="004536D5">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Geneva, Switzerland</w:t>
            </w:r>
          </w:p>
        </w:tc>
      </w:tr>
      <w:tr w:rsidR="00AE734A" w:rsidRPr="00B34D3B" w14:paraId="01EC77F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AE5C193"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Ronan</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Dawn</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14:paraId="1B40042A"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14:paraId="61405E7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7C39EEA" w14:textId="77777777" w:rsidR="00AE734A" w:rsidRPr="00B34D3B" w:rsidRDefault="006A4CA4" w:rsidP="003C708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ump, Eva-Beate</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56B462D5"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r>
            <w:r w:rsidR="006A4CA4" w:rsidRPr="006A4CA4">
              <w:rPr>
                <w:rFonts w:ascii="ＭＳ Ｐ明朝" w:eastAsia="ＭＳ Ｐ明朝" w:hAnsi="ＭＳ Ｐ明朝" w:cs="Arial"/>
                <w:sz w:val="21"/>
                <w:szCs w:val="24"/>
                <w:lang w:eastAsia="ja-JP"/>
              </w:rPr>
              <w:t>Düsseldorf, Germany</w:t>
            </w:r>
          </w:p>
        </w:tc>
      </w:tr>
      <w:tr w:rsidR="00AE734A" w:rsidRPr="00B34D3B" w14:paraId="00FFB5B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D74FA4E"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Santoro, Aniello</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BB384F1" w14:textId="77777777" w:rsidR="00AE734A" w:rsidRPr="00B34D3B" w:rsidRDefault="006A4CA4" w:rsidP="000E60B8">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European Medicines Agency</w:t>
            </w:r>
            <w:r w:rsidR="006C0B74">
              <w:rPr>
                <w:rFonts w:ascii="ＭＳ Ｐ明朝" w:eastAsia="ＭＳ Ｐ明朝" w:hAnsi="ＭＳ Ｐ明朝" w:cs="Arial"/>
                <w:sz w:val="21"/>
                <w:szCs w:val="24"/>
                <w:lang w:eastAsia="ja-JP"/>
              </w:rPr>
              <w:t>(</w:t>
            </w:r>
            <w:r w:rsidRPr="006A4CA4">
              <w:rPr>
                <w:rFonts w:ascii="ＭＳ Ｐ明朝" w:eastAsia="ＭＳ Ｐ明朝" w:hAnsi="ＭＳ Ｐ明朝" w:cs="Arial"/>
                <w:sz w:val="21"/>
                <w:szCs w:val="24"/>
                <w:lang w:eastAsia="ja-JP"/>
              </w:rPr>
              <w:t>EMA)</w:t>
            </w:r>
            <w:r w:rsidR="000E60B8">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London, UK</w:t>
            </w:r>
          </w:p>
        </w:tc>
      </w:tr>
      <w:tr w:rsidR="00AE734A" w:rsidRPr="00B34D3B" w14:paraId="450EAEF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CEC0998"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Séguin, Michelle</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Alternate)</w:t>
            </w:r>
          </w:p>
        </w:tc>
        <w:tc>
          <w:tcPr>
            <w:tcW w:w="6207" w:type="dxa"/>
            <w:tcBorders>
              <w:top w:val="single" w:sz="4" w:space="0" w:color="auto"/>
              <w:left w:val="single" w:sz="4" w:space="0" w:color="auto"/>
              <w:bottom w:val="single" w:sz="4" w:space="0" w:color="auto"/>
              <w:right w:val="single" w:sz="4" w:space="0" w:color="auto"/>
            </w:tcBorders>
          </w:tcPr>
          <w:p w14:paraId="363908AD"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Health Canada</w:t>
            </w:r>
            <w:r w:rsidR="000E60B8">
              <w:rPr>
                <w:rFonts w:ascii="ＭＳ Ｐ明朝" w:eastAsia="ＭＳ Ｐ明朝" w:hAnsi="ＭＳ Ｐ明朝" w:cs="Arial"/>
                <w:sz w:val="21"/>
                <w:szCs w:val="24"/>
                <w:lang w:eastAsia="ja-JP"/>
              </w:rPr>
              <w:br/>
            </w:r>
            <w:r w:rsidRPr="006C0B74">
              <w:rPr>
                <w:rFonts w:ascii="ＭＳ Ｐ明朝" w:eastAsia="ＭＳ Ｐ明朝" w:hAnsi="ＭＳ Ｐ明朝" w:cs="Arial"/>
                <w:sz w:val="21"/>
                <w:szCs w:val="24"/>
                <w:lang w:eastAsia="ja-JP"/>
              </w:rPr>
              <w:t>Ottawa, Canada</w:t>
            </w:r>
          </w:p>
        </w:tc>
      </w:tr>
      <w:tr w:rsidR="00AE734A" w:rsidRPr="00B34D3B" w14:paraId="703165D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F5BE717"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Takeshita, Hitomi</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3BD4C9F"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Japan Pharmaceutical Manufacturers Association (JPMA)</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London, UK</w:t>
            </w:r>
          </w:p>
        </w:tc>
      </w:tr>
      <w:tr w:rsidR="0090065F" w:rsidRPr="00B34D3B" w14:paraId="45F6F7E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21D19DD" w14:textId="77777777" w:rsidR="0090065F" w:rsidRPr="00B34D3B"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Tanaka</w:t>
            </w:r>
            <w:r>
              <w:rPr>
                <w:rFonts w:ascii="ＭＳ Ｐ明朝" w:eastAsia="ＭＳ Ｐ明朝" w:hAnsi="ＭＳ Ｐ明朝" w:cs="Arial"/>
                <w:sz w:val="21"/>
                <w:szCs w:val="24"/>
                <w:lang w:val="fi-FI" w:eastAsia="ja-JP"/>
              </w:rPr>
              <w:t xml:space="preserve">, </w:t>
            </w:r>
            <w:r w:rsidRPr="00A24BC4">
              <w:rPr>
                <w:rFonts w:ascii="ＭＳ Ｐ明朝" w:eastAsia="ＭＳ Ｐ明朝" w:hAnsi="ＭＳ Ｐ明朝" w:cs="Arial"/>
                <w:sz w:val="21"/>
                <w:szCs w:val="24"/>
                <w:lang w:val="fi-FI" w:eastAsia="ja-JP"/>
              </w:rPr>
              <w:t>Yo</w:t>
            </w:r>
            <w:r w:rsidR="000E60B8">
              <w:rPr>
                <w:rFonts w:ascii="ＭＳ Ｐ明朝" w:eastAsia="ＭＳ Ｐ明朝" w:hAnsi="ＭＳ Ｐ明朝" w:cs="Arial"/>
                <w:sz w:val="21"/>
                <w:szCs w:val="24"/>
                <w:lang w:val="fi-FI" w:eastAsia="ja-JP"/>
              </w:rPr>
              <w:br/>
            </w:r>
            <w:r w:rsidR="0090065F">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14:paraId="2175F9A5" w14:textId="77777777" w:rsidR="00A24BC4" w:rsidRPr="0088308A" w:rsidRDefault="00A24BC4" w:rsidP="003857BC">
            <w:pPr>
              <w:pStyle w:val="ac"/>
              <w:spacing w:before="80" w:afterLines="10" w:after="24"/>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Japan Pharmaceutical Manufacturers Association (JPMA)</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Tokyo, Japan</w:t>
            </w:r>
          </w:p>
        </w:tc>
      </w:tr>
    </w:tbl>
    <w:p w14:paraId="0D2DA7F5" w14:textId="77777777"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7" w:name="_Toc1050151"/>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7"/>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2F1170" w:rsidRDefault="00874597" w:rsidP="00874597">
      <w:pPr>
        <w:rPr>
          <w:rFonts w:ascii="ＭＳ Ｐ明朝" w:eastAsia="ＭＳ Ｐ明朝" w:hAnsi="ＭＳ Ｐ明朝" w:cs="Arial"/>
          <w:szCs w:val="24"/>
        </w:rPr>
      </w:pPr>
      <w:r w:rsidRPr="002F1170">
        <w:rPr>
          <w:rFonts w:ascii="ＭＳ Ｐ明朝" w:eastAsia="ＭＳ Ｐ明朝" w:hAnsi="ＭＳ Ｐ明朝" w:cs="Arial" w:hint="eastAsia"/>
          <w:szCs w:val="24"/>
        </w:rPr>
        <w:t>以下はサブ</w:t>
      </w:r>
      <w:r w:rsidRPr="002F1170">
        <w:rPr>
          <w:rFonts w:ascii="ＭＳ Ｐ明朝" w:eastAsia="ＭＳ Ｐ明朝" w:hAnsi="ＭＳ Ｐ明朝" w:cs="Arial"/>
          <w:szCs w:val="24"/>
          <w:lang w:val="fi-FI"/>
        </w:rPr>
        <w:t>SMQ</w:t>
      </w:r>
      <w:r w:rsidRPr="002F1170">
        <w:rPr>
          <w:rFonts w:ascii="ＭＳ Ｐ明朝" w:eastAsia="ＭＳ Ｐ明朝" w:hAnsi="ＭＳ Ｐ明朝" w:cs="Arial" w:hint="eastAsia"/>
          <w:szCs w:val="24"/>
        </w:rPr>
        <w:t>を含めた</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14:paraId="4622A21D" w14:textId="77777777" w:rsidR="00874597" w:rsidRPr="002F1170" w:rsidRDefault="00874597" w:rsidP="00657059">
      <w:pPr>
        <w:ind w:firstLineChars="100" w:firstLine="210"/>
        <w:rPr>
          <w:rFonts w:ascii="ＭＳ Ｐ明朝" w:eastAsia="ＭＳ Ｐ明朝" w:hAnsi="ＭＳ Ｐ明朝" w:cs="Arial"/>
          <w:szCs w:val="24"/>
        </w:rPr>
      </w:pPr>
      <w:r w:rsidRPr="002F1170">
        <w:rPr>
          <w:rFonts w:ascii="ＭＳ Ｐ明朝" w:eastAsia="ＭＳ Ｐ明朝" w:hAnsi="ＭＳ Ｐ明朝" w:cs="Arial" w:hint="eastAsia"/>
          <w:szCs w:val="24"/>
        </w:rPr>
        <w:t>JMO注：表示順はレベル１の</w:t>
      </w:r>
      <w:r w:rsidRPr="002F1170">
        <w:rPr>
          <w:rFonts w:ascii="ＭＳ Ｐ明朝" w:eastAsia="ＭＳ Ｐ明朝" w:hAnsi="ＭＳ Ｐ明朝" w:cs="Arial"/>
          <w:szCs w:val="24"/>
        </w:rPr>
        <w:t>SMQ</w:t>
      </w:r>
      <w:r w:rsidRPr="002F1170">
        <w:rPr>
          <w:rFonts w:ascii="ＭＳ Ｐ明朝" w:eastAsia="ＭＳ Ｐ明朝" w:hAnsi="ＭＳ Ｐ明朝" w:cs="Arial" w:hint="eastAsia"/>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EC81874"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 xml:space="preserve">[March 2011] </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14:paraId="50CF32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14:paraId="37CFC2AB" w14:textId="77777777"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14:paraId="3ECD8352" w14:textId="6C517330"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SMQ)</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728"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8"/>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8B0A6B">
      <w:pPr>
        <w:pStyle w:val="Outline2"/>
        <w:numPr>
          <w:ilvl w:val="0"/>
          <w:numId w:val="130"/>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lastRenderedPageBreak/>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29" w:name="_Toc332980709"/>
      <w:bookmarkStart w:id="730" w:name="_Toc251867429"/>
      <w:bookmarkStart w:id="731" w:name="_Toc252957665"/>
      <w:bookmarkStart w:id="732" w:name="_Toc252960045"/>
      <w:bookmarkStart w:id="733" w:name="_Toc268182284"/>
      <w:bookmarkStart w:id="734" w:name="_Toc285022063"/>
      <w:bookmarkStart w:id="735" w:name="_Toc285022233"/>
      <w:bookmarkStart w:id="736" w:name="_Toc285022436"/>
      <w:bookmarkStart w:id="737"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9"/>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8"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30"/>
      <w:bookmarkEnd w:id="731"/>
      <w:bookmarkEnd w:id="732"/>
      <w:bookmarkEnd w:id="733"/>
      <w:bookmarkEnd w:id="734"/>
      <w:bookmarkEnd w:id="735"/>
      <w:bookmarkEnd w:id="736"/>
      <w:bookmarkEnd w:id="737"/>
      <w:bookmarkEnd w:id="738"/>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9" w:name="_Toc251867430"/>
      <w:bookmarkStart w:id="740" w:name="_Toc252957666"/>
      <w:bookmarkStart w:id="741" w:name="_Toc252960046"/>
      <w:bookmarkStart w:id="742" w:name="_Toc268182285"/>
      <w:bookmarkStart w:id="743" w:name="_Toc285022064"/>
      <w:bookmarkStart w:id="744" w:name="_Toc285022234"/>
      <w:bookmarkStart w:id="745" w:name="_Toc285022437"/>
      <w:bookmarkStart w:id="746" w:name="_Toc300908461"/>
      <w:bookmarkStart w:id="747" w:name="_Toc300930583"/>
      <w:bookmarkStart w:id="748"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9"/>
      <w:bookmarkEnd w:id="740"/>
      <w:bookmarkEnd w:id="741"/>
      <w:bookmarkEnd w:id="742"/>
      <w:bookmarkEnd w:id="743"/>
      <w:bookmarkEnd w:id="744"/>
      <w:bookmarkEnd w:id="745"/>
      <w:bookmarkEnd w:id="746"/>
      <w:bookmarkEnd w:id="747"/>
      <w:bookmarkEnd w:id="748"/>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9" w:name="_Toc251867431"/>
      <w:bookmarkStart w:id="750" w:name="_Toc252957667"/>
      <w:bookmarkStart w:id="751" w:name="_Toc252960047"/>
      <w:bookmarkStart w:id="752" w:name="_Toc268182286"/>
      <w:bookmarkStart w:id="753" w:name="_Toc285022065"/>
      <w:bookmarkStart w:id="754" w:name="_Toc285022235"/>
      <w:bookmarkStart w:id="755" w:name="_Toc285022438"/>
      <w:bookmarkStart w:id="756" w:name="_Toc300908462"/>
      <w:bookmarkStart w:id="757" w:name="_Toc300930584"/>
      <w:bookmarkStart w:id="758"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9"/>
      <w:bookmarkEnd w:id="750"/>
      <w:bookmarkEnd w:id="751"/>
      <w:bookmarkEnd w:id="752"/>
      <w:bookmarkEnd w:id="753"/>
      <w:bookmarkEnd w:id="754"/>
      <w:bookmarkEnd w:id="755"/>
      <w:bookmarkEnd w:id="756"/>
      <w:bookmarkEnd w:id="757"/>
      <w:bookmarkEnd w:id="758"/>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59" w:name="_Toc251867432"/>
      <w:bookmarkStart w:id="760" w:name="_Toc252957668"/>
      <w:bookmarkStart w:id="761" w:name="_Toc252960048"/>
      <w:bookmarkStart w:id="762" w:name="_Toc268182287"/>
      <w:bookmarkStart w:id="763" w:name="_Toc285022066"/>
      <w:bookmarkStart w:id="764" w:name="_Toc285022236"/>
      <w:bookmarkStart w:id="765" w:name="_Toc285022439"/>
      <w:bookmarkStart w:id="766" w:name="_Toc300908463"/>
      <w:bookmarkStart w:id="767" w:name="_Toc300930585"/>
      <w:bookmarkStart w:id="768"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9"/>
      <w:bookmarkEnd w:id="760"/>
      <w:bookmarkEnd w:id="761"/>
      <w:bookmarkEnd w:id="762"/>
      <w:bookmarkEnd w:id="763"/>
      <w:bookmarkEnd w:id="764"/>
      <w:bookmarkEnd w:id="765"/>
      <w:bookmarkEnd w:id="766"/>
      <w:bookmarkEnd w:id="767"/>
      <w:bookmarkEnd w:id="768"/>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69" w:name="_Toc251867433"/>
      <w:bookmarkStart w:id="770" w:name="_Toc252957669"/>
      <w:bookmarkStart w:id="771" w:name="_Toc252960049"/>
      <w:bookmarkStart w:id="772" w:name="_Toc268182288"/>
      <w:bookmarkStart w:id="773" w:name="_Toc285022067"/>
      <w:bookmarkStart w:id="774" w:name="_Toc285022237"/>
      <w:bookmarkStart w:id="775" w:name="_Toc285022440"/>
      <w:bookmarkStart w:id="776" w:name="_Toc300908464"/>
      <w:bookmarkStart w:id="777" w:name="_Toc300930586"/>
      <w:bookmarkStart w:id="778"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9"/>
      <w:bookmarkEnd w:id="770"/>
      <w:bookmarkEnd w:id="771"/>
      <w:bookmarkEnd w:id="772"/>
      <w:bookmarkEnd w:id="773"/>
      <w:bookmarkEnd w:id="774"/>
      <w:bookmarkEnd w:id="775"/>
      <w:bookmarkEnd w:id="776"/>
      <w:bookmarkEnd w:id="777"/>
      <w:bookmarkEnd w:id="778"/>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79" w:name="_Toc251867434"/>
      <w:bookmarkStart w:id="780" w:name="_Toc252957670"/>
      <w:bookmarkStart w:id="781" w:name="_Toc252960050"/>
      <w:bookmarkStart w:id="782" w:name="_Toc268182289"/>
      <w:bookmarkStart w:id="783" w:name="_Toc285022068"/>
      <w:bookmarkStart w:id="784" w:name="_Toc285022238"/>
      <w:bookmarkStart w:id="785" w:name="_Toc285022441"/>
      <w:bookmarkStart w:id="786" w:name="_Toc300908465"/>
      <w:bookmarkStart w:id="787" w:name="_Toc300930587"/>
      <w:bookmarkStart w:id="788"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9"/>
      <w:bookmarkEnd w:id="780"/>
      <w:bookmarkEnd w:id="781"/>
      <w:bookmarkEnd w:id="782"/>
      <w:bookmarkEnd w:id="783"/>
      <w:bookmarkEnd w:id="784"/>
      <w:bookmarkEnd w:id="785"/>
      <w:bookmarkEnd w:id="786"/>
      <w:bookmarkEnd w:id="787"/>
      <w:bookmarkEnd w:id="788"/>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89" w:name="_Toc251867435"/>
      <w:bookmarkStart w:id="790" w:name="_Toc252957671"/>
      <w:bookmarkStart w:id="791" w:name="_Toc252960051"/>
      <w:bookmarkStart w:id="792" w:name="_Toc268182290"/>
      <w:bookmarkStart w:id="793" w:name="_Toc285022069"/>
      <w:bookmarkStart w:id="794" w:name="_Toc285022239"/>
      <w:bookmarkStart w:id="795" w:name="_Toc285022442"/>
      <w:bookmarkStart w:id="796" w:name="_Toc300908466"/>
      <w:bookmarkStart w:id="797" w:name="_Toc300930588"/>
      <w:bookmarkStart w:id="798"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9"/>
      <w:bookmarkEnd w:id="790"/>
      <w:bookmarkEnd w:id="791"/>
      <w:bookmarkEnd w:id="792"/>
      <w:bookmarkEnd w:id="793"/>
      <w:bookmarkEnd w:id="794"/>
      <w:bookmarkEnd w:id="795"/>
      <w:bookmarkEnd w:id="796"/>
      <w:bookmarkEnd w:id="797"/>
      <w:bookmarkEnd w:id="798"/>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99" w:name="_Toc251867436"/>
      <w:bookmarkStart w:id="800" w:name="_Toc252957672"/>
      <w:bookmarkStart w:id="801" w:name="_Toc252960052"/>
      <w:bookmarkStart w:id="802" w:name="_Toc268182291"/>
      <w:bookmarkStart w:id="803" w:name="_Toc285022070"/>
      <w:bookmarkStart w:id="804" w:name="_Toc285022240"/>
      <w:bookmarkStart w:id="805" w:name="_Toc285022443"/>
      <w:bookmarkStart w:id="806" w:name="_Toc300908467"/>
      <w:bookmarkStart w:id="807" w:name="_Toc300930589"/>
      <w:bookmarkStart w:id="808"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9"/>
      <w:bookmarkEnd w:id="800"/>
      <w:bookmarkEnd w:id="801"/>
      <w:bookmarkEnd w:id="802"/>
      <w:bookmarkEnd w:id="803"/>
      <w:bookmarkEnd w:id="804"/>
      <w:bookmarkEnd w:id="805"/>
      <w:bookmarkEnd w:id="806"/>
      <w:bookmarkEnd w:id="807"/>
      <w:bookmarkEnd w:id="808"/>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09" w:name="_Toc251867437"/>
      <w:bookmarkStart w:id="810" w:name="_Toc252957673"/>
      <w:bookmarkStart w:id="811" w:name="_Toc252960053"/>
      <w:bookmarkStart w:id="812" w:name="_Toc268182292"/>
      <w:bookmarkStart w:id="813" w:name="_Toc285022071"/>
      <w:bookmarkStart w:id="814" w:name="_Toc285022241"/>
      <w:bookmarkStart w:id="815" w:name="_Toc285022444"/>
      <w:bookmarkStart w:id="816" w:name="_Toc300908468"/>
      <w:bookmarkStart w:id="817" w:name="_Toc300930590"/>
      <w:bookmarkStart w:id="818"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9"/>
      <w:bookmarkEnd w:id="810"/>
      <w:bookmarkEnd w:id="811"/>
      <w:bookmarkEnd w:id="812"/>
      <w:bookmarkEnd w:id="813"/>
      <w:bookmarkEnd w:id="814"/>
      <w:bookmarkEnd w:id="815"/>
      <w:bookmarkEnd w:id="816"/>
      <w:bookmarkEnd w:id="817"/>
      <w:bookmarkEnd w:id="818"/>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19" w:name="_Toc251867438"/>
      <w:bookmarkStart w:id="820" w:name="_Toc252957674"/>
      <w:bookmarkStart w:id="821" w:name="_Toc252960054"/>
      <w:bookmarkStart w:id="822" w:name="_Toc268182293"/>
      <w:bookmarkStart w:id="823" w:name="_Toc285022072"/>
      <w:bookmarkStart w:id="824" w:name="_Toc285022242"/>
      <w:bookmarkStart w:id="825" w:name="_Toc285022445"/>
      <w:bookmarkStart w:id="826" w:name="_Toc300908469"/>
      <w:bookmarkStart w:id="827" w:name="_Toc300930591"/>
      <w:bookmarkStart w:id="828"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9"/>
      <w:bookmarkEnd w:id="820"/>
      <w:bookmarkEnd w:id="821"/>
      <w:bookmarkEnd w:id="822"/>
      <w:bookmarkEnd w:id="823"/>
      <w:bookmarkEnd w:id="824"/>
      <w:bookmarkEnd w:id="825"/>
      <w:bookmarkEnd w:id="826"/>
      <w:bookmarkEnd w:id="827"/>
      <w:bookmarkEnd w:id="828"/>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29" w:name="_Toc251867439"/>
      <w:bookmarkStart w:id="830" w:name="_Toc252957675"/>
      <w:bookmarkStart w:id="831" w:name="_Toc252960055"/>
      <w:bookmarkStart w:id="832" w:name="_Toc268182294"/>
      <w:bookmarkStart w:id="833" w:name="_Toc285022073"/>
      <w:bookmarkStart w:id="834" w:name="_Toc285022243"/>
      <w:bookmarkStart w:id="835" w:name="_Toc285022446"/>
      <w:bookmarkStart w:id="836" w:name="_Toc300908470"/>
      <w:bookmarkStart w:id="837" w:name="_Toc300930592"/>
      <w:bookmarkStart w:id="838"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29"/>
      <w:bookmarkEnd w:id="830"/>
      <w:bookmarkEnd w:id="831"/>
      <w:bookmarkEnd w:id="832"/>
      <w:bookmarkEnd w:id="833"/>
      <w:bookmarkEnd w:id="834"/>
      <w:bookmarkEnd w:id="835"/>
      <w:bookmarkEnd w:id="836"/>
      <w:bookmarkEnd w:id="837"/>
      <w:bookmarkEnd w:id="838"/>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39" w:name="_Toc251867440"/>
      <w:bookmarkStart w:id="840" w:name="_Toc252957676"/>
      <w:bookmarkStart w:id="841" w:name="_Toc252960056"/>
      <w:bookmarkStart w:id="842" w:name="_Toc268182295"/>
      <w:bookmarkStart w:id="843" w:name="_Toc285022074"/>
      <w:bookmarkStart w:id="844" w:name="_Toc285022244"/>
      <w:bookmarkStart w:id="845" w:name="_Toc285022447"/>
      <w:bookmarkStart w:id="846" w:name="_Toc300908471"/>
      <w:bookmarkStart w:id="847" w:name="_Toc300930593"/>
      <w:bookmarkStart w:id="848"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9"/>
      <w:bookmarkEnd w:id="840"/>
      <w:bookmarkEnd w:id="841"/>
      <w:bookmarkEnd w:id="842"/>
      <w:bookmarkEnd w:id="843"/>
      <w:bookmarkEnd w:id="844"/>
      <w:bookmarkEnd w:id="845"/>
      <w:bookmarkEnd w:id="846"/>
      <w:bookmarkEnd w:id="847"/>
      <w:bookmarkEnd w:id="848"/>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849" w:name="_Toc300908472"/>
      <w:bookmarkStart w:id="850" w:name="_Toc300930594"/>
      <w:bookmarkStart w:id="851"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9"/>
      <w:bookmarkEnd w:id="850"/>
      <w:bookmarkEnd w:id="851"/>
    </w:p>
    <w:p w14:paraId="6BBFEED1" w14:textId="53951182"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52" w:name="_Toc251867441"/>
      <w:bookmarkStart w:id="853" w:name="_Toc252957677"/>
      <w:bookmarkStart w:id="854" w:name="_Toc252960057"/>
      <w:bookmarkStart w:id="855" w:name="_Toc268182296"/>
      <w:bookmarkStart w:id="856" w:name="_Toc285022075"/>
      <w:bookmarkStart w:id="857" w:name="_Toc285022245"/>
      <w:bookmarkStart w:id="858" w:name="_Toc285022448"/>
      <w:bookmarkStart w:id="859" w:name="_Toc300908473"/>
      <w:bookmarkStart w:id="860" w:name="_Toc300930595"/>
      <w:bookmarkStart w:id="861"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2"/>
      <w:bookmarkEnd w:id="853"/>
      <w:bookmarkEnd w:id="854"/>
      <w:bookmarkEnd w:id="855"/>
      <w:bookmarkEnd w:id="856"/>
      <w:bookmarkEnd w:id="857"/>
      <w:bookmarkEnd w:id="858"/>
      <w:bookmarkEnd w:id="859"/>
      <w:bookmarkEnd w:id="860"/>
      <w:bookmarkEnd w:id="861"/>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62" w:name="_Toc251867442"/>
      <w:bookmarkStart w:id="863" w:name="_Toc252957678"/>
      <w:bookmarkStart w:id="864" w:name="_Toc252960058"/>
      <w:bookmarkStart w:id="865" w:name="_Toc268182297"/>
      <w:bookmarkStart w:id="866" w:name="_Toc285022076"/>
      <w:bookmarkStart w:id="867" w:name="_Toc285022246"/>
      <w:bookmarkStart w:id="868" w:name="_Toc285022449"/>
      <w:bookmarkStart w:id="869" w:name="_Toc300908474"/>
      <w:bookmarkStart w:id="870" w:name="_Toc300930596"/>
      <w:bookmarkStart w:id="871"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2"/>
      <w:bookmarkEnd w:id="863"/>
      <w:bookmarkEnd w:id="864"/>
      <w:bookmarkEnd w:id="865"/>
      <w:bookmarkEnd w:id="866"/>
      <w:bookmarkEnd w:id="867"/>
      <w:bookmarkEnd w:id="868"/>
      <w:bookmarkEnd w:id="869"/>
      <w:bookmarkEnd w:id="870"/>
      <w:bookmarkEnd w:id="871"/>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72" w:name="_Toc251867443"/>
      <w:bookmarkStart w:id="873" w:name="_Toc252957679"/>
      <w:bookmarkStart w:id="874" w:name="_Toc252960059"/>
      <w:bookmarkStart w:id="875" w:name="_Toc268182298"/>
      <w:bookmarkStart w:id="876" w:name="_Toc285022077"/>
      <w:bookmarkStart w:id="877" w:name="_Toc285022247"/>
      <w:bookmarkStart w:id="878" w:name="_Toc285022450"/>
      <w:bookmarkStart w:id="879" w:name="_Toc300908475"/>
      <w:bookmarkStart w:id="880" w:name="_Toc300930597"/>
      <w:bookmarkStart w:id="881"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2"/>
      <w:bookmarkEnd w:id="873"/>
      <w:bookmarkEnd w:id="874"/>
      <w:bookmarkEnd w:id="875"/>
      <w:bookmarkEnd w:id="876"/>
      <w:bookmarkEnd w:id="877"/>
      <w:bookmarkEnd w:id="878"/>
      <w:bookmarkEnd w:id="879"/>
      <w:bookmarkEnd w:id="880"/>
      <w:bookmarkEnd w:id="881"/>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882" w:name="_Toc251867444"/>
      <w:bookmarkStart w:id="883" w:name="_Toc252957680"/>
      <w:bookmarkStart w:id="884" w:name="_Toc252960060"/>
      <w:bookmarkStart w:id="885" w:name="_Toc268182299"/>
      <w:bookmarkStart w:id="886" w:name="_Toc285022078"/>
      <w:bookmarkStart w:id="887" w:name="_Toc285022248"/>
      <w:bookmarkStart w:id="888" w:name="_Toc285022451"/>
      <w:bookmarkStart w:id="889" w:name="_Toc300908476"/>
      <w:bookmarkStart w:id="890" w:name="_Toc300930598"/>
      <w:bookmarkStart w:id="891"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2"/>
      <w:bookmarkEnd w:id="883"/>
      <w:bookmarkEnd w:id="884"/>
      <w:bookmarkEnd w:id="885"/>
      <w:bookmarkEnd w:id="886"/>
      <w:bookmarkEnd w:id="887"/>
      <w:bookmarkEnd w:id="888"/>
      <w:bookmarkEnd w:id="889"/>
      <w:bookmarkEnd w:id="890"/>
      <w:bookmarkEnd w:id="891"/>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92" w:name="_Toc251867445"/>
      <w:bookmarkStart w:id="893" w:name="_Toc252957681"/>
      <w:bookmarkStart w:id="894" w:name="_Toc252960061"/>
      <w:bookmarkStart w:id="895" w:name="_Toc268182300"/>
      <w:bookmarkStart w:id="896" w:name="_Toc285022079"/>
      <w:bookmarkStart w:id="897" w:name="_Toc285022249"/>
      <w:bookmarkStart w:id="898" w:name="_Toc285022452"/>
      <w:bookmarkStart w:id="899" w:name="_Toc300908477"/>
      <w:bookmarkStart w:id="900" w:name="_Toc300930599"/>
      <w:bookmarkStart w:id="901"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2"/>
      <w:bookmarkEnd w:id="893"/>
      <w:bookmarkEnd w:id="894"/>
      <w:bookmarkEnd w:id="895"/>
      <w:bookmarkEnd w:id="896"/>
      <w:bookmarkEnd w:id="897"/>
      <w:bookmarkEnd w:id="898"/>
      <w:bookmarkEnd w:id="899"/>
      <w:bookmarkEnd w:id="900"/>
      <w:bookmarkEnd w:id="901"/>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02" w:name="_Toc251867446"/>
      <w:bookmarkStart w:id="903" w:name="_Toc252957682"/>
      <w:bookmarkStart w:id="904" w:name="_Toc252960062"/>
      <w:bookmarkStart w:id="905" w:name="_Toc268182301"/>
      <w:bookmarkStart w:id="906" w:name="_Toc285022080"/>
      <w:bookmarkStart w:id="907" w:name="_Toc285022250"/>
      <w:bookmarkStart w:id="908" w:name="_Toc285022453"/>
      <w:bookmarkStart w:id="909" w:name="_Toc300908478"/>
      <w:bookmarkStart w:id="910" w:name="_Toc300930600"/>
      <w:bookmarkStart w:id="911"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2"/>
      <w:bookmarkEnd w:id="903"/>
      <w:bookmarkEnd w:id="904"/>
      <w:bookmarkEnd w:id="905"/>
      <w:bookmarkEnd w:id="906"/>
      <w:bookmarkEnd w:id="907"/>
      <w:bookmarkEnd w:id="908"/>
      <w:bookmarkEnd w:id="909"/>
      <w:bookmarkEnd w:id="910"/>
      <w:bookmarkEnd w:id="911"/>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12" w:name="_Toc251867447"/>
      <w:bookmarkStart w:id="913" w:name="_Toc252957683"/>
      <w:bookmarkStart w:id="914" w:name="_Toc252960063"/>
      <w:bookmarkStart w:id="915" w:name="_Toc268182302"/>
      <w:bookmarkStart w:id="916" w:name="_Toc285022081"/>
      <w:bookmarkStart w:id="917" w:name="_Toc285022251"/>
      <w:bookmarkStart w:id="918" w:name="_Toc285022454"/>
      <w:bookmarkStart w:id="919" w:name="_Toc300908479"/>
      <w:bookmarkStart w:id="920" w:name="_Toc300930601"/>
      <w:bookmarkStart w:id="921"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2"/>
      <w:bookmarkEnd w:id="913"/>
      <w:bookmarkEnd w:id="914"/>
      <w:bookmarkEnd w:id="915"/>
      <w:bookmarkEnd w:id="916"/>
      <w:bookmarkEnd w:id="917"/>
      <w:bookmarkEnd w:id="918"/>
      <w:bookmarkEnd w:id="919"/>
      <w:bookmarkEnd w:id="920"/>
      <w:bookmarkEnd w:id="921"/>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22" w:name="_Toc251867448"/>
      <w:bookmarkStart w:id="923" w:name="_Toc252957684"/>
      <w:bookmarkStart w:id="924" w:name="_Toc252960064"/>
      <w:bookmarkStart w:id="925" w:name="_Toc268182303"/>
      <w:bookmarkStart w:id="926" w:name="_Toc285022082"/>
      <w:bookmarkStart w:id="927" w:name="_Toc285022252"/>
      <w:bookmarkStart w:id="928" w:name="_Toc285022455"/>
      <w:bookmarkStart w:id="929" w:name="_Toc300908480"/>
      <w:bookmarkStart w:id="930" w:name="_Toc300930602"/>
      <w:bookmarkStart w:id="931"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2"/>
      <w:bookmarkEnd w:id="923"/>
      <w:bookmarkEnd w:id="924"/>
      <w:bookmarkEnd w:id="925"/>
      <w:bookmarkEnd w:id="926"/>
      <w:bookmarkEnd w:id="927"/>
      <w:bookmarkEnd w:id="928"/>
      <w:bookmarkEnd w:id="929"/>
      <w:bookmarkEnd w:id="930"/>
      <w:bookmarkEnd w:id="931"/>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32" w:name="_Toc251867449"/>
      <w:bookmarkStart w:id="933" w:name="_Toc252957685"/>
      <w:bookmarkStart w:id="934" w:name="_Toc252960065"/>
      <w:bookmarkStart w:id="935" w:name="_Toc268182304"/>
      <w:bookmarkStart w:id="936" w:name="_Toc285022083"/>
      <w:bookmarkStart w:id="937" w:name="_Toc285022253"/>
      <w:bookmarkStart w:id="938" w:name="_Toc285022456"/>
      <w:bookmarkStart w:id="939" w:name="_Toc300908481"/>
      <w:bookmarkStart w:id="940" w:name="_Toc300930603"/>
      <w:bookmarkStart w:id="941"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2"/>
      <w:bookmarkEnd w:id="933"/>
      <w:bookmarkEnd w:id="934"/>
      <w:bookmarkEnd w:id="935"/>
      <w:bookmarkEnd w:id="936"/>
      <w:bookmarkEnd w:id="937"/>
      <w:bookmarkEnd w:id="938"/>
      <w:bookmarkEnd w:id="939"/>
      <w:bookmarkEnd w:id="940"/>
      <w:bookmarkEnd w:id="941"/>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lastRenderedPageBreak/>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8B0A6B">
      <w:pPr>
        <w:pStyle w:val="Outline2"/>
        <w:numPr>
          <w:ilvl w:val="0"/>
          <w:numId w:val="15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42" w:name="_Toc251867450"/>
      <w:bookmarkStart w:id="943" w:name="_Toc252957686"/>
      <w:bookmarkStart w:id="944" w:name="_Toc252960066"/>
      <w:bookmarkStart w:id="945" w:name="_Toc268182305"/>
      <w:bookmarkStart w:id="946" w:name="_Toc285022084"/>
      <w:bookmarkStart w:id="947" w:name="_Toc285022254"/>
      <w:bookmarkStart w:id="948" w:name="_Toc285022457"/>
      <w:bookmarkStart w:id="949" w:name="_Toc300908482"/>
      <w:bookmarkStart w:id="950" w:name="_Toc300930604"/>
      <w:bookmarkStart w:id="951"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2"/>
      <w:bookmarkEnd w:id="943"/>
      <w:bookmarkEnd w:id="944"/>
      <w:bookmarkEnd w:id="945"/>
      <w:bookmarkEnd w:id="946"/>
      <w:bookmarkEnd w:id="947"/>
      <w:bookmarkEnd w:id="948"/>
      <w:bookmarkEnd w:id="949"/>
      <w:bookmarkEnd w:id="950"/>
      <w:bookmarkEnd w:id="951"/>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52" w:name="_Toc251867451"/>
      <w:bookmarkStart w:id="953" w:name="_Toc252957687"/>
      <w:bookmarkStart w:id="954" w:name="_Toc252960067"/>
      <w:bookmarkStart w:id="955" w:name="_Toc268182306"/>
      <w:bookmarkStart w:id="956" w:name="_Toc285022085"/>
      <w:bookmarkStart w:id="957" w:name="_Toc285022255"/>
      <w:bookmarkStart w:id="958" w:name="_Toc285022458"/>
      <w:bookmarkStart w:id="959" w:name="_Toc300908483"/>
      <w:bookmarkStart w:id="960" w:name="_Toc300930605"/>
      <w:bookmarkStart w:id="961"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2"/>
      <w:bookmarkEnd w:id="953"/>
      <w:bookmarkEnd w:id="954"/>
      <w:bookmarkEnd w:id="955"/>
      <w:bookmarkEnd w:id="956"/>
      <w:bookmarkEnd w:id="957"/>
      <w:bookmarkEnd w:id="958"/>
      <w:bookmarkEnd w:id="959"/>
      <w:bookmarkEnd w:id="960"/>
      <w:bookmarkEnd w:id="961"/>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62" w:name="_Toc251867452"/>
      <w:bookmarkStart w:id="963" w:name="_Toc252957688"/>
      <w:bookmarkStart w:id="964" w:name="_Toc252960068"/>
      <w:bookmarkStart w:id="965" w:name="_Toc268182307"/>
      <w:bookmarkStart w:id="966" w:name="_Toc285022086"/>
      <w:bookmarkStart w:id="967" w:name="_Toc285022256"/>
      <w:bookmarkStart w:id="968" w:name="_Toc285022459"/>
      <w:bookmarkStart w:id="969" w:name="_Toc300908484"/>
      <w:bookmarkStart w:id="970" w:name="_Toc300930606"/>
      <w:bookmarkStart w:id="971"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2"/>
      <w:bookmarkEnd w:id="963"/>
      <w:bookmarkEnd w:id="964"/>
      <w:bookmarkEnd w:id="965"/>
      <w:bookmarkEnd w:id="966"/>
      <w:bookmarkEnd w:id="967"/>
      <w:bookmarkEnd w:id="968"/>
      <w:bookmarkEnd w:id="969"/>
      <w:bookmarkEnd w:id="970"/>
      <w:bookmarkEnd w:id="971"/>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72" w:name="_Toc251867453"/>
      <w:bookmarkStart w:id="973" w:name="_Toc252957689"/>
      <w:bookmarkStart w:id="974" w:name="_Toc252960069"/>
      <w:bookmarkStart w:id="975" w:name="_Toc268182308"/>
      <w:bookmarkStart w:id="976" w:name="_Toc285022087"/>
      <w:bookmarkStart w:id="977" w:name="_Toc285022257"/>
      <w:bookmarkStart w:id="978" w:name="_Toc285022460"/>
      <w:bookmarkStart w:id="979" w:name="_Toc300908485"/>
      <w:bookmarkStart w:id="980" w:name="_Toc300930607"/>
      <w:bookmarkStart w:id="981"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2"/>
      <w:bookmarkEnd w:id="973"/>
      <w:bookmarkEnd w:id="974"/>
      <w:bookmarkEnd w:id="975"/>
      <w:bookmarkEnd w:id="976"/>
      <w:bookmarkEnd w:id="977"/>
      <w:bookmarkEnd w:id="978"/>
      <w:bookmarkEnd w:id="979"/>
      <w:bookmarkEnd w:id="980"/>
      <w:bookmarkEnd w:id="981"/>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82" w:name="_Toc268182309"/>
      <w:bookmarkStart w:id="983" w:name="_Toc285022088"/>
      <w:bookmarkStart w:id="984" w:name="_Toc285022258"/>
      <w:bookmarkStart w:id="985" w:name="_Toc285022461"/>
      <w:bookmarkStart w:id="986" w:name="_Toc300908486"/>
      <w:bookmarkStart w:id="987" w:name="_Toc300930608"/>
      <w:bookmarkStart w:id="988" w:name="_Toc332980736"/>
      <w:bookmarkStart w:id="989" w:name="_Toc251867454"/>
      <w:bookmarkStart w:id="990" w:name="_Toc252957690"/>
      <w:bookmarkStart w:id="991"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2"/>
      <w:bookmarkEnd w:id="983"/>
      <w:bookmarkEnd w:id="984"/>
      <w:bookmarkEnd w:id="985"/>
      <w:bookmarkEnd w:id="986"/>
      <w:bookmarkEnd w:id="987"/>
      <w:bookmarkEnd w:id="988"/>
    </w:p>
    <w:p w14:paraId="7C9182D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92" w:name="_Toc268182310"/>
      <w:bookmarkStart w:id="993" w:name="_Toc285022089"/>
      <w:bookmarkStart w:id="994" w:name="_Toc285022259"/>
      <w:bookmarkStart w:id="995" w:name="_Toc285022462"/>
      <w:bookmarkStart w:id="996" w:name="_Toc300908487"/>
      <w:bookmarkStart w:id="997" w:name="_Toc300930609"/>
      <w:bookmarkStart w:id="998"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2"/>
      <w:bookmarkEnd w:id="993"/>
      <w:bookmarkEnd w:id="994"/>
      <w:bookmarkEnd w:id="995"/>
      <w:bookmarkEnd w:id="996"/>
      <w:bookmarkEnd w:id="997"/>
      <w:bookmarkEnd w:id="998"/>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99" w:name="_Toc268182311"/>
      <w:bookmarkStart w:id="1000" w:name="_Toc285022090"/>
      <w:bookmarkStart w:id="1001" w:name="_Toc285022260"/>
      <w:bookmarkStart w:id="1002" w:name="_Toc285022463"/>
      <w:bookmarkStart w:id="1003" w:name="_Toc300908488"/>
      <w:bookmarkStart w:id="1004" w:name="_Toc300930610"/>
      <w:bookmarkStart w:id="1005"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9"/>
      <w:bookmarkEnd w:id="990"/>
      <w:bookmarkEnd w:id="991"/>
      <w:bookmarkEnd w:id="999"/>
      <w:bookmarkEnd w:id="1000"/>
      <w:bookmarkEnd w:id="1001"/>
      <w:bookmarkEnd w:id="1002"/>
      <w:bookmarkEnd w:id="1003"/>
      <w:bookmarkEnd w:id="1004"/>
      <w:bookmarkEnd w:id="1005"/>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6" w:name="_Toc251867455"/>
      <w:bookmarkStart w:id="1007" w:name="_Toc252957691"/>
      <w:bookmarkStart w:id="1008" w:name="_Toc252960071"/>
      <w:bookmarkStart w:id="1009" w:name="_Toc268182312"/>
      <w:bookmarkStart w:id="1010" w:name="_Toc285022091"/>
      <w:bookmarkStart w:id="1011" w:name="_Toc285022261"/>
      <w:bookmarkStart w:id="1012" w:name="_Toc285022464"/>
      <w:bookmarkStart w:id="1013" w:name="_Toc300908489"/>
      <w:bookmarkStart w:id="1014" w:name="_Toc300930611"/>
      <w:bookmarkStart w:id="1015"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6"/>
      <w:bookmarkEnd w:id="1007"/>
      <w:bookmarkEnd w:id="1008"/>
      <w:bookmarkEnd w:id="1009"/>
      <w:bookmarkEnd w:id="1010"/>
      <w:bookmarkEnd w:id="1011"/>
      <w:bookmarkEnd w:id="1012"/>
      <w:bookmarkEnd w:id="1013"/>
      <w:bookmarkEnd w:id="1014"/>
      <w:bookmarkEnd w:id="1015"/>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16" w:name="_Toc251867456"/>
      <w:bookmarkStart w:id="1017" w:name="_Toc252957692"/>
      <w:bookmarkStart w:id="1018" w:name="_Toc252960072"/>
      <w:bookmarkStart w:id="1019" w:name="_Toc268182313"/>
      <w:bookmarkStart w:id="1020" w:name="_Toc285022092"/>
      <w:bookmarkStart w:id="1021" w:name="_Toc285022262"/>
      <w:bookmarkStart w:id="1022" w:name="_Toc285022465"/>
      <w:bookmarkStart w:id="1023" w:name="_Toc300908490"/>
      <w:bookmarkStart w:id="1024" w:name="_Toc300930612"/>
      <w:bookmarkStart w:id="1025"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6"/>
      <w:bookmarkEnd w:id="1017"/>
      <w:bookmarkEnd w:id="1018"/>
      <w:bookmarkEnd w:id="1019"/>
      <w:bookmarkEnd w:id="1020"/>
      <w:bookmarkEnd w:id="1021"/>
      <w:bookmarkEnd w:id="1022"/>
      <w:bookmarkEnd w:id="1023"/>
      <w:bookmarkEnd w:id="1024"/>
      <w:bookmarkEnd w:id="1025"/>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6" w:name="_Toc251867457"/>
      <w:bookmarkStart w:id="1027" w:name="_Toc252957693"/>
      <w:bookmarkStart w:id="1028" w:name="_Toc252960073"/>
      <w:bookmarkStart w:id="1029" w:name="_Toc268182314"/>
      <w:bookmarkStart w:id="1030" w:name="_Toc285022093"/>
      <w:bookmarkStart w:id="1031" w:name="_Toc285022263"/>
      <w:bookmarkStart w:id="1032" w:name="_Toc285022466"/>
      <w:bookmarkStart w:id="1033" w:name="_Toc300908491"/>
      <w:bookmarkStart w:id="1034" w:name="_Toc300930613"/>
      <w:bookmarkStart w:id="1035"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6"/>
      <w:bookmarkEnd w:id="1027"/>
      <w:bookmarkEnd w:id="1028"/>
      <w:bookmarkEnd w:id="1029"/>
      <w:bookmarkEnd w:id="1030"/>
      <w:bookmarkEnd w:id="1031"/>
      <w:bookmarkEnd w:id="1032"/>
      <w:bookmarkEnd w:id="1033"/>
      <w:bookmarkEnd w:id="1034"/>
      <w:bookmarkEnd w:id="1035"/>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6" w:name="_Toc251867458"/>
      <w:bookmarkStart w:id="1037" w:name="_Toc252957694"/>
      <w:bookmarkStart w:id="1038" w:name="_Toc252960074"/>
      <w:bookmarkStart w:id="1039" w:name="_Toc268182315"/>
      <w:bookmarkStart w:id="1040" w:name="_Toc285022094"/>
      <w:bookmarkStart w:id="1041" w:name="_Toc285022264"/>
      <w:bookmarkStart w:id="1042" w:name="_Toc285022467"/>
      <w:bookmarkStart w:id="1043" w:name="_Toc300908492"/>
      <w:bookmarkStart w:id="1044" w:name="_Toc300930614"/>
      <w:bookmarkStart w:id="1045"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6"/>
      <w:bookmarkEnd w:id="1037"/>
      <w:bookmarkEnd w:id="1038"/>
      <w:bookmarkEnd w:id="1039"/>
      <w:bookmarkEnd w:id="1040"/>
      <w:bookmarkEnd w:id="1041"/>
      <w:bookmarkEnd w:id="1042"/>
      <w:bookmarkEnd w:id="1043"/>
      <w:bookmarkEnd w:id="1044"/>
      <w:bookmarkEnd w:id="1045"/>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6" w:name="_Toc251867459"/>
      <w:bookmarkStart w:id="1047" w:name="_Toc252957695"/>
      <w:bookmarkStart w:id="1048" w:name="_Toc252960075"/>
      <w:bookmarkStart w:id="1049" w:name="_Toc268182316"/>
      <w:bookmarkStart w:id="1050" w:name="_Toc285022095"/>
      <w:bookmarkStart w:id="1051" w:name="_Toc285022265"/>
      <w:bookmarkStart w:id="1052" w:name="_Toc285022468"/>
      <w:bookmarkStart w:id="1053" w:name="_Toc300908493"/>
      <w:bookmarkStart w:id="1054" w:name="_Toc300930615"/>
      <w:bookmarkStart w:id="1055"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6"/>
      <w:bookmarkEnd w:id="1047"/>
      <w:bookmarkEnd w:id="1048"/>
      <w:bookmarkEnd w:id="1049"/>
      <w:bookmarkEnd w:id="1050"/>
      <w:bookmarkEnd w:id="1051"/>
      <w:bookmarkEnd w:id="1052"/>
      <w:bookmarkEnd w:id="1053"/>
      <w:bookmarkEnd w:id="1054"/>
      <w:bookmarkEnd w:id="1055"/>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6" w:name="_Toc251867460"/>
      <w:bookmarkStart w:id="1057" w:name="_Toc252957696"/>
      <w:bookmarkStart w:id="1058" w:name="_Toc252960076"/>
      <w:bookmarkStart w:id="1059" w:name="_Toc268182317"/>
      <w:bookmarkStart w:id="1060" w:name="_Toc285022096"/>
      <w:bookmarkStart w:id="1061" w:name="_Toc285022266"/>
      <w:bookmarkStart w:id="1062" w:name="_Toc285022469"/>
      <w:bookmarkStart w:id="1063" w:name="_Toc300908494"/>
      <w:bookmarkStart w:id="1064" w:name="_Toc300930616"/>
      <w:bookmarkStart w:id="1065"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6"/>
      <w:bookmarkEnd w:id="1057"/>
      <w:bookmarkEnd w:id="1058"/>
      <w:bookmarkEnd w:id="1059"/>
      <w:bookmarkEnd w:id="1060"/>
      <w:bookmarkEnd w:id="1061"/>
      <w:bookmarkEnd w:id="1062"/>
      <w:bookmarkEnd w:id="1063"/>
      <w:bookmarkEnd w:id="1064"/>
      <w:bookmarkEnd w:id="1065"/>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6" w:name="_Toc285022097"/>
      <w:bookmarkStart w:id="1067" w:name="_Toc285022267"/>
      <w:bookmarkStart w:id="1068" w:name="_Toc285022470"/>
      <w:bookmarkStart w:id="1069" w:name="_Toc300908495"/>
      <w:bookmarkStart w:id="1070" w:name="_Toc300930617"/>
      <w:bookmarkStart w:id="1071"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6"/>
      <w:bookmarkEnd w:id="1067"/>
      <w:bookmarkEnd w:id="1068"/>
      <w:bookmarkEnd w:id="1069"/>
      <w:bookmarkEnd w:id="1070"/>
      <w:bookmarkEnd w:id="1071"/>
    </w:p>
    <w:p w14:paraId="400A039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072" w:name="_Toc251867461"/>
      <w:bookmarkStart w:id="1073" w:name="_Toc252957697"/>
      <w:bookmarkStart w:id="1074" w:name="_Toc252960077"/>
      <w:bookmarkStart w:id="1075"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6" w:name="_Toc285022098"/>
      <w:bookmarkStart w:id="1077" w:name="_Toc285022268"/>
      <w:bookmarkStart w:id="1078" w:name="_Toc285022471"/>
      <w:bookmarkStart w:id="1079" w:name="_Toc300908496"/>
      <w:bookmarkStart w:id="1080" w:name="_Toc300930618"/>
      <w:bookmarkStart w:id="1081"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2"/>
      <w:bookmarkEnd w:id="1073"/>
      <w:bookmarkEnd w:id="1074"/>
      <w:bookmarkEnd w:id="1075"/>
      <w:bookmarkEnd w:id="1076"/>
      <w:bookmarkEnd w:id="1077"/>
      <w:bookmarkEnd w:id="1078"/>
      <w:bookmarkEnd w:id="1079"/>
      <w:bookmarkEnd w:id="1080"/>
      <w:bookmarkEnd w:id="1081"/>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2" w:name="_Toc251867462"/>
      <w:bookmarkStart w:id="1083" w:name="_Toc252957698"/>
      <w:bookmarkStart w:id="1084" w:name="_Toc252960078"/>
      <w:bookmarkStart w:id="1085" w:name="_Toc268182319"/>
      <w:bookmarkStart w:id="1086" w:name="_Toc285022099"/>
      <w:bookmarkStart w:id="1087" w:name="_Toc285022269"/>
      <w:bookmarkStart w:id="1088" w:name="_Toc285022472"/>
      <w:bookmarkStart w:id="1089" w:name="_Toc300908497"/>
      <w:bookmarkStart w:id="1090" w:name="_Toc300930619"/>
      <w:bookmarkStart w:id="1091"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2"/>
      <w:bookmarkEnd w:id="1083"/>
      <w:bookmarkEnd w:id="1084"/>
      <w:bookmarkEnd w:id="1085"/>
      <w:bookmarkEnd w:id="1086"/>
      <w:bookmarkEnd w:id="1087"/>
      <w:bookmarkEnd w:id="1088"/>
      <w:bookmarkEnd w:id="1089"/>
      <w:bookmarkEnd w:id="1090"/>
      <w:bookmarkEnd w:id="1091"/>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092" w:name="_Toc251867463"/>
      <w:bookmarkStart w:id="1093" w:name="_Toc252957699"/>
      <w:bookmarkStart w:id="1094" w:name="_Toc252960079"/>
      <w:bookmarkStart w:id="1095"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6" w:name="_Toc285022100"/>
      <w:bookmarkStart w:id="1097" w:name="_Toc285022270"/>
      <w:bookmarkStart w:id="1098" w:name="_Toc285022473"/>
      <w:bookmarkStart w:id="1099" w:name="_Toc300908498"/>
      <w:bookmarkStart w:id="1100" w:name="_Toc300930620"/>
      <w:bookmarkStart w:id="1101"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2"/>
      <w:bookmarkEnd w:id="1093"/>
      <w:bookmarkEnd w:id="1094"/>
      <w:bookmarkEnd w:id="1095"/>
      <w:bookmarkEnd w:id="1096"/>
      <w:bookmarkEnd w:id="1097"/>
      <w:bookmarkEnd w:id="1098"/>
      <w:bookmarkEnd w:id="1099"/>
      <w:bookmarkEnd w:id="1100"/>
      <w:bookmarkEnd w:id="1101"/>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2" w:name="_Toc251867464"/>
      <w:bookmarkStart w:id="1103" w:name="_Toc252957700"/>
      <w:bookmarkStart w:id="1104" w:name="_Toc252960080"/>
      <w:bookmarkStart w:id="1105" w:name="_Toc268182321"/>
      <w:bookmarkStart w:id="1106" w:name="_Toc285022101"/>
      <w:bookmarkStart w:id="1107" w:name="_Toc285022271"/>
      <w:bookmarkStart w:id="1108" w:name="_Toc285022474"/>
      <w:bookmarkStart w:id="1109" w:name="_Toc300908499"/>
      <w:bookmarkStart w:id="1110" w:name="_Toc300930621"/>
      <w:bookmarkStart w:id="1111"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2"/>
      <w:bookmarkEnd w:id="1103"/>
      <w:bookmarkEnd w:id="1104"/>
      <w:bookmarkEnd w:id="1105"/>
      <w:bookmarkEnd w:id="1106"/>
      <w:bookmarkEnd w:id="1107"/>
      <w:bookmarkEnd w:id="1108"/>
      <w:bookmarkEnd w:id="1109"/>
      <w:bookmarkEnd w:id="1110"/>
      <w:bookmarkEnd w:id="1111"/>
    </w:p>
    <w:p w14:paraId="2277C37E"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12" w:name="_Toc251867465"/>
      <w:bookmarkStart w:id="1113" w:name="_Toc252957701"/>
      <w:bookmarkStart w:id="1114" w:name="_Toc252960081"/>
      <w:bookmarkStart w:id="1115" w:name="_Toc268182322"/>
      <w:bookmarkStart w:id="1116" w:name="_Toc285022102"/>
      <w:bookmarkStart w:id="1117" w:name="_Toc285022272"/>
      <w:bookmarkStart w:id="1118" w:name="_Toc285022475"/>
      <w:bookmarkStart w:id="1119" w:name="_Toc300908500"/>
      <w:bookmarkStart w:id="1120" w:name="_Toc300930622"/>
      <w:bookmarkStart w:id="1121"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2"/>
      <w:bookmarkEnd w:id="1113"/>
      <w:bookmarkEnd w:id="1114"/>
      <w:bookmarkEnd w:id="1115"/>
      <w:bookmarkEnd w:id="1116"/>
      <w:bookmarkEnd w:id="1117"/>
      <w:bookmarkEnd w:id="1118"/>
      <w:bookmarkEnd w:id="1119"/>
      <w:bookmarkEnd w:id="1120"/>
      <w:bookmarkEnd w:id="1121"/>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2" w:name="_Toc251867466"/>
      <w:bookmarkStart w:id="1123" w:name="_Toc252957702"/>
      <w:bookmarkStart w:id="1124" w:name="_Toc252960082"/>
      <w:bookmarkStart w:id="1125" w:name="_Toc268182323"/>
      <w:bookmarkStart w:id="1126" w:name="_Toc285022103"/>
      <w:bookmarkStart w:id="1127" w:name="_Toc285022273"/>
      <w:bookmarkStart w:id="1128" w:name="_Toc285022476"/>
      <w:bookmarkStart w:id="1129" w:name="_Toc300908501"/>
      <w:bookmarkStart w:id="1130" w:name="_Toc300930623"/>
      <w:bookmarkStart w:id="1131"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2"/>
      <w:bookmarkEnd w:id="1123"/>
      <w:bookmarkEnd w:id="1124"/>
      <w:bookmarkEnd w:id="1125"/>
      <w:bookmarkEnd w:id="1126"/>
      <w:bookmarkEnd w:id="1127"/>
      <w:bookmarkEnd w:id="1128"/>
      <w:bookmarkEnd w:id="1129"/>
      <w:bookmarkEnd w:id="1130"/>
      <w:bookmarkEnd w:id="1131"/>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2" w:name="_Toc251867467"/>
      <w:bookmarkStart w:id="1133" w:name="_Toc252957703"/>
      <w:bookmarkStart w:id="1134" w:name="_Toc252960083"/>
      <w:bookmarkStart w:id="1135" w:name="_Toc268182324"/>
      <w:bookmarkStart w:id="1136" w:name="_Toc285022104"/>
      <w:bookmarkStart w:id="1137" w:name="_Toc285022274"/>
      <w:bookmarkStart w:id="1138" w:name="_Toc285022477"/>
      <w:bookmarkStart w:id="1139" w:name="_Toc300908502"/>
      <w:bookmarkStart w:id="1140" w:name="_Toc300930624"/>
      <w:bookmarkStart w:id="1141"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2"/>
      <w:bookmarkEnd w:id="1133"/>
      <w:bookmarkEnd w:id="1134"/>
      <w:bookmarkEnd w:id="1135"/>
      <w:bookmarkEnd w:id="1136"/>
      <w:bookmarkEnd w:id="1137"/>
      <w:bookmarkEnd w:id="1138"/>
      <w:bookmarkEnd w:id="1139"/>
      <w:bookmarkEnd w:id="1140"/>
      <w:bookmarkEnd w:id="1141"/>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2" w:name="_Toc251867468"/>
      <w:bookmarkStart w:id="1143" w:name="_Toc252957704"/>
      <w:bookmarkStart w:id="1144" w:name="_Toc252960084"/>
      <w:bookmarkStart w:id="1145" w:name="_Toc268182325"/>
      <w:bookmarkStart w:id="1146" w:name="_Toc285022105"/>
      <w:bookmarkStart w:id="1147" w:name="_Toc285022275"/>
      <w:bookmarkStart w:id="1148" w:name="_Toc285022478"/>
      <w:bookmarkStart w:id="1149" w:name="_Toc300908503"/>
      <w:bookmarkStart w:id="1150" w:name="_Toc300930625"/>
      <w:bookmarkStart w:id="1151"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2"/>
      <w:bookmarkEnd w:id="1143"/>
      <w:bookmarkEnd w:id="1144"/>
      <w:bookmarkEnd w:id="1145"/>
      <w:bookmarkEnd w:id="1146"/>
      <w:bookmarkEnd w:id="1147"/>
      <w:bookmarkEnd w:id="1148"/>
      <w:bookmarkEnd w:id="1149"/>
      <w:bookmarkEnd w:id="1150"/>
      <w:bookmarkEnd w:id="1151"/>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2" w:name="_Toc251867469"/>
      <w:bookmarkStart w:id="1153" w:name="_Toc252957705"/>
      <w:bookmarkStart w:id="1154" w:name="_Toc252960085"/>
      <w:bookmarkStart w:id="1155" w:name="_Toc268182326"/>
      <w:bookmarkStart w:id="1156" w:name="_Toc285022106"/>
      <w:bookmarkStart w:id="1157" w:name="_Toc285022276"/>
      <w:bookmarkStart w:id="1158" w:name="_Toc285022479"/>
      <w:bookmarkStart w:id="1159" w:name="_Toc300908504"/>
      <w:bookmarkStart w:id="1160" w:name="_Toc300930626"/>
      <w:bookmarkStart w:id="1161"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2"/>
      <w:bookmarkEnd w:id="1153"/>
      <w:bookmarkEnd w:id="1154"/>
      <w:bookmarkEnd w:id="1155"/>
      <w:bookmarkEnd w:id="1156"/>
      <w:bookmarkEnd w:id="1157"/>
      <w:bookmarkEnd w:id="1158"/>
      <w:bookmarkEnd w:id="1159"/>
      <w:bookmarkEnd w:id="1160"/>
      <w:bookmarkEnd w:id="1161"/>
    </w:p>
    <w:p w14:paraId="008F48F9" w14:textId="2B775B5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2" w:name="_Toc251867470"/>
      <w:bookmarkStart w:id="1163" w:name="_Toc252957706"/>
      <w:bookmarkStart w:id="1164" w:name="_Toc252960086"/>
      <w:bookmarkStart w:id="1165" w:name="_Toc268182327"/>
      <w:bookmarkStart w:id="1166" w:name="_Toc285022107"/>
      <w:bookmarkStart w:id="1167" w:name="_Toc285022277"/>
      <w:bookmarkStart w:id="1168" w:name="_Toc285022480"/>
      <w:bookmarkStart w:id="1169" w:name="_Toc300908505"/>
      <w:bookmarkStart w:id="1170" w:name="_Toc300930627"/>
      <w:bookmarkStart w:id="1171"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2"/>
      <w:bookmarkEnd w:id="1163"/>
      <w:bookmarkEnd w:id="1164"/>
      <w:bookmarkEnd w:id="1165"/>
      <w:bookmarkEnd w:id="1166"/>
      <w:bookmarkEnd w:id="1167"/>
      <w:bookmarkEnd w:id="1168"/>
      <w:bookmarkEnd w:id="1169"/>
      <w:bookmarkEnd w:id="1170"/>
      <w:bookmarkEnd w:id="1171"/>
    </w:p>
    <w:p w14:paraId="13EF306E" w14:textId="1CF71C2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2" w:name="_Toc251867471"/>
      <w:bookmarkStart w:id="1173" w:name="_Toc252957707"/>
      <w:bookmarkStart w:id="1174" w:name="_Toc252960087"/>
      <w:bookmarkStart w:id="1175" w:name="_Toc268182328"/>
      <w:bookmarkStart w:id="1176" w:name="_Toc285022108"/>
      <w:bookmarkStart w:id="1177" w:name="_Toc285022278"/>
      <w:bookmarkStart w:id="1178" w:name="_Toc285022481"/>
      <w:bookmarkStart w:id="1179" w:name="_Toc300908506"/>
      <w:bookmarkStart w:id="1180" w:name="_Toc300930628"/>
      <w:bookmarkStart w:id="1181"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2"/>
      <w:bookmarkEnd w:id="1173"/>
      <w:bookmarkEnd w:id="1174"/>
      <w:bookmarkEnd w:id="1175"/>
      <w:bookmarkEnd w:id="1176"/>
      <w:bookmarkEnd w:id="1177"/>
      <w:bookmarkEnd w:id="1178"/>
      <w:bookmarkEnd w:id="1179"/>
      <w:bookmarkEnd w:id="1180"/>
      <w:bookmarkEnd w:id="1181"/>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2" w:name="_Toc251867472"/>
      <w:bookmarkStart w:id="1183" w:name="_Toc252957708"/>
      <w:bookmarkStart w:id="1184" w:name="_Toc252960088"/>
      <w:bookmarkStart w:id="1185" w:name="_Toc268182329"/>
      <w:bookmarkStart w:id="1186" w:name="_Toc285022109"/>
      <w:bookmarkStart w:id="1187" w:name="_Toc285022279"/>
      <w:bookmarkStart w:id="1188" w:name="_Toc285022482"/>
      <w:bookmarkStart w:id="1189" w:name="_Toc300908507"/>
      <w:bookmarkStart w:id="1190" w:name="_Toc300930629"/>
      <w:bookmarkStart w:id="1191"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2"/>
      <w:bookmarkEnd w:id="1183"/>
      <w:bookmarkEnd w:id="1184"/>
      <w:bookmarkEnd w:id="1185"/>
      <w:bookmarkEnd w:id="1186"/>
      <w:bookmarkEnd w:id="1187"/>
      <w:bookmarkEnd w:id="1188"/>
      <w:bookmarkEnd w:id="1189"/>
      <w:bookmarkEnd w:id="1190"/>
      <w:bookmarkEnd w:id="1191"/>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2" w:name="_Toc251867473"/>
      <w:bookmarkStart w:id="1193" w:name="_Toc252957709"/>
      <w:bookmarkStart w:id="1194" w:name="_Toc252960089"/>
      <w:bookmarkStart w:id="1195" w:name="_Toc268182330"/>
      <w:bookmarkStart w:id="1196" w:name="_Toc285022110"/>
      <w:bookmarkStart w:id="1197" w:name="_Toc285022280"/>
      <w:bookmarkStart w:id="1198" w:name="_Toc285022483"/>
      <w:bookmarkStart w:id="1199" w:name="_Toc300908508"/>
      <w:bookmarkStart w:id="1200" w:name="_Toc300930630"/>
      <w:bookmarkStart w:id="1201"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2"/>
      <w:bookmarkEnd w:id="1193"/>
      <w:bookmarkEnd w:id="1194"/>
      <w:bookmarkEnd w:id="1195"/>
      <w:bookmarkEnd w:id="1196"/>
      <w:bookmarkEnd w:id="1197"/>
      <w:bookmarkEnd w:id="1198"/>
      <w:bookmarkEnd w:id="1199"/>
      <w:bookmarkEnd w:id="1200"/>
      <w:bookmarkEnd w:id="1201"/>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202" w:name="_Toc251867474"/>
      <w:bookmarkStart w:id="1203" w:name="_Toc252957710"/>
      <w:bookmarkStart w:id="1204" w:name="_Toc252960090"/>
      <w:bookmarkStart w:id="1205"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6" w:name="_Toc285022111"/>
      <w:bookmarkStart w:id="1207" w:name="_Toc285022281"/>
      <w:bookmarkStart w:id="1208" w:name="_Toc285022484"/>
      <w:bookmarkStart w:id="1209" w:name="_Toc300908509"/>
      <w:bookmarkStart w:id="1210" w:name="_Toc300930631"/>
      <w:bookmarkStart w:id="1211"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2"/>
      <w:bookmarkEnd w:id="1203"/>
      <w:bookmarkEnd w:id="1204"/>
      <w:bookmarkEnd w:id="1205"/>
      <w:bookmarkEnd w:id="1206"/>
      <w:bookmarkEnd w:id="1207"/>
      <w:bookmarkEnd w:id="1208"/>
      <w:bookmarkEnd w:id="1209"/>
      <w:bookmarkEnd w:id="1210"/>
      <w:bookmarkEnd w:id="1211"/>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212" w:name="_Toc251867475"/>
      <w:bookmarkStart w:id="1213" w:name="_Toc252957711"/>
      <w:bookmarkStart w:id="1214" w:name="_Toc252960091"/>
      <w:bookmarkStart w:id="1215" w:name="_Toc268182332"/>
      <w:bookmarkStart w:id="1216" w:name="_Toc285022112"/>
      <w:bookmarkStart w:id="1217" w:name="_Toc285022282"/>
      <w:bookmarkStart w:id="1218" w:name="_Toc285022485"/>
      <w:bookmarkStart w:id="1219" w:name="_Toc300908510"/>
      <w:bookmarkStart w:id="1220" w:name="_Toc300930632"/>
      <w:bookmarkStart w:id="1221"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2"/>
      <w:bookmarkEnd w:id="1213"/>
      <w:bookmarkEnd w:id="1214"/>
      <w:bookmarkEnd w:id="1215"/>
      <w:bookmarkEnd w:id="1216"/>
      <w:bookmarkEnd w:id="1217"/>
      <w:bookmarkEnd w:id="1218"/>
      <w:bookmarkEnd w:id="1219"/>
      <w:bookmarkEnd w:id="1220"/>
      <w:bookmarkEnd w:id="1221"/>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2" w:name="_Toc251867476"/>
      <w:bookmarkStart w:id="1223" w:name="_Toc252957712"/>
      <w:bookmarkStart w:id="1224" w:name="_Toc252960092"/>
      <w:bookmarkStart w:id="1225" w:name="_Toc268182333"/>
      <w:bookmarkStart w:id="1226" w:name="_Toc285022113"/>
      <w:bookmarkStart w:id="1227" w:name="_Toc285022283"/>
      <w:bookmarkStart w:id="1228" w:name="_Toc285022486"/>
      <w:bookmarkStart w:id="1229" w:name="_Toc300908511"/>
      <w:bookmarkStart w:id="1230" w:name="_Toc300930633"/>
      <w:bookmarkStart w:id="1231"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2"/>
      <w:bookmarkEnd w:id="1223"/>
      <w:bookmarkEnd w:id="1224"/>
      <w:bookmarkEnd w:id="1225"/>
      <w:bookmarkEnd w:id="1226"/>
      <w:bookmarkEnd w:id="1227"/>
      <w:bookmarkEnd w:id="1228"/>
      <w:bookmarkEnd w:id="1229"/>
      <w:bookmarkEnd w:id="1230"/>
      <w:bookmarkEnd w:id="1231"/>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2" w:name="_Toc251867477"/>
      <w:bookmarkStart w:id="1233" w:name="_Toc252957713"/>
      <w:bookmarkStart w:id="1234" w:name="_Toc252960093"/>
      <w:bookmarkStart w:id="1235" w:name="_Toc268182334"/>
      <w:bookmarkStart w:id="1236" w:name="_Toc285022114"/>
      <w:bookmarkStart w:id="1237" w:name="_Toc285022284"/>
      <w:bookmarkStart w:id="1238" w:name="_Toc285022487"/>
      <w:bookmarkStart w:id="1239" w:name="_Toc300908512"/>
      <w:bookmarkStart w:id="1240" w:name="_Toc300930634"/>
      <w:bookmarkStart w:id="1241"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2"/>
      <w:bookmarkEnd w:id="1233"/>
      <w:bookmarkEnd w:id="1234"/>
      <w:bookmarkEnd w:id="1235"/>
      <w:bookmarkEnd w:id="1236"/>
      <w:bookmarkEnd w:id="1237"/>
      <w:bookmarkEnd w:id="1238"/>
      <w:bookmarkEnd w:id="1239"/>
      <w:bookmarkEnd w:id="1240"/>
      <w:bookmarkEnd w:id="1241"/>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242" w:name="_Toc251867478"/>
      <w:bookmarkStart w:id="1243" w:name="_Toc252957714"/>
      <w:bookmarkStart w:id="1244" w:name="_Toc252960094"/>
      <w:bookmarkStart w:id="1245" w:name="_Toc268182335"/>
      <w:bookmarkStart w:id="1246" w:name="_Toc285022115"/>
      <w:bookmarkStart w:id="1247" w:name="_Toc285022285"/>
      <w:bookmarkStart w:id="1248" w:name="_Toc285022488"/>
      <w:bookmarkStart w:id="1249" w:name="_Toc300908513"/>
      <w:bookmarkStart w:id="1250" w:name="_Toc300930635"/>
      <w:bookmarkStart w:id="1251"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2"/>
      <w:bookmarkEnd w:id="1243"/>
      <w:bookmarkEnd w:id="1244"/>
      <w:bookmarkEnd w:id="1245"/>
      <w:bookmarkEnd w:id="1246"/>
      <w:bookmarkEnd w:id="1247"/>
      <w:bookmarkEnd w:id="1248"/>
      <w:bookmarkEnd w:id="1249"/>
      <w:bookmarkEnd w:id="1250"/>
      <w:bookmarkEnd w:id="1251"/>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2" w:name="_Toc251867479"/>
      <w:bookmarkStart w:id="1253" w:name="_Toc252957715"/>
      <w:bookmarkStart w:id="1254" w:name="_Toc252960095"/>
      <w:bookmarkStart w:id="1255" w:name="_Toc268182336"/>
      <w:bookmarkStart w:id="1256" w:name="_Toc285022116"/>
      <w:bookmarkStart w:id="1257" w:name="_Toc285022286"/>
      <w:bookmarkStart w:id="1258" w:name="_Toc285022489"/>
      <w:bookmarkStart w:id="1259" w:name="_Toc300908514"/>
      <w:bookmarkStart w:id="1260" w:name="_Toc300930636"/>
      <w:bookmarkStart w:id="1261"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2"/>
      <w:bookmarkEnd w:id="1253"/>
      <w:bookmarkEnd w:id="1254"/>
      <w:bookmarkEnd w:id="1255"/>
      <w:bookmarkEnd w:id="1256"/>
      <w:bookmarkEnd w:id="1257"/>
      <w:bookmarkEnd w:id="1258"/>
      <w:bookmarkEnd w:id="1259"/>
      <w:bookmarkEnd w:id="1260"/>
      <w:bookmarkEnd w:id="1261"/>
    </w:p>
    <w:p w14:paraId="41668BD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B3871B" w16cid:durableId="1D4695CD"/>
  <w16cid:commentId w16cid:paraId="31531750" w16cid:durableId="1D469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8ADD5" w14:textId="77777777" w:rsidR="004C5762" w:rsidRDefault="004C5762">
      <w:pPr>
        <w:spacing w:line="240" w:lineRule="auto"/>
      </w:pPr>
      <w:r>
        <w:separator/>
      </w:r>
    </w:p>
  </w:endnote>
  <w:endnote w:type="continuationSeparator" w:id="0">
    <w:p w14:paraId="00C87BF2" w14:textId="77777777" w:rsidR="004C5762" w:rsidRDefault="004C57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C8069C" w:rsidRDefault="00C8069C" w:rsidP="00874597">
    <w:pPr>
      <w:pStyle w:val="a7"/>
      <w:pBdr>
        <w:bottom w:val="single" w:sz="12" w:space="1" w:color="auto"/>
      </w:pBdr>
      <w:ind w:right="360"/>
      <w:rPr>
        <w:rFonts w:cs="Arial"/>
        <w:sz w:val="20"/>
        <w:szCs w:val="20"/>
      </w:rPr>
    </w:pPr>
  </w:p>
  <w:p w14:paraId="2438752F" w14:textId="77777777" w:rsidR="00C8069C" w:rsidRDefault="00C8069C"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8069C" w:rsidRPr="00250169" w:rsidRDefault="00C8069C">
    <w:pPr>
      <w:pStyle w:val="a7"/>
      <w:jc w:val="center"/>
    </w:pPr>
  </w:p>
  <w:p w14:paraId="4E0ADE49" w14:textId="77777777" w:rsidR="00C8069C" w:rsidRDefault="00C8069C">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C8069C" w:rsidRDefault="00C8069C" w:rsidP="00874597">
    <w:pPr>
      <w:pStyle w:val="a7"/>
      <w:pBdr>
        <w:bottom w:val="single" w:sz="12" w:space="1" w:color="auto"/>
      </w:pBdr>
      <w:ind w:right="360"/>
      <w:rPr>
        <w:rFonts w:cs="Arial"/>
        <w:sz w:val="20"/>
        <w:szCs w:val="20"/>
      </w:rPr>
    </w:pPr>
  </w:p>
  <w:p w14:paraId="316A5BE8" w14:textId="5F2018CC" w:rsidR="00C8069C" w:rsidRDefault="00C8069C"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2.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9</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8069C" w:rsidRPr="001766C0" w:rsidRDefault="00C8069C"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C8069C" w:rsidRDefault="00C8069C" w:rsidP="00874597">
    <w:pPr>
      <w:pStyle w:val="a7"/>
      <w:pBdr>
        <w:bottom w:val="single" w:sz="12" w:space="1" w:color="auto"/>
      </w:pBdr>
      <w:ind w:right="360"/>
      <w:rPr>
        <w:rFonts w:cs="Arial"/>
        <w:sz w:val="20"/>
        <w:szCs w:val="20"/>
      </w:rPr>
    </w:pPr>
  </w:p>
  <w:p w14:paraId="0DBAC029" w14:textId="6A8C0AC2" w:rsidR="00C8069C" w:rsidRDefault="00C8069C"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2.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9</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8069C" w:rsidRPr="00A33E2A" w:rsidRDefault="00C8069C">
    <w:pPr>
      <w:pStyle w:val="a7"/>
      <w:jc w:val="center"/>
    </w:pPr>
  </w:p>
  <w:p w14:paraId="22871BA7" w14:textId="77777777" w:rsidR="00C8069C" w:rsidRDefault="00C8069C">
    <w:pPr>
      <w:pStyle w:val="a7"/>
      <w:jc w:val="center"/>
    </w:pPr>
    <w:r>
      <w:fldChar w:fldCharType="begin"/>
    </w:r>
    <w:r>
      <w:instrText xml:space="preserve"> PAGE   \* MERGEFORMAT </w:instrText>
    </w:r>
    <w:r>
      <w:fldChar w:fldCharType="separate"/>
    </w:r>
    <w:r w:rsidR="00F9598D" w:rsidRPr="00F9598D">
      <w:rPr>
        <w:noProof/>
        <w:lang w:val="ja-JP"/>
      </w:rPr>
      <w:t>140</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145AD" w14:textId="77777777" w:rsidR="004C5762" w:rsidRDefault="004C5762">
      <w:pPr>
        <w:spacing w:line="240" w:lineRule="auto"/>
      </w:pPr>
      <w:r>
        <w:separator/>
      </w:r>
    </w:p>
  </w:footnote>
  <w:footnote w:type="continuationSeparator" w:id="0">
    <w:p w14:paraId="587F20EE" w14:textId="77777777" w:rsidR="004C5762" w:rsidRDefault="004C576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C8069C" w:rsidRDefault="00C8069C"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C8069C" w:rsidRPr="00327111" w:rsidRDefault="00C8069C">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C8069C" w:rsidRDefault="00C8069C"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8069C" w:rsidRPr="00327111" w:rsidRDefault="00C8069C"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8C233CF"/>
    <w:multiLevelType w:val="hybridMultilevel"/>
    <w:tmpl w:val="93966F4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3A704C"/>
    <w:multiLevelType w:val="hybridMultilevel"/>
    <w:tmpl w:val="E7BCB5E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8" w15:restartNumberingAfterBreak="0">
    <w:nsid w:val="15017F98"/>
    <w:multiLevelType w:val="hybridMultilevel"/>
    <w:tmpl w:val="D05C028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3"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46"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1"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B8B363E"/>
    <w:multiLevelType w:val="hybridMultilevel"/>
    <w:tmpl w:val="8F043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0"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65"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9"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0"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2"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9"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80"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83"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4"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91"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2"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3"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0"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01"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6"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8"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9"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0"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1" w15:restartNumberingAfterBreak="0">
    <w:nsid w:val="55944F3C"/>
    <w:multiLevelType w:val="hybridMultilevel"/>
    <w:tmpl w:val="1E585A1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12"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6"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7"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21"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3"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6"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7"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29"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31"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39"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1"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42"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45"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6"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48"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2"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56"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8"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2" w15:restartNumberingAfterBreak="0">
    <w:nsid w:val="769B7CBF"/>
    <w:multiLevelType w:val="hybridMultilevel"/>
    <w:tmpl w:val="3E8C004E"/>
    <w:lvl w:ilvl="0" w:tplc="87CC2544">
      <w:numFmt w:val="bullet"/>
      <w:lvlText w:val="-"/>
      <w:lvlJc w:val="left"/>
      <w:pPr>
        <w:ind w:left="420" w:hanging="420"/>
      </w:pPr>
      <w:rPr>
        <w:rFonts w:ascii="Arial" w:eastAsia="ＭＳ 明朝" w:hAnsi="Arial"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5"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0"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1"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3"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0"/>
  </w:num>
  <w:num w:numId="2">
    <w:abstractNumId w:val="35"/>
  </w:num>
  <w:num w:numId="3">
    <w:abstractNumId w:val="111"/>
  </w:num>
  <w:num w:numId="4">
    <w:abstractNumId w:val="141"/>
  </w:num>
  <w:num w:numId="5">
    <w:abstractNumId w:val="130"/>
  </w:num>
  <w:num w:numId="6">
    <w:abstractNumId w:val="4"/>
  </w:num>
  <w:num w:numId="7">
    <w:abstractNumId w:val="105"/>
  </w:num>
  <w:num w:numId="8">
    <w:abstractNumId w:val="147"/>
  </w:num>
  <w:num w:numId="9">
    <w:abstractNumId w:val="69"/>
  </w:num>
  <w:num w:numId="10">
    <w:abstractNumId w:val="2"/>
  </w:num>
  <w:num w:numId="11">
    <w:abstractNumId w:val="50"/>
  </w:num>
  <w:num w:numId="12">
    <w:abstractNumId w:val="107"/>
  </w:num>
  <w:num w:numId="13">
    <w:abstractNumId w:val="91"/>
  </w:num>
  <w:num w:numId="14">
    <w:abstractNumId w:val="61"/>
  </w:num>
  <w:num w:numId="15">
    <w:abstractNumId w:val="144"/>
  </w:num>
  <w:num w:numId="16">
    <w:abstractNumId w:val="32"/>
  </w:num>
  <w:num w:numId="17">
    <w:abstractNumId w:val="99"/>
  </w:num>
  <w:num w:numId="18">
    <w:abstractNumId w:val="100"/>
  </w:num>
  <w:num w:numId="19">
    <w:abstractNumId w:val="128"/>
  </w:num>
  <w:num w:numId="20">
    <w:abstractNumId w:val="42"/>
  </w:num>
  <w:num w:numId="21">
    <w:abstractNumId w:val="68"/>
  </w:num>
  <w:num w:numId="22">
    <w:abstractNumId w:val="170"/>
  </w:num>
  <w:num w:numId="23">
    <w:abstractNumId w:val="171"/>
  </w:num>
  <w:num w:numId="24">
    <w:abstractNumId w:val="156"/>
  </w:num>
  <w:num w:numId="25">
    <w:abstractNumId w:val="94"/>
  </w:num>
  <w:num w:numId="26">
    <w:abstractNumId w:val="138"/>
  </w:num>
  <w:num w:numId="27">
    <w:abstractNumId w:val="127"/>
  </w:num>
  <w:num w:numId="28">
    <w:abstractNumId w:val="152"/>
  </w:num>
  <w:num w:numId="29">
    <w:abstractNumId w:val="1"/>
  </w:num>
  <w:num w:numId="30">
    <w:abstractNumId w:val="168"/>
  </w:num>
  <w:num w:numId="31">
    <w:abstractNumId w:val="3"/>
  </w:num>
  <w:num w:numId="32">
    <w:abstractNumId w:val="57"/>
  </w:num>
  <w:num w:numId="33">
    <w:abstractNumId w:val="80"/>
  </w:num>
  <w:num w:numId="34">
    <w:abstractNumId w:val="53"/>
  </w:num>
  <w:num w:numId="35">
    <w:abstractNumId w:val="148"/>
  </w:num>
  <w:num w:numId="36">
    <w:abstractNumId w:val="16"/>
  </w:num>
  <w:num w:numId="37">
    <w:abstractNumId w:val="63"/>
  </w:num>
  <w:num w:numId="38">
    <w:abstractNumId w:val="153"/>
  </w:num>
  <w:num w:numId="39">
    <w:abstractNumId w:val="85"/>
  </w:num>
  <w:num w:numId="40">
    <w:abstractNumId w:val="72"/>
  </w:num>
  <w:num w:numId="41">
    <w:abstractNumId w:val="89"/>
  </w:num>
  <w:num w:numId="42">
    <w:abstractNumId w:val="66"/>
  </w:num>
  <w:num w:numId="43">
    <w:abstractNumId w:val="134"/>
  </w:num>
  <w:num w:numId="44">
    <w:abstractNumId w:val="36"/>
  </w:num>
  <w:num w:numId="45">
    <w:abstractNumId w:val="41"/>
  </w:num>
  <w:num w:numId="46">
    <w:abstractNumId w:val="67"/>
  </w:num>
  <w:num w:numId="47">
    <w:abstractNumId w:val="96"/>
  </w:num>
  <w:num w:numId="48">
    <w:abstractNumId w:val="8"/>
  </w:num>
  <w:num w:numId="49">
    <w:abstractNumId w:val="65"/>
  </w:num>
  <w:num w:numId="50">
    <w:abstractNumId w:val="76"/>
  </w:num>
  <w:num w:numId="51">
    <w:abstractNumId w:val="124"/>
  </w:num>
  <w:num w:numId="52">
    <w:abstractNumId w:val="167"/>
  </w:num>
  <w:num w:numId="53">
    <w:abstractNumId w:val="106"/>
  </w:num>
  <w:num w:numId="54">
    <w:abstractNumId w:val="18"/>
  </w:num>
  <w:num w:numId="55">
    <w:abstractNumId w:val="158"/>
  </w:num>
  <w:num w:numId="56">
    <w:abstractNumId w:val="172"/>
  </w:num>
  <w:num w:numId="57">
    <w:abstractNumId w:val="38"/>
  </w:num>
  <w:num w:numId="58">
    <w:abstractNumId w:val="87"/>
  </w:num>
  <w:num w:numId="59">
    <w:abstractNumId w:val="37"/>
  </w:num>
  <w:num w:numId="60">
    <w:abstractNumId w:val="5"/>
  </w:num>
  <w:num w:numId="61">
    <w:abstractNumId w:val="81"/>
  </w:num>
  <w:num w:numId="62">
    <w:abstractNumId w:val="149"/>
  </w:num>
  <w:num w:numId="63">
    <w:abstractNumId w:val="56"/>
  </w:num>
  <w:num w:numId="64">
    <w:abstractNumId w:val="48"/>
  </w:num>
  <w:num w:numId="65">
    <w:abstractNumId w:val="46"/>
  </w:num>
  <w:num w:numId="66">
    <w:abstractNumId w:val="118"/>
  </w:num>
  <w:num w:numId="67">
    <w:abstractNumId w:val="137"/>
  </w:num>
  <w:num w:numId="68">
    <w:abstractNumId w:val="154"/>
  </w:num>
  <w:num w:numId="69">
    <w:abstractNumId w:val="142"/>
  </w:num>
  <w:num w:numId="70">
    <w:abstractNumId w:val="136"/>
  </w:num>
  <w:num w:numId="71">
    <w:abstractNumId w:val="104"/>
  </w:num>
  <w:num w:numId="72">
    <w:abstractNumId w:val="146"/>
  </w:num>
  <w:num w:numId="73">
    <w:abstractNumId w:val="165"/>
  </w:num>
  <w:num w:numId="74">
    <w:abstractNumId w:val="109"/>
  </w:num>
  <w:num w:numId="75">
    <w:abstractNumId w:val="74"/>
  </w:num>
  <w:num w:numId="76">
    <w:abstractNumId w:val="88"/>
  </w:num>
  <w:num w:numId="77">
    <w:abstractNumId w:val="62"/>
  </w:num>
  <w:num w:numId="78">
    <w:abstractNumId w:val="51"/>
  </w:num>
  <w:num w:numId="79">
    <w:abstractNumId w:val="117"/>
  </w:num>
  <w:num w:numId="80">
    <w:abstractNumId w:val="160"/>
  </w:num>
  <w:num w:numId="81">
    <w:abstractNumId w:val="73"/>
  </w:num>
  <w:num w:numId="82">
    <w:abstractNumId w:val="30"/>
  </w:num>
  <w:num w:numId="83">
    <w:abstractNumId w:val="110"/>
  </w:num>
  <w:num w:numId="84">
    <w:abstractNumId w:val="159"/>
  </w:num>
  <w:num w:numId="85">
    <w:abstractNumId w:val="40"/>
  </w:num>
  <w:num w:numId="86">
    <w:abstractNumId w:val="115"/>
  </w:num>
  <w:num w:numId="87">
    <w:abstractNumId w:val="166"/>
  </w:num>
  <w:num w:numId="88">
    <w:abstractNumId w:val="132"/>
  </w:num>
  <w:num w:numId="89">
    <w:abstractNumId w:val="139"/>
  </w:num>
  <w:num w:numId="90">
    <w:abstractNumId w:val="75"/>
  </w:num>
  <w:num w:numId="91">
    <w:abstractNumId w:val="121"/>
  </w:num>
  <w:num w:numId="92">
    <w:abstractNumId w:val="77"/>
  </w:num>
  <w:num w:numId="93">
    <w:abstractNumId w:val="31"/>
  </w:num>
  <w:num w:numId="94">
    <w:abstractNumId w:val="95"/>
  </w:num>
  <w:num w:numId="95">
    <w:abstractNumId w:val="22"/>
  </w:num>
  <w:num w:numId="96">
    <w:abstractNumId w:val="150"/>
  </w:num>
  <w:num w:numId="97">
    <w:abstractNumId w:val="70"/>
  </w:num>
  <w:num w:numId="98">
    <w:abstractNumId w:val="44"/>
  </w:num>
  <w:num w:numId="99">
    <w:abstractNumId w:val="0"/>
  </w:num>
  <w:num w:numId="100">
    <w:abstractNumId w:val="11"/>
  </w:num>
  <w:num w:numId="101">
    <w:abstractNumId w:val="143"/>
  </w:num>
  <w:num w:numId="102">
    <w:abstractNumId w:val="173"/>
  </w:num>
  <w:num w:numId="103">
    <w:abstractNumId w:val="64"/>
  </w:num>
  <w:num w:numId="104">
    <w:abstractNumId w:val="102"/>
  </w:num>
  <w:num w:numId="105">
    <w:abstractNumId w:val="93"/>
  </w:num>
  <w:num w:numId="106">
    <w:abstractNumId w:val="9"/>
  </w:num>
  <w:num w:numId="107">
    <w:abstractNumId w:val="129"/>
  </w:num>
  <w:num w:numId="108">
    <w:abstractNumId w:val="131"/>
  </w:num>
  <w:num w:numId="109">
    <w:abstractNumId w:val="39"/>
  </w:num>
  <w:num w:numId="110">
    <w:abstractNumId w:val="26"/>
  </w:num>
  <w:num w:numId="111">
    <w:abstractNumId w:val="6"/>
  </w:num>
  <w:num w:numId="112">
    <w:abstractNumId w:val="12"/>
  </w:num>
  <w:num w:numId="113">
    <w:abstractNumId w:val="169"/>
  </w:num>
  <w:num w:numId="114">
    <w:abstractNumId w:val="29"/>
  </w:num>
  <w:num w:numId="115">
    <w:abstractNumId w:val="101"/>
  </w:num>
  <w:num w:numId="116">
    <w:abstractNumId w:val="116"/>
  </w:num>
  <w:num w:numId="117">
    <w:abstractNumId w:val="82"/>
  </w:num>
  <w:num w:numId="118">
    <w:abstractNumId w:val="113"/>
  </w:num>
  <w:num w:numId="119">
    <w:abstractNumId w:val="21"/>
  </w:num>
  <w:num w:numId="120">
    <w:abstractNumId w:val="140"/>
  </w:num>
  <w:num w:numId="121">
    <w:abstractNumId w:val="45"/>
  </w:num>
  <w:num w:numId="122">
    <w:abstractNumId w:val="161"/>
  </w:num>
  <w:num w:numId="123">
    <w:abstractNumId w:val="92"/>
  </w:num>
  <w:num w:numId="124">
    <w:abstractNumId w:val="163"/>
  </w:num>
  <w:num w:numId="125">
    <w:abstractNumId w:val="98"/>
  </w:num>
  <w:num w:numId="126">
    <w:abstractNumId w:val="19"/>
  </w:num>
  <w:num w:numId="127">
    <w:abstractNumId w:val="155"/>
  </w:num>
  <w:num w:numId="128">
    <w:abstractNumId w:val="52"/>
  </w:num>
  <w:num w:numId="129">
    <w:abstractNumId w:val="112"/>
  </w:num>
  <w:num w:numId="130">
    <w:abstractNumId w:val="86"/>
  </w:num>
  <w:num w:numId="131">
    <w:abstractNumId w:val="103"/>
  </w:num>
  <w:num w:numId="132">
    <w:abstractNumId w:val="120"/>
  </w:num>
  <w:num w:numId="133">
    <w:abstractNumId w:val="27"/>
  </w:num>
  <w:num w:numId="134">
    <w:abstractNumId w:val="83"/>
  </w:num>
  <w:num w:numId="135">
    <w:abstractNumId w:val="151"/>
  </w:num>
  <w:num w:numId="136">
    <w:abstractNumId w:val="126"/>
  </w:num>
  <w:num w:numId="137">
    <w:abstractNumId w:val="164"/>
  </w:num>
  <w:num w:numId="138">
    <w:abstractNumId w:val="71"/>
  </w:num>
  <w:num w:numId="139">
    <w:abstractNumId w:val="108"/>
  </w:num>
  <w:num w:numId="140">
    <w:abstractNumId w:val="59"/>
  </w:num>
  <w:num w:numId="141">
    <w:abstractNumId w:val="157"/>
  </w:num>
  <w:num w:numId="142">
    <w:abstractNumId w:val="20"/>
  </w:num>
  <w:num w:numId="143">
    <w:abstractNumId w:val="125"/>
  </w:num>
  <w:num w:numId="144">
    <w:abstractNumId w:val="78"/>
  </w:num>
  <w:num w:numId="145">
    <w:abstractNumId w:val="14"/>
  </w:num>
  <w:num w:numId="146">
    <w:abstractNumId w:val="13"/>
  </w:num>
  <w:num w:numId="147">
    <w:abstractNumId w:val="43"/>
  </w:num>
  <w:num w:numId="148">
    <w:abstractNumId w:val="25"/>
  </w:num>
  <w:num w:numId="149">
    <w:abstractNumId w:val="34"/>
  </w:num>
  <w:num w:numId="150">
    <w:abstractNumId w:val="122"/>
  </w:num>
  <w:num w:numId="151">
    <w:abstractNumId w:val="10"/>
  </w:num>
  <w:num w:numId="152">
    <w:abstractNumId w:val="119"/>
  </w:num>
  <w:num w:numId="153">
    <w:abstractNumId w:val="123"/>
  </w:num>
  <w:num w:numId="154">
    <w:abstractNumId w:val="133"/>
  </w:num>
  <w:num w:numId="155">
    <w:abstractNumId w:val="90"/>
  </w:num>
  <w:num w:numId="156">
    <w:abstractNumId w:val="33"/>
  </w:num>
  <w:num w:numId="157">
    <w:abstractNumId w:val="145"/>
  </w:num>
  <w:num w:numId="158">
    <w:abstractNumId w:val="58"/>
  </w:num>
  <w:num w:numId="159">
    <w:abstractNumId w:val="15"/>
  </w:num>
  <w:num w:numId="160">
    <w:abstractNumId w:val="97"/>
  </w:num>
  <w:num w:numId="161">
    <w:abstractNumId w:val="79"/>
  </w:num>
  <w:num w:numId="162">
    <w:abstractNumId w:val="49"/>
  </w:num>
  <w:num w:numId="163">
    <w:abstractNumId w:val="24"/>
  </w:num>
  <w:num w:numId="164">
    <w:abstractNumId w:val="135"/>
  </w:num>
  <w:num w:numId="165">
    <w:abstractNumId w:val="54"/>
  </w:num>
  <w:num w:numId="166">
    <w:abstractNumId w:val="162"/>
  </w:num>
  <w:num w:numId="167">
    <w:abstractNumId w:val="7"/>
  </w:num>
  <w:num w:numId="168">
    <w:abstractNumId w:val="114"/>
  </w:num>
  <w:num w:numId="169">
    <w:abstractNumId w:val="28"/>
  </w:num>
  <w:num w:numId="170">
    <w:abstractNumId w:val="23"/>
  </w:num>
  <w:num w:numId="171">
    <w:abstractNumId w:val="17"/>
  </w:num>
  <w:num w:numId="172">
    <w:abstractNumId w:val="84"/>
  </w:num>
  <w:num w:numId="173">
    <w:abstractNumId w:val="55"/>
  </w:num>
  <w:num w:numId="174">
    <w:abstractNumId w:val="47"/>
  </w:num>
  <w:numIdMacAtCleanup w:val="1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66"/>
    <w:rsid w:val="00004C99"/>
    <w:rsid w:val="00005E93"/>
    <w:rsid w:val="00006282"/>
    <w:rsid w:val="000063F4"/>
    <w:rsid w:val="00007A28"/>
    <w:rsid w:val="00010856"/>
    <w:rsid w:val="00010C40"/>
    <w:rsid w:val="00010D95"/>
    <w:rsid w:val="00010E58"/>
    <w:rsid w:val="0001143A"/>
    <w:rsid w:val="00011B2B"/>
    <w:rsid w:val="0001313C"/>
    <w:rsid w:val="000132C2"/>
    <w:rsid w:val="0001341D"/>
    <w:rsid w:val="000134FE"/>
    <w:rsid w:val="000143DE"/>
    <w:rsid w:val="00014C55"/>
    <w:rsid w:val="000155D1"/>
    <w:rsid w:val="00015825"/>
    <w:rsid w:val="00015AA6"/>
    <w:rsid w:val="00015B4E"/>
    <w:rsid w:val="0001623B"/>
    <w:rsid w:val="0001654E"/>
    <w:rsid w:val="000205D1"/>
    <w:rsid w:val="000219E0"/>
    <w:rsid w:val="00021B9C"/>
    <w:rsid w:val="0002371E"/>
    <w:rsid w:val="00023763"/>
    <w:rsid w:val="00023EDB"/>
    <w:rsid w:val="000240A7"/>
    <w:rsid w:val="0002491D"/>
    <w:rsid w:val="000258E9"/>
    <w:rsid w:val="0002639F"/>
    <w:rsid w:val="00026659"/>
    <w:rsid w:val="00027309"/>
    <w:rsid w:val="000278D0"/>
    <w:rsid w:val="00030B90"/>
    <w:rsid w:val="00030EED"/>
    <w:rsid w:val="00031AD1"/>
    <w:rsid w:val="00032E58"/>
    <w:rsid w:val="00033D8B"/>
    <w:rsid w:val="00033FED"/>
    <w:rsid w:val="0003480B"/>
    <w:rsid w:val="00034EFE"/>
    <w:rsid w:val="00034F74"/>
    <w:rsid w:val="000350FE"/>
    <w:rsid w:val="0003608A"/>
    <w:rsid w:val="000364C1"/>
    <w:rsid w:val="000375F1"/>
    <w:rsid w:val="00040FE1"/>
    <w:rsid w:val="0004129A"/>
    <w:rsid w:val="00041443"/>
    <w:rsid w:val="00041802"/>
    <w:rsid w:val="00041BC5"/>
    <w:rsid w:val="00041CE0"/>
    <w:rsid w:val="00042030"/>
    <w:rsid w:val="00042B5D"/>
    <w:rsid w:val="00043264"/>
    <w:rsid w:val="000437D2"/>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608B4"/>
    <w:rsid w:val="000619AC"/>
    <w:rsid w:val="00061A70"/>
    <w:rsid w:val="00061B9D"/>
    <w:rsid w:val="00062C1D"/>
    <w:rsid w:val="00062FDA"/>
    <w:rsid w:val="00063241"/>
    <w:rsid w:val="00063ACF"/>
    <w:rsid w:val="00063C88"/>
    <w:rsid w:val="00063E86"/>
    <w:rsid w:val="00063EBC"/>
    <w:rsid w:val="0006498E"/>
    <w:rsid w:val="00065170"/>
    <w:rsid w:val="00065FE2"/>
    <w:rsid w:val="00066270"/>
    <w:rsid w:val="00066692"/>
    <w:rsid w:val="0006701D"/>
    <w:rsid w:val="00067DA2"/>
    <w:rsid w:val="000707EA"/>
    <w:rsid w:val="00070B2B"/>
    <w:rsid w:val="000710FB"/>
    <w:rsid w:val="00073AED"/>
    <w:rsid w:val="00073C31"/>
    <w:rsid w:val="00073E91"/>
    <w:rsid w:val="00075578"/>
    <w:rsid w:val="00076C9B"/>
    <w:rsid w:val="00077B3D"/>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2FC"/>
    <w:rsid w:val="000904EE"/>
    <w:rsid w:val="00090D23"/>
    <w:rsid w:val="000910CF"/>
    <w:rsid w:val="0009160B"/>
    <w:rsid w:val="00091A66"/>
    <w:rsid w:val="00091B32"/>
    <w:rsid w:val="00092D89"/>
    <w:rsid w:val="00094AD0"/>
    <w:rsid w:val="000957FF"/>
    <w:rsid w:val="00095B73"/>
    <w:rsid w:val="00095E87"/>
    <w:rsid w:val="00096EAD"/>
    <w:rsid w:val="00097093"/>
    <w:rsid w:val="00097D38"/>
    <w:rsid w:val="000A0EC0"/>
    <w:rsid w:val="000A1CF6"/>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B04C6"/>
    <w:rsid w:val="000B04DC"/>
    <w:rsid w:val="000B0A28"/>
    <w:rsid w:val="000B2FF8"/>
    <w:rsid w:val="000B32DA"/>
    <w:rsid w:val="000B3340"/>
    <w:rsid w:val="000B3D38"/>
    <w:rsid w:val="000B5410"/>
    <w:rsid w:val="000B5ADE"/>
    <w:rsid w:val="000B6445"/>
    <w:rsid w:val="000B68F3"/>
    <w:rsid w:val="000B6BEE"/>
    <w:rsid w:val="000B6ED2"/>
    <w:rsid w:val="000B7028"/>
    <w:rsid w:val="000B7270"/>
    <w:rsid w:val="000B740A"/>
    <w:rsid w:val="000B75C2"/>
    <w:rsid w:val="000B7876"/>
    <w:rsid w:val="000B7EFB"/>
    <w:rsid w:val="000C01BB"/>
    <w:rsid w:val="000C15A4"/>
    <w:rsid w:val="000C1A05"/>
    <w:rsid w:val="000C20E0"/>
    <w:rsid w:val="000C2900"/>
    <w:rsid w:val="000C35AD"/>
    <w:rsid w:val="000C3712"/>
    <w:rsid w:val="000C3996"/>
    <w:rsid w:val="000C3C42"/>
    <w:rsid w:val="000C4068"/>
    <w:rsid w:val="000C5ABD"/>
    <w:rsid w:val="000C5C2C"/>
    <w:rsid w:val="000C62A6"/>
    <w:rsid w:val="000C6376"/>
    <w:rsid w:val="000C6CA1"/>
    <w:rsid w:val="000C762B"/>
    <w:rsid w:val="000D089E"/>
    <w:rsid w:val="000D0B0C"/>
    <w:rsid w:val="000D168E"/>
    <w:rsid w:val="000D20CB"/>
    <w:rsid w:val="000D20D0"/>
    <w:rsid w:val="000D23B9"/>
    <w:rsid w:val="000D294A"/>
    <w:rsid w:val="000D2EDE"/>
    <w:rsid w:val="000D4A5B"/>
    <w:rsid w:val="000D5297"/>
    <w:rsid w:val="000D5CB7"/>
    <w:rsid w:val="000D6FF3"/>
    <w:rsid w:val="000D7929"/>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90D"/>
    <w:rsid w:val="000F7A3D"/>
    <w:rsid w:val="000F7C27"/>
    <w:rsid w:val="000F7D67"/>
    <w:rsid w:val="000F7EB0"/>
    <w:rsid w:val="000F7EDA"/>
    <w:rsid w:val="0010080D"/>
    <w:rsid w:val="00101264"/>
    <w:rsid w:val="00101A62"/>
    <w:rsid w:val="00101D5F"/>
    <w:rsid w:val="00102915"/>
    <w:rsid w:val="001029E6"/>
    <w:rsid w:val="0010341B"/>
    <w:rsid w:val="00103ADB"/>
    <w:rsid w:val="00103D47"/>
    <w:rsid w:val="00103F15"/>
    <w:rsid w:val="001047A7"/>
    <w:rsid w:val="00104E0A"/>
    <w:rsid w:val="001051B6"/>
    <w:rsid w:val="001057DB"/>
    <w:rsid w:val="001059BB"/>
    <w:rsid w:val="00106265"/>
    <w:rsid w:val="00106D64"/>
    <w:rsid w:val="00106F8A"/>
    <w:rsid w:val="00107128"/>
    <w:rsid w:val="0010775C"/>
    <w:rsid w:val="00107C43"/>
    <w:rsid w:val="00107D4F"/>
    <w:rsid w:val="001100D4"/>
    <w:rsid w:val="00111599"/>
    <w:rsid w:val="00112A19"/>
    <w:rsid w:val="00112B31"/>
    <w:rsid w:val="00112E98"/>
    <w:rsid w:val="001130E4"/>
    <w:rsid w:val="001136CB"/>
    <w:rsid w:val="00113CD2"/>
    <w:rsid w:val="00113EB4"/>
    <w:rsid w:val="00114181"/>
    <w:rsid w:val="0011543B"/>
    <w:rsid w:val="00115770"/>
    <w:rsid w:val="00115B49"/>
    <w:rsid w:val="00115B4E"/>
    <w:rsid w:val="00115E0E"/>
    <w:rsid w:val="001166D4"/>
    <w:rsid w:val="00116737"/>
    <w:rsid w:val="00116D73"/>
    <w:rsid w:val="00116EE7"/>
    <w:rsid w:val="001171C8"/>
    <w:rsid w:val="0011767A"/>
    <w:rsid w:val="0011788E"/>
    <w:rsid w:val="001201F4"/>
    <w:rsid w:val="00120751"/>
    <w:rsid w:val="0012204C"/>
    <w:rsid w:val="00122156"/>
    <w:rsid w:val="0012223C"/>
    <w:rsid w:val="00122F06"/>
    <w:rsid w:val="00123B90"/>
    <w:rsid w:val="001276BB"/>
    <w:rsid w:val="001278C6"/>
    <w:rsid w:val="00130063"/>
    <w:rsid w:val="001307C9"/>
    <w:rsid w:val="00130C88"/>
    <w:rsid w:val="0013159A"/>
    <w:rsid w:val="001318AB"/>
    <w:rsid w:val="00131CE1"/>
    <w:rsid w:val="00131D00"/>
    <w:rsid w:val="0013218F"/>
    <w:rsid w:val="001325BB"/>
    <w:rsid w:val="00132E97"/>
    <w:rsid w:val="00133695"/>
    <w:rsid w:val="0013533C"/>
    <w:rsid w:val="0013557F"/>
    <w:rsid w:val="001365C7"/>
    <w:rsid w:val="001369FD"/>
    <w:rsid w:val="00136EA2"/>
    <w:rsid w:val="00137483"/>
    <w:rsid w:val="00137C32"/>
    <w:rsid w:val="001403A1"/>
    <w:rsid w:val="00140940"/>
    <w:rsid w:val="0014096B"/>
    <w:rsid w:val="00140A52"/>
    <w:rsid w:val="00140B96"/>
    <w:rsid w:val="00141040"/>
    <w:rsid w:val="00141212"/>
    <w:rsid w:val="00141E22"/>
    <w:rsid w:val="00142CF9"/>
    <w:rsid w:val="00142F40"/>
    <w:rsid w:val="00143236"/>
    <w:rsid w:val="00143CA6"/>
    <w:rsid w:val="001443C7"/>
    <w:rsid w:val="0014537F"/>
    <w:rsid w:val="001458F9"/>
    <w:rsid w:val="00146677"/>
    <w:rsid w:val="00146842"/>
    <w:rsid w:val="0014710C"/>
    <w:rsid w:val="00147905"/>
    <w:rsid w:val="00147B58"/>
    <w:rsid w:val="00147BB3"/>
    <w:rsid w:val="0015029D"/>
    <w:rsid w:val="001511F3"/>
    <w:rsid w:val="0015156C"/>
    <w:rsid w:val="001516F8"/>
    <w:rsid w:val="001518BF"/>
    <w:rsid w:val="00151BD1"/>
    <w:rsid w:val="001529A9"/>
    <w:rsid w:val="00152A87"/>
    <w:rsid w:val="00152A8E"/>
    <w:rsid w:val="00152DCC"/>
    <w:rsid w:val="00153CA6"/>
    <w:rsid w:val="0015402C"/>
    <w:rsid w:val="0015412B"/>
    <w:rsid w:val="001548EC"/>
    <w:rsid w:val="00155CEF"/>
    <w:rsid w:val="00156545"/>
    <w:rsid w:val="00156A66"/>
    <w:rsid w:val="00156A93"/>
    <w:rsid w:val="001574D1"/>
    <w:rsid w:val="00157B68"/>
    <w:rsid w:val="00157CC9"/>
    <w:rsid w:val="001612F7"/>
    <w:rsid w:val="001616EA"/>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1F97"/>
    <w:rsid w:val="0017210A"/>
    <w:rsid w:val="00172677"/>
    <w:rsid w:val="00172EA0"/>
    <w:rsid w:val="00173EF2"/>
    <w:rsid w:val="0017412D"/>
    <w:rsid w:val="00174BE8"/>
    <w:rsid w:val="00174DDB"/>
    <w:rsid w:val="00176196"/>
    <w:rsid w:val="00176303"/>
    <w:rsid w:val="0017722B"/>
    <w:rsid w:val="00180750"/>
    <w:rsid w:val="00180CBD"/>
    <w:rsid w:val="00180EAE"/>
    <w:rsid w:val="0018133F"/>
    <w:rsid w:val="0018213C"/>
    <w:rsid w:val="00182364"/>
    <w:rsid w:val="00183D3F"/>
    <w:rsid w:val="00183D4A"/>
    <w:rsid w:val="00184722"/>
    <w:rsid w:val="00185254"/>
    <w:rsid w:val="00185624"/>
    <w:rsid w:val="00185BCA"/>
    <w:rsid w:val="00185D30"/>
    <w:rsid w:val="00185FCA"/>
    <w:rsid w:val="001865A3"/>
    <w:rsid w:val="00186F09"/>
    <w:rsid w:val="00187AF6"/>
    <w:rsid w:val="00187BF1"/>
    <w:rsid w:val="00187C84"/>
    <w:rsid w:val="0019076E"/>
    <w:rsid w:val="001913A0"/>
    <w:rsid w:val="00191E0C"/>
    <w:rsid w:val="00192E75"/>
    <w:rsid w:val="00193108"/>
    <w:rsid w:val="00193307"/>
    <w:rsid w:val="00193393"/>
    <w:rsid w:val="0019393D"/>
    <w:rsid w:val="001940CC"/>
    <w:rsid w:val="00194FCB"/>
    <w:rsid w:val="001960CC"/>
    <w:rsid w:val="001A10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44F"/>
    <w:rsid w:val="001B271C"/>
    <w:rsid w:val="001B3B3A"/>
    <w:rsid w:val="001B3EE6"/>
    <w:rsid w:val="001B65CF"/>
    <w:rsid w:val="001B6ED5"/>
    <w:rsid w:val="001C1B2B"/>
    <w:rsid w:val="001C1D37"/>
    <w:rsid w:val="001C1E9A"/>
    <w:rsid w:val="001C1ED7"/>
    <w:rsid w:val="001C2020"/>
    <w:rsid w:val="001C2E06"/>
    <w:rsid w:val="001C2EE7"/>
    <w:rsid w:val="001C37EF"/>
    <w:rsid w:val="001C38F4"/>
    <w:rsid w:val="001C4388"/>
    <w:rsid w:val="001C513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5C8B"/>
    <w:rsid w:val="001D5D7B"/>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5897"/>
    <w:rsid w:val="001E5BAA"/>
    <w:rsid w:val="001E5C60"/>
    <w:rsid w:val="001E66A0"/>
    <w:rsid w:val="001E6D90"/>
    <w:rsid w:val="001E6F06"/>
    <w:rsid w:val="001E6F61"/>
    <w:rsid w:val="001F09E3"/>
    <w:rsid w:val="001F2741"/>
    <w:rsid w:val="001F31AE"/>
    <w:rsid w:val="001F467B"/>
    <w:rsid w:val="001F4DDB"/>
    <w:rsid w:val="001F5832"/>
    <w:rsid w:val="001F66F5"/>
    <w:rsid w:val="001F68D3"/>
    <w:rsid w:val="001F6C11"/>
    <w:rsid w:val="001F71E5"/>
    <w:rsid w:val="001F77BD"/>
    <w:rsid w:val="001F7D7C"/>
    <w:rsid w:val="00200384"/>
    <w:rsid w:val="00200620"/>
    <w:rsid w:val="00201D67"/>
    <w:rsid w:val="00201E22"/>
    <w:rsid w:val="002020E2"/>
    <w:rsid w:val="0020350D"/>
    <w:rsid w:val="00203861"/>
    <w:rsid w:val="00204CDD"/>
    <w:rsid w:val="0020578A"/>
    <w:rsid w:val="002064CC"/>
    <w:rsid w:val="002069D7"/>
    <w:rsid w:val="00207393"/>
    <w:rsid w:val="002074F0"/>
    <w:rsid w:val="00210BF7"/>
    <w:rsid w:val="00210E24"/>
    <w:rsid w:val="00211944"/>
    <w:rsid w:val="00211C49"/>
    <w:rsid w:val="00211EB6"/>
    <w:rsid w:val="002124CF"/>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5B83"/>
    <w:rsid w:val="0022656C"/>
    <w:rsid w:val="002267AD"/>
    <w:rsid w:val="00226945"/>
    <w:rsid w:val="00226B73"/>
    <w:rsid w:val="0022717F"/>
    <w:rsid w:val="00227F2F"/>
    <w:rsid w:val="00230121"/>
    <w:rsid w:val="002308FF"/>
    <w:rsid w:val="00232F0A"/>
    <w:rsid w:val="00235B54"/>
    <w:rsid w:val="002363BC"/>
    <w:rsid w:val="0023689E"/>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6A5"/>
    <w:rsid w:val="002518CD"/>
    <w:rsid w:val="00252AFD"/>
    <w:rsid w:val="00252EB5"/>
    <w:rsid w:val="00253099"/>
    <w:rsid w:val="00253C82"/>
    <w:rsid w:val="00254C28"/>
    <w:rsid w:val="0025575D"/>
    <w:rsid w:val="0025688D"/>
    <w:rsid w:val="00256D0F"/>
    <w:rsid w:val="00257660"/>
    <w:rsid w:val="00260058"/>
    <w:rsid w:val="00260336"/>
    <w:rsid w:val="002603DE"/>
    <w:rsid w:val="00260635"/>
    <w:rsid w:val="0026146F"/>
    <w:rsid w:val="00261951"/>
    <w:rsid w:val="00262BDD"/>
    <w:rsid w:val="00263729"/>
    <w:rsid w:val="00263C50"/>
    <w:rsid w:val="00263D3C"/>
    <w:rsid w:val="002646B7"/>
    <w:rsid w:val="002658B8"/>
    <w:rsid w:val="00267134"/>
    <w:rsid w:val="00267172"/>
    <w:rsid w:val="00267449"/>
    <w:rsid w:val="002679D7"/>
    <w:rsid w:val="002712EC"/>
    <w:rsid w:val="00271ABB"/>
    <w:rsid w:val="00272422"/>
    <w:rsid w:val="0027262D"/>
    <w:rsid w:val="00273A57"/>
    <w:rsid w:val="002740B1"/>
    <w:rsid w:val="00276E4B"/>
    <w:rsid w:val="00277C5B"/>
    <w:rsid w:val="002804FF"/>
    <w:rsid w:val="00280911"/>
    <w:rsid w:val="0028142A"/>
    <w:rsid w:val="002821FC"/>
    <w:rsid w:val="00282B82"/>
    <w:rsid w:val="002831C7"/>
    <w:rsid w:val="002840CB"/>
    <w:rsid w:val="0028459E"/>
    <w:rsid w:val="00284619"/>
    <w:rsid w:val="00284C5F"/>
    <w:rsid w:val="00284CD3"/>
    <w:rsid w:val="0028508D"/>
    <w:rsid w:val="002857FF"/>
    <w:rsid w:val="00286E09"/>
    <w:rsid w:val="002871AC"/>
    <w:rsid w:val="00287781"/>
    <w:rsid w:val="002877E1"/>
    <w:rsid w:val="002900EB"/>
    <w:rsid w:val="00290286"/>
    <w:rsid w:val="002908A4"/>
    <w:rsid w:val="0029105C"/>
    <w:rsid w:val="00292059"/>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8C3"/>
    <w:rsid w:val="002B1065"/>
    <w:rsid w:val="002B10A4"/>
    <w:rsid w:val="002B1365"/>
    <w:rsid w:val="002B1E63"/>
    <w:rsid w:val="002B2BE5"/>
    <w:rsid w:val="002B2DBD"/>
    <w:rsid w:val="002B46AC"/>
    <w:rsid w:val="002B4873"/>
    <w:rsid w:val="002B64A9"/>
    <w:rsid w:val="002B6714"/>
    <w:rsid w:val="002B68B2"/>
    <w:rsid w:val="002B7959"/>
    <w:rsid w:val="002B7CB7"/>
    <w:rsid w:val="002B7D63"/>
    <w:rsid w:val="002C07AC"/>
    <w:rsid w:val="002C11F6"/>
    <w:rsid w:val="002C2131"/>
    <w:rsid w:val="002C2B40"/>
    <w:rsid w:val="002C2E5A"/>
    <w:rsid w:val="002C30E6"/>
    <w:rsid w:val="002C3AA5"/>
    <w:rsid w:val="002C4AED"/>
    <w:rsid w:val="002C5E7D"/>
    <w:rsid w:val="002C68A1"/>
    <w:rsid w:val="002C69D2"/>
    <w:rsid w:val="002C6F83"/>
    <w:rsid w:val="002C7742"/>
    <w:rsid w:val="002D23D8"/>
    <w:rsid w:val="002D2AF2"/>
    <w:rsid w:val="002D2B29"/>
    <w:rsid w:val="002D3867"/>
    <w:rsid w:val="002D4477"/>
    <w:rsid w:val="002D4A19"/>
    <w:rsid w:val="002D6108"/>
    <w:rsid w:val="002D6271"/>
    <w:rsid w:val="002D63DA"/>
    <w:rsid w:val="002D6AFF"/>
    <w:rsid w:val="002D79A0"/>
    <w:rsid w:val="002D7C8E"/>
    <w:rsid w:val="002E0E1A"/>
    <w:rsid w:val="002E171F"/>
    <w:rsid w:val="002E29DA"/>
    <w:rsid w:val="002E393A"/>
    <w:rsid w:val="002E4D95"/>
    <w:rsid w:val="002E4DD2"/>
    <w:rsid w:val="002E55E3"/>
    <w:rsid w:val="002E5D54"/>
    <w:rsid w:val="002E631F"/>
    <w:rsid w:val="002E7499"/>
    <w:rsid w:val="002F03A9"/>
    <w:rsid w:val="002F0610"/>
    <w:rsid w:val="002F0C82"/>
    <w:rsid w:val="002F1091"/>
    <w:rsid w:val="002F1170"/>
    <w:rsid w:val="002F17AA"/>
    <w:rsid w:val="002F20FA"/>
    <w:rsid w:val="002F33E1"/>
    <w:rsid w:val="002F356F"/>
    <w:rsid w:val="002F3877"/>
    <w:rsid w:val="002F499B"/>
    <w:rsid w:val="002F4A1D"/>
    <w:rsid w:val="002F5331"/>
    <w:rsid w:val="002F5D9D"/>
    <w:rsid w:val="002F5FD3"/>
    <w:rsid w:val="002F68B5"/>
    <w:rsid w:val="002F75D7"/>
    <w:rsid w:val="002F7DFE"/>
    <w:rsid w:val="00300228"/>
    <w:rsid w:val="003002B9"/>
    <w:rsid w:val="003007D3"/>
    <w:rsid w:val="00300A4C"/>
    <w:rsid w:val="00300F5E"/>
    <w:rsid w:val="0030288F"/>
    <w:rsid w:val="00303496"/>
    <w:rsid w:val="00304418"/>
    <w:rsid w:val="00304557"/>
    <w:rsid w:val="00304C4C"/>
    <w:rsid w:val="00305189"/>
    <w:rsid w:val="0030537E"/>
    <w:rsid w:val="0030542E"/>
    <w:rsid w:val="00305B72"/>
    <w:rsid w:val="00305D90"/>
    <w:rsid w:val="003060F1"/>
    <w:rsid w:val="00307079"/>
    <w:rsid w:val="0030715E"/>
    <w:rsid w:val="003071E2"/>
    <w:rsid w:val="003104A5"/>
    <w:rsid w:val="00313337"/>
    <w:rsid w:val="0031559D"/>
    <w:rsid w:val="00316850"/>
    <w:rsid w:val="00316E12"/>
    <w:rsid w:val="00316F0C"/>
    <w:rsid w:val="00317553"/>
    <w:rsid w:val="00320932"/>
    <w:rsid w:val="00321024"/>
    <w:rsid w:val="00321B3F"/>
    <w:rsid w:val="00321C68"/>
    <w:rsid w:val="003227DA"/>
    <w:rsid w:val="003247A4"/>
    <w:rsid w:val="00324B53"/>
    <w:rsid w:val="00324FE0"/>
    <w:rsid w:val="0032623A"/>
    <w:rsid w:val="0032661D"/>
    <w:rsid w:val="0032677D"/>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40FD5"/>
    <w:rsid w:val="00342377"/>
    <w:rsid w:val="00343345"/>
    <w:rsid w:val="00343528"/>
    <w:rsid w:val="003445BE"/>
    <w:rsid w:val="00346202"/>
    <w:rsid w:val="003463DB"/>
    <w:rsid w:val="00347F25"/>
    <w:rsid w:val="003505A3"/>
    <w:rsid w:val="00350647"/>
    <w:rsid w:val="00351140"/>
    <w:rsid w:val="003516FA"/>
    <w:rsid w:val="00351A12"/>
    <w:rsid w:val="00352C5C"/>
    <w:rsid w:val="0035418D"/>
    <w:rsid w:val="003541C3"/>
    <w:rsid w:val="003545C7"/>
    <w:rsid w:val="00354ED1"/>
    <w:rsid w:val="00354F00"/>
    <w:rsid w:val="00355633"/>
    <w:rsid w:val="00355874"/>
    <w:rsid w:val="00355B22"/>
    <w:rsid w:val="00355BC2"/>
    <w:rsid w:val="00355CB9"/>
    <w:rsid w:val="00355F43"/>
    <w:rsid w:val="00356162"/>
    <w:rsid w:val="00356CAA"/>
    <w:rsid w:val="00357E5C"/>
    <w:rsid w:val="00361191"/>
    <w:rsid w:val="00361366"/>
    <w:rsid w:val="00361579"/>
    <w:rsid w:val="00361A0B"/>
    <w:rsid w:val="00362086"/>
    <w:rsid w:val="00362202"/>
    <w:rsid w:val="00362C99"/>
    <w:rsid w:val="00362F5E"/>
    <w:rsid w:val="003631BD"/>
    <w:rsid w:val="00363E3F"/>
    <w:rsid w:val="0036415A"/>
    <w:rsid w:val="00364426"/>
    <w:rsid w:val="00364580"/>
    <w:rsid w:val="00364A42"/>
    <w:rsid w:val="00364A45"/>
    <w:rsid w:val="0036525E"/>
    <w:rsid w:val="00365761"/>
    <w:rsid w:val="003659CD"/>
    <w:rsid w:val="00365F17"/>
    <w:rsid w:val="00366E2D"/>
    <w:rsid w:val="00366ED6"/>
    <w:rsid w:val="003670D8"/>
    <w:rsid w:val="0036732E"/>
    <w:rsid w:val="00367F4D"/>
    <w:rsid w:val="003705C6"/>
    <w:rsid w:val="003705D0"/>
    <w:rsid w:val="00370CF2"/>
    <w:rsid w:val="003718B4"/>
    <w:rsid w:val="00371F40"/>
    <w:rsid w:val="00372702"/>
    <w:rsid w:val="00372CBC"/>
    <w:rsid w:val="00373B93"/>
    <w:rsid w:val="00374575"/>
    <w:rsid w:val="00376B9B"/>
    <w:rsid w:val="003779FF"/>
    <w:rsid w:val="00377C29"/>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9001F"/>
    <w:rsid w:val="00390495"/>
    <w:rsid w:val="00390A5A"/>
    <w:rsid w:val="00390D06"/>
    <w:rsid w:val="00391238"/>
    <w:rsid w:val="00391C7E"/>
    <w:rsid w:val="00391E61"/>
    <w:rsid w:val="003938FB"/>
    <w:rsid w:val="00393D31"/>
    <w:rsid w:val="00393D82"/>
    <w:rsid w:val="00393E94"/>
    <w:rsid w:val="00394024"/>
    <w:rsid w:val="00394516"/>
    <w:rsid w:val="0039489F"/>
    <w:rsid w:val="00394F79"/>
    <w:rsid w:val="003954CD"/>
    <w:rsid w:val="003954DE"/>
    <w:rsid w:val="00395959"/>
    <w:rsid w:val="00395D37"/>
    <w:rsid w:val="003961F9"/>
    <w:rsid w:val="0039738B"/>
    <w:rsid w:val="0039783A"/>
    <w:rsid w:val="003A1A57"/>
    <w:rsid w:val="003A2E12"/>
    <w:rsid w:val="003A4277"/>
    <w:rsid w:val="003A5B7C"/>
    <w:rsid w:val="003A6A24"/>
    <w:rsid w:val="003A7383"/>
    <w:rsid w:val="003A7659"/>
    <w:rsid w:val="003A7911"/>
    <w:rsid w:val="003B00B0"/>
    <w:rsid w:val="003B0102"/>
    <w:rsid w:val="003B03AD"/>
    <w:rsid w:val="003B0A2A"/>
    <w:rsid w:val="003B133B"/>
    <w:rsid w:val="003B1645"/>
    <w:rsid w:val="003B16CB"/>
    <w:rsid w:val="003B1749"/>
    <w:rsid w:val="003B2A2A"/>
    <w:rsid w:val="003B4527"/>
    <w:rsid w:val="003B46B6"/>
    <w:rsid w:val="003B4C7B"/>
    <w:rsid w:val="003B5742"/>
    <w:rsid w:val="003B5889"/>
    <w:rsid w:val="003B641F"/>
    <w:rsid w:val="003B65D4"/>
    <w:rsid w:val="003B6819"/>
    <w:rsid w:val="003B74AC"/>
    <w:rsid w:val="003B7A7D"/>
    <w:rsid w:val="003B7AD8"/>
    <w:rsid w:val="003B7C28"/>
    <w:rsid w:val="003C08CF"/>
    <w:rsid w:val="003C1A68"/>
    <w:rsid w:val="003C1F03"/>
    <w:rsid w:val="003C24F9"/>
    <w:rsid w:val="003C2D72"/>
    <w:rsid w:val="003C3469"/>
    <w:rsid w:val="003C3785"/>
    <w:rsid w:val="003C4114"/>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330E"/>
    <w:rsid w:val="003D3C59"/>
    <w:rsid w:val="003D4B92"/>
    <w:rsid w:val="003D4C11"/>
    <w:rsid w:val="003D547C"/>
    <w:rsid w:val="003D608F"/>
    <w:rsid w:val="003D6B78"/>
    <w:rsid w:val="003D6EAB"/>
    <w:rsid w:val="003D7249"/>
    <w:rsid w:val="003D730F"/>
    <w:rsid w:val="003D741B"/>
    <w:rsid w:val="003E06C5"/>
    <w:rsid w:val="003E0C90"/>
    <w:rsid w:val="003E0CE1"/>
    <w:rsid w:val="003E0D4E"/>
    <w:rsid w:val="003E13F1"/>
    <w:rsid w:val="003E1E82"/>
    <w:rsid w:val="003E225C"/>
    <w:rsid w:val="003E28F8"/>
    <w:rsid w:val="003E303D"/>
    <w:rsid w:val="003E40AC"/>
    <w:rsid w:val="003E5BB5"/>
    <w:rsid w:val="003E6BEF"/>
    <w:rsid w:val="003E72A7"/>
    <w:rsid w:val="003E78A5"/>
    <w:rsid w:val="003E7E55"/>
    <w:rsid w:val="003F0E4F"/>
    <w:rsid w:val="003F1642"/>
    <w:rsid w:val="003F1C37"/>
    <w:rsid w:val="003F2F5E"/>
    <w:rsid w:val="003F343B"/>
    <w:rsid w:val="003F5517"/>
    <w:rsid w:val="003F6201"/>
    <w:rsid w:val="003F6867"/>
    <w:rsid w:val="003F7A88"/>
    <w:rsid w:val="0040086A"/>
    <w:rsid w:val="00400F00"/>
    <w:rsid w:val="004017B9"/>
    <w:rsid w:val="00402ABF"/>
    <w:rsid w:val="00403DE8"/>
    <w:rsid w:val="00404A40"/>
    <w:rsid w:val="00404A62"/>
    <w:rsid w:val="00406619"/>
    <w:rsid w:val="00406933"/>
    <w:rsid w:val="004069E3"/>
    <w:rsid w:val="004072B3"/>
    <w:rsid w:val="00410765"/>
    <w:rsid w:val="00410AE6"/>
    <w:rsid w:val="004111C5"/>
    <w:rsid w:val="00411ABD"/>
    <w:rsid w:val="004121E6"/>
    <w:rsid w:val="004128CB"/>
    <w:rsid w:val="00413110"/>
    <w:rsid w:val="00413B06"/>
    <w:rsid w:val="00414224"/>
    <w:rsid w:val="00414483"/>
    <w:rsid w:val="004153E9"/>
    <w:rsid w:val="00415750"/>
    <w:rsid w:val="004167CA"/>
    <w:rsid w:val="00416A69"/>
    <w:rsid w:val="00416BBB"/>
    <w:rsid w:val="004213B2"/>
    <w:rsid w:val="00422955"/>
    <w:rsid w:val="00422979"/>
    <w:rsid w:val="00422A36"/>
    <w:rsid w:val="00423863"/>
    <w:rsid w:val="00424127"/>
    <w:rsid w:val="00425355"/>
    <w:rsid w:val="00426572"/>
    <w:rsid w:val="00426F00"/>
    <w:rsid w:val="004270DB"/>
    <w:rsid w:val="00427425"/>
    <w:rsid w:val="004275C6"/>
    <w:rsid w:val="004279AE"/>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14EA"/>
    <w:rsid w:val="00451FC7"/>
    <w:rsid w:val="004520A5"/>
    <w:rsid w:val="004536D5"/>
    <w:rsid w:val="00454C48"/>
    <w:rsid w:val="0045538E"/>
    <w:rsid w:val="0045553C"/>
    <w:rsid w:val="00456605"/>
    <w:rsid w:val="00456AD7"/>
    <w:rsid w:val="004616EB"/>
    <w:rsid w:val="00461F5F"/>
    <w:rsid w:val="0046202F"/>
    <w:rsid w:val="004625D8"/>
    <w:rsid w:val="004630F7"/>
    <w:rsid w:val="00463350"/>
    <w:rsid w:val="00464383"/>
    <w:rsid w:val="004655B4"/>
    <w:rsid w:val="00466FBD"/>
    <w:rsid w:val="0046726A"/>
    <w:rsid w:val="00467426"/>
    <w:rsid w:val="00467F6D"/>
    <w:rsid w:val="00470059"/>
    <w:rsid w:val="00471E2A"/>
    <w:rsid w:val="00471FFB"/>
    <w:rsid w:val="00472504"/>
    <w:rsid w:val="00473CF0"/>
    <w:rsid w:val="00473E38"/>
    <w:rsid w:val="004741AF"/>
    <w:rsid w:val="00474516"/>
    <w:rsid w:val="0047526C"/>
    <w:rsid w:val="0047547D"/>
    <w:rsid w:val="00475C65"/>
    <w:rsid w:val="00477AAE"/>
    <w:rsid w:val="004804AA"/>
    <w:rsid w:val="004810B4"/>
    <w:rsid w:val="00482EE8"/>
    <w:rsid w:val="00482F47"/>
    <w:rsid w:val="00483FF1"/>
    <w:rsid w:val="004843BE"/>
    <w:rsid w:val="00484791"/>
    <w:rsid w:val="00484A89"/>
    <w:rsid w:val="00485705"/>
    <w:rsid w:val="00485B91"/>
    <w:rsid w:val="00485F53"/>
    <w:rsid w:val="0049087A"/>
    <w:rsid w:val="00490DA8"/>
    <w:rsid w:val="00491600"/>
    <w:rsid w:val="00491D2E"/>
    <w:rsid w:val="00491EEF"/>
    <w:rsid w:val="00493513"/>
    <w:rsid w:val="00493E5D"/>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B01"/>
    <w:rsid w:val="004A7D41"/>
    <w:rsid w:val="004B0604"/>
    <w:rsid w:val="004B1075"/>
    <w:rsid w:val="004B12EA"/>
    <w:rsid w:val="004B17C9"/>
    <w:rsid w:val="004B1CE8"/>
    <w:rsid w:val="004B1D38"/>
    <w:rsid w:val="004B2C4A"/>
    <w:rsid w:val="004B47C4"/>
    <w:rsid w:val="004B48E1"/>
    <w:rsid w:val="004B559B"/>
    <w:rsid w:val="004B5B7E"/>
    <w:rsid w:val="004B5E8B"/>
    <w:rsid w:val="004B6E5B"/>
    <w:rsid w:val="004C2341"/>
    <w:rsid w:val="004C299A"/>
    <w:rsid w:val="004C2DC7"/>
    <w:rsid w:val="004C31B2"/>
    <w:rsid w:val="004C3DB7"/>
    <w:rsid w:val="004C5429"/>
    <w:rsid w:val="004C5762"/>
    <w:rsid w:val="004C6102"/>
    <w:rsid w:val="004C6F0A"/>
    <w:rsid w:val="004C71CA"/>
    <w:rsid w:val="004C7824"/>
    <w:rsid w:val="004D0747"/>
    <w:rsid w:val="004D0D44"/>
    <w:rsid w:val="004D2EF3"/>
    <w:rsid w:val="004D3C4C"/>
    <w:rsid w:val="004D46C3"/>
    <w:rsid w:val="004D64A0"/>
    <w:rsid w:val="004D6A9D"/>
    <w:rsid w:val="004D6FEA"/>
    <w:rsid w:val="004D71EF"/>
    <w:rsid w:val="004E02D4"/>
    <w:rsid w:val="004E071E"/>
    <w:rsid w:val="004E1C27"/>
    <w:rsid w:val="004E2C21"/>
    <w:rsid w:val="004E31A4"/>
    <w:rsid w:val="004E3675"/>
    <w:rsid w:val="004E3BB8"/>
    <w:rsid w:val="004E3C6C"/>
    <w:rsid w:val="004E42F1"/>
    <w:rsid w:val="004E4ADC"/>
    <w:rsid w:val="004E4E20"/>
    <w:rsid w:val="004E59DD"/>
    <w:rsid w:val="004E5CD5"/>
    <w:rsid w:val="004E5F90"/>
    <w:rsid w:val="004E656E"/>
    <w:rsid w:val="004E6EEE"/>
    <w:rsid w:val="004E7510"/>
    <w:rsid w:val="004E7F31"/>
    <w:rsid w:val="004F01CD"/>
    <w:rsid w:val="004F03D2"/>
    <w:rsid w:val="004F072C"/>
    <w:rsid w:val="004F1382"/>
    <w:rsid w:val="004F1BE4"/>
    <w:rsid w:val="004F2545"/>
    <w:rsid w:val="004F26BD"/>
    <w:rsid w:val="004F31A8"/>
    <w:rsid w:val="004F37F3"/>
    <w:rsid w:val="004F4345"/>
    <w:rsid w:val="004F4395"/>
    <w:rsid w:val="004F5E7E"/>
    <w:rsid w:val="004F6E90"/>
    <w:rsid w:val="004F7102"/>
    <w:rsid w:val="004F7ED6"/>
    <w:rsid w:val="005005F6"/>
    <w:rsid w:val="00500789"/>
    <w:rsid w:val="00500F8A"/>
    <w:rsid w:val="005016FD"/>
    <w:rsid w:val="00502452"/>
    <w:rsid w:val="00502479"/>
    <w:rsid w:val="0050289A"/>
    <w:rsid w:val="00502F10"/>
    <w:rsid w:val="0050354C"/>
    <w:rsid w:val="00504197"/>
    <w:rsid w:val="005042BA"/>
    <w:rsid w:val="00504ADC"/>
    <w:rsid w:val="00504CDF"/>
    <w:rsid w:val="0050506C"/>
    <w:rsid w:val="00505766"/>
    <w:rsid w:val="005058B5"/>
    <w:rsid w:val="00505AE6"/>
    <w:rsid w:val="00506FD7"/>
    <w:rsid w:val="0050742F"/>
    <w:rsid w:val="00507518"/>
    <w:rsid w:val="00510668"/>
    <w:rsid w:val="005108E4"/>
    <w:rsid w:val="00512856"/>
    <w:rsid w:val="0051384B"/>
    <w:rsid w:val="00513999"/>
    <w:rsid w:val="00513E6E"/>
    <w:rsid w:val="005154C0"/>
    <w:rsid w:val="00516C12"/>
    <w:rsid w:val="0051787F"/>
    <w:rsid w:val="005201A9"/>
    <w:rsid w:val="005217FF"/>
    <w:rsid w:val="00521FDF"/>
    <w:rsid w:val="00522722"/>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4814"/>
    <w:rsid w:val="00534A48"/>
    <w:rsid w:val="00534AE1"/>
    <w:rsid w:val="00534C5B"/>
    <w:rsid w:val="005355B8"/>
    <w:rsid w:val="00536905"/>
    <w:rsid w:val="00536EDA"/>
    <w:rsid w:val="00537611"/>
    <w:rsid w:val="005378DA"/>
    <w:rsid w:val="00537C93"/>
    <w:rsid w:val="00537F7C"/>
    <w:rsid w:val="00540CB3"/>
    <w:rsid w:val="00540EDB"/>
    <w:rsid w:val="00541FEB"/>
    <w:rsid w:val="005439C8"/>
    <w:rsid w:val="00543CBD"/>
    <w:rsid w:val="005461E0"/>
    <w:rsid w:val="00546A82"/>
    <w:rsid w:val="00547E89"/>
    <w:rsid w:val="0055080D"/>
    <w:rsid w:val="0055124C"/>
    <w:rsid w:val="00551A4D"/>
    <w:rsid w:val="00552BBA"/>
    <w:rsid w:val="005540C4"/>
    <w:rsid w:val="00554E65"/>
    <w:rsid w:val="00554F24"/>
    <w:rsid w:val="00555684"/>
    <w:rsid w:val="00555953"/>
    <w:rsid w:val="00557B01"/>
    <w:rsid w:val="005618D6"/>
    <w:rsid w:val="00561989"/>
    <w:rsid w:val="005619A9"/>
    <w:rsid w:val="00561C59"/>
    <w:rsid w:val="00562CFC"/>
    <w:rsid w:val="005631BD"/>
    <w:rsid w:val="005633BC"/>
    <w:rsid w:val="00564724"/>
    <w:rsid w:val="00564EDC"/>
    <w:rsid w:val="005660C5"/>
    <w:rsid w:val="0056659D"/>
    <w:rsid w:val="0056782C"/>
    <w:rsid w:val="0056799F"/>
    <w:rsid w:val="00567F41"/>
    <w:rsid w:val="00570592"/>
    <w:rsid w:val="00570C66"/>
    <w:rsid w:val="00570ED2"/>
    <w:rsid w:val="005711C6"/>
    <w:rsid w:val="00572336"/>
    <w:rsid w:val="00572BE8"/>
    <w:rsid w:val="00573015"/>
    <w:rsid w:val="00573035"/>
    <w:rsid w:val="00573284"/>
    <w:rsid w:val="00574F23"/>
    <w:rsid w:val="00575358"/>
    <w:rsid w:val="00575677"/>
    <w:rsid w:val="00575825"/>
    <w:rsid w:val="00576431"/>
    <w:rsid w:val="0057644E"/>
    <w:rsid w:val="00576A27"/>
    <w:rsid w:val="0057700C"/>
    <w:rsid w:val="0057742A"/>
    <w:rsid w:val="00577E01"/>
    <w:rsid w:val="00580502"/>
    <w:rsid w:val="00580BF0"/>
    <w:rsid w:val="005812C0"/>
    <w:rsid w:val="00581F95"/>
    <w:rsid w:val="00582698"/>
    <w:rsid w:val="00582B4D"/>
    <w:rsid w:val="00583E3A"/>
    <w:rsid w:val="005843F7"/>
    <w:rsid w:val="00584E24"/>
    <w:rsid w:val="00585080"/>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1FB"/>
    <w:rsid w:val="00596F34"/>
    <w:rsid w:val="00597597"/>
    <w:rsid w:val="005A0A6D"/>
    <w:rsid w:val="005A0D26"/>
    <w:rsid w:val="005A1319"/>
    <w:rsid w:val="005A1AF4"/>
    <w:rsid w:val="005A24F7"/>
    <w:rsid w:val="005A2C1A"/>
    <w:rsid w:val="005A2DA3"/>
    <w:rsid w:val="005A4C4C"/>
    <w:rsid w:val="005A57BD"/>
    <w:rsid w:val="005A66D4"/>
    <w:rsid w:val="005A708F"/>
    <w:rsid w:val="005B0076"/>
    <w:rsid w:val="005B00BB"/>
    <w:rsid w:val="005B02CB"/>
    <w:rsid w:val="005B0A63"/>
    <w:rsid w:val="005B0D1D"/>
    <w:rsid w:val="005B1A69"/>
    <w:rsid w:val="005B1F17"/>
    <w:rsid w:val="005B217E"/>
    <w:rsid w:val="005B277E"/>
    <w:rsid w:val="005B2A2A"/>
    <w:rsid w:val="005B3090"/>
    <w:rsid w:val="005B3184"/>
    <w:rsid w:val="005B4C49"/>
    <w:rsid w:val="005B5CB7"/>
    <w:rsid w:val="005B5F6C"/>
    <w:rsid w:val="005B6121"/>
    <w:rsid w:val="005B6717"/>
    <w:rsid w:val="005B6802"/>
    <w:rsid w:val="005B6A78"/>
    <w:rsid w:val="005C0100"/>
    <w:rsid w:val="005C0252"/>
    <w:rsid w:val="005C136C"/>
    <w:rsid w:val="005C13FD"/>
    <w:rsid w:val="005C1B9A"/>
    <w:rsid w:val="005C1DA9"/>
    <w:rsid w:val="005C2618"/>
    <w:rsid w:val="005C2E6C"/>
    <w:rsid w:val="005C34B5"/>
    <w:rsid w:val="005C436E"/>
    <w:rsid w:val="005C4816"/>
    <w:rsid w:val="005C4B5C"/>
    <w:rsid w:val="005C5274"/>
    <w:rsid w:val="005C5673"/>
    <w:rsid w:val="005C5A3E"/>
    <w:rsid w:val="005C63A0"/>
    <w:rsid w:val="005C699D"/>
    <w:rsid w:val="005C729B"/>
    <w:rsid w:val="005C75D3"/>
    <w:rsid w:val="005C76F0"/>
    <w:rsid w:val="005C7A1B"/>
    <w:rsid w:val="005D1A74"/>
    <w:rsid w:val="005D4731"/>
    <w:rsid w:val="005D47BA"/>
    <w:rsid w:val="005D4C54"/>
    <w:rsid w:val="005D4DFB"/>
    <w:rsid w:val="005D5805"/>
    <w:rsid w:val="005D5C54"/>
    <w:rsid w:val="005D6BF0"/>
    <w:rsid w:val="005D6EBD"/>
    <w:rsid w:val="005D74F9"/>
    <w:rsid w:val="005D7E10"/>
    <w:rsid w:val="005E0348"/>
    <w:rsid w:val="005E04C2"/>
    <w:rsid w:val="005E15BA"/>
    <w:rsid w:val="005E2588"/>
    <w:rsid w:val="005E2B68"/>
    <w:rsid w:val="005E2C32"/>
    <w:rsid w:val="005E3281"/>
    <w:rsid w:val="005E443F"/>
    <w:rsid w:val="005E4C6D"/>
    <w:rsid w:val="005E4CDE"/>
    <w:rsid w:val="005E4FFE"/>
    <w:rsid w:val="005E72EC"/>
    <w:rsid w:val="005E7613"/>
    <w:rsid w:val="005E78F5"/>
    <w:rsid w:val="005F05F4"/>
    <w:rsid w:val="005F06A0"/>
    <w:rsid w:val="005F12AE"/>
    <w:rsid w:val="005F16FA"/>
    <w:rsid w:val="005F1961"/>
    <w:rsid w:val="005F1FA1"/>
    <w:rsid w:val="005F2A5A"/>
    <w:rsid w:val="005F2E08"/>
    <w:rsid w:val="005F38A1"/>
    <w:rsid w:val="005F3A4C"/>
    <w:rsid w:val="005F3B5C"/>
    <w:rsid w:val="005F3F60"/>
    <w:rsid w:val="005F4377"/>
    <w:rsid w:val="005F4809"/>
    <w:rsid w:val="005F5EC7"/>
    <w:rsid w:val="005F5ED6"/>
    <w:rsid w:val="005F613D"/>
    <w:rsid w:val="005F66BC"/>
    <w:rsid w:val="005F70BB"/>
    <w:rsid w:val="005F72E4"/>
    <w:rsid w:val="005F77B2"/>
    <w:rsid w:val="005F79A6"/>
    <w:rsid w:val="0060123B"/>
    <w:rsid w:val="00601FDC"/>
    <w:rsid w:val="006025F7"/>
    <w:rsid w:val="00602B15"/>
    <w:rsid w:val="00603657"/>
    <w:rsid w:val="00603C0F"/>
    <w:rsid w:val="006041F5"/>
    <w:rsid w:val="0060487D"/>
    <w:rsid w:val="00604BA4"/>
    <w:rsid w:val="00604D8E"/>
    <w:rsid w:val="00606C50"/>
    <w:rsid w:val="00607A8E"/>
    <w:rsid w:val="00610E76"/>
    <w:rsid w:val="00611313"/>
    <w:rsid w:val="00611E83"/>
    <w:rsid w:val="006126C8"/>
    <w:rsid w:val="0061287B"/>
    <w:rsid w:val="0061287D"/>
    <w:rsid w:val="0061289B"/>
    <w:rsid w:val="006129C2"/>
    <w:rsid w:val="00612ED1"/>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F21"/>
    <w:rsid w:val="0062192C"/>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3136"/>
    <w:rsid w:val="00643963"/>
    <w:rsid w:val="00644297"/>
    <w:rsid w:val="00645449"/>
    <w:rsid w:val="00646543"/>
    <w:rsid w:val="00646750"/>
    <w:rsid w:val="006509AC"/>
    <w:rsid w:val="00650AC7"/>
    <w:rsid w:val="00651282"/>
    <w:rsid w:val="00651585"/>
    <w:rsid w:val="006519E1"/>
    <w:rsid w:val="00652328"/>
    <w:rsid w:val="00652A3C"/>
    <w:rsid w:val="00652B75"/>
    <w:rsid w:val="00653111"/>
    <w:rsid w:val="0065513C"/>
    <w:rsid w:val="00655D96"/>
    <w:rsid w:val="006562AD"/>
    <w:rsid w:val="0065656C"/>
    <w:rsid w:val="006566DB"/>
    <w:rsid w:val="00657059"/>
    <w:rsid w:val="00657199"/>
    <w:rsid w:val="00657D64"/>
    <w:rsid w:val="00657F42"/>
    <w:rsid w:val="006602F2"/>
    <w:rsid w:val="00660AA6"/>
    <w:rsid w:val="006616DE"/>
    <w:rsid w:val="00661700"/>
    <w:rsid w:val="00661C57"/>
    <w:rsid w:val="00662ECB"/>
    <w:rsid w:val="00663205"/>
    <w:rsid w:val="00665187"/>
    <w:rsid w:val="006656B6"/>
    <w:rsid w:val="00665B71"/>
    <w:rsid w:val="0066624C"/>
    <w:rsid w:val="00666915"/>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4916"/>
    <w:rsid w:val="006A4ACE"/>
    <w:rsid w:val="006A4CA4"/>
    <w:rsid w:val="006A544F"/>
    <w:rsid w:val="006A5B76"/>
    <w:rsid w:val="006A5CF6"/>
    <w:rsid w:val="006A7D17"/>
    <w:rsid w:val="006B09F5"/>
    <w:rsid w:val="006B1311"/>
    <w:rsid w:val="006B1C22"/>
    <w:rsid w:val="006B1F75"/>
    <w:rsid w:val="006B414F"/>
    <w:rsid w:val="006B4540"/>
    <w:rsid w:val="006B4ADB"/>
    <w:rsid w:val="006B4D5D"/>
    <w:rsid w:val="006B7532"/>
    <w:rsid w:val="006B7F01"/>
    <w:rsid w:val="006C016D"/>
    <w:rsid w:val="006C0B74"/>
    <w:rsid w:val="006C1207"/>
    <w:rsid w:val="006C133B"/>
    <w:rsid w:val="006C1E1B"/>
    <w:rsid w:val="006C1EAE"/>
    <w:rsid w:val="006C2B53"/>
    <w:rsid w:val="006C3236"/>
    <w:rsid w:val="006C38E7"/>
    <w:rsid w:val="006C3C6B"/>
    <w:rsid w:val="006C3DC2"/>
    <w:rsid w:val="006C4053"/>
    <w:rsid w:val="006C4276"/>
    <w:rsid w:val="006C46DD"/>
    <w:rsid w:val="006C470B"/>
    <w:rsid w:val="006C52E6"/>
    <w:rsid w:val="006C5890"/>
    <w:rsid w:val="006C5E2D"/>
    <w:rsid w:val="006C6366"/>
    <w:rsid w:val="006C66AA"/>
    <w:rsid w:val="006C6B4F"/>
    <w:rsid w:val="006C7937"/>
    <w:rsid w:val="006C7CF8"/>
    <w:rsid w:val="006D01D5"/>
    <w:rsid w:val="006D122E"/>
    <w:rsid w:val="006D1294"/>
    <w:rsid w:val="006D135E"/>
    <w:rsid w:val="006D1BCD"/>
    <w:rsid w:val="006D28AC"/>
    <w:rsid w:val="006D2B0F"/>
    <w:rsid w:val="006D2BF4"/>
    <w:rsid w:val="006D351C"/>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EF9"/>
    <w:rsid w:val="006E4741"/>
    <w:rsid w:val="006E49F4"/>
    <w:rsid w:val="006E5418"/>
    <w:rsid w:val="006E58C4"/>
    <w:rsid w:val="006E5C1E"/>
    <w:rsid w:val="006E60F6"/>
    <w:rsid w:val="006E6AEC"/>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6E45"/>
    <w:rsid w:val="00700993"/>
    <w:rsid w:val="0070168F"/>
    <w:rsid w:val="00702341"/>
    <w:rsid w:val="0070314B"/>
    <w:rsid w:val="007037B6"/>
    <w:rsid w:val="00704668"/>
    <w:rsid w:val="007047CE"/>
    <w:rsid w:val="00705182"/>
    <w:rsid w:val="00705C76"/>
    <w:rsid w:val="00705CE3"/>
    <w:rsid w:val="007065AC"/>
    <w:rsid w:val="00707817"/>
    <w:rsid w:val="00710084"/>
    <w:rsid w:val="00710905"/>
    <w:rsid w:val="00710B32"/>
    <w:rsid w:val="00710B91"/>
    <w:rsid w:val="00710E54"/>
    <w:rsid w:val="00710EB9"/>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397"/>
    <w:rsid w:val="0072242D"/>
    <w:rsid w:val="00723AEE"/>
    <w:rsid w:val="00724E06"/>
    <w:rsid w:val="00724E54"/>
    <w:rsid w:val="00725100"/>
    <w:rsid w:val="007261BD"/>
    <w:rsid w:val="007271C3"/>
    <w:rsid w:val="00727787"/>
    <w:rsid w:val="007279F0"/>
    <w:rsid w:val="00730732"/>
    <w:rsid w:val="0073148F"/>
    <w:rsid w:val="007316F2"/>
    <w:rsid w:val="00732C94"/>
    <w:rsid w:val="007334E1"/>
    <w:rsid w:val="007334FE"/>
    <w:rsid w:val="0073362A"/>
    <w:rsid w:val="007337EA"/>
    <w:rsid w:val="007344DC"/>
    <w:rsid w:val="007346E4"/>
    <w:rsid w:val="00734E01"/>
    <w:rsid w:val="00736163"/>
    <w:rsid w:val="00740AEE"/>
    <w:rsid w:val="00741E7B"/>
    <w:rsid w:val="00742205"/>
    <w:rsid w:val="007431E0"/>
    <w:rsid w:val="0074470C"/>
    <w:rsid w:val="00744D24"/>
    <w:rsid w:val="007450DF"/>
    <w:rsid w:val="00745591"/>
    <w:rsid w:val="00747332"/>
    <w:rsid w:val="00747707"/>
    <w:rsid w:val="00747ED7"/>
    <w:rsid w:val="00750166"/>
    <w:rsid w:val="007505D9"/>
    <w:rsid w:val="00750616"/>
    <w:rsid w:val="00751ACC"/>
    <w:rsid w:val="007528B4"/>
    <w:rsid w:val="00752B47"/>
    <w:rsid w:val="00752FB8"/>
    <w:rsid w:val="00753457"/>
    <w:rsid w:val="0075444F"/>
    <w:rsid w:val="00754521"/>
    <w:rsid w:val="007546A4"/>
    <w:rsid w:val="00754E8C"/>
    <w:rsid w:val="00755A6B"/>
    <w:rsid w:val="00755BE8"/>
    <w:rsid w:val="00755FEE"/>
    <w:rsid w:val="0075741B"/>
    <w:rsid w:val="00760390"/>
    <w:rsid w:val="007609E8"/>
    <w:rsid w:val="00760E53"/>
    <w:rsid w:val="00761D97"/>
    <w:rsid w:val="007621A1"/>
    <w:rsid w:val="00762710"/>
    <w:rsid w:val="00762905"/>
    <w:rsid w:val="00762BFE"/>
    <w:rsid w:val="00763499"/>
    <w:rsid w:val="00763817"/>
    <w:rsid w:val="0076425B"/>
    <w:rsid w:val="00764B35"/>
    <w:rsid w:val="00765453"/>
    <w:rsid w:val="00765CD7"/>
    <w:rsid w:val="00766365"/>
    <w:rsid w:val="00767672"/>
    <w:rsid w:val="007679CF"/>
    <w:rsid w:val="00767AF3"/>
    <w:rsid w:val="007700D8"/>
    <w:rsid w:val="00770EC2"/>
    <w:rsid w:val="0077153D"/>
    <w:rsid w:val="007715FD"/>
    <w:rsid w:val="007721E9"/>
    <w:rsid w:val="00772ABF"/>
    <w:rsid w:val="0077338D"/>
    <w:rsid w:val="007734F2"/>
    <w:rsid w:val="00773E39"/>
    <w:rsid w:val="00774EEF"/>
    <w:rsid w:val="00775372"/>
    <w:rsid w:val="007765DF"/>
    <w:rsid w:val="00777648"/>
    <w:rsid w:val="00777851"/>
    <w:rsid w:val="0077799C"/>
    <w:rsid w:val="007779DE"/>
    <w:rsid w:val="00777C86"/>
    <w:rsid w:val="00780939"/>
    <w:rsid w:val="00780C72"/>
    <w:rsid w:val="00781717"/>
    <w:rsid w:val="00782521"/>
    <w:rsid w:val="007826A8"/>
    <w:rsid w:val="00782E54"/>
    <w:rsid w:val="0078359A"/>
    <w:rsid w:val="00783B8C"/>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6F75"/>
    <w:rsid w:val="007A7B91"/>
    <w:rsid w:val="007B00C6"/>
    <w:rsid w:val="007B0698"/>
    <w:rsid w:val="007B0FA8"/>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F78"/>
    <w:rsid w:val="007C1603"/>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888"/>
    <w:rsid w:val="007E0871"/>
    <w:rsid w:val="007E100C"/>
    <w:rsid w:val="007E1168"/>
    <w:rsid w:val="007E1257"/>
    <w:rsid w:val="007E1468"/>
    <w:rsid w:val="007E1A1B"/>
    <w:rsid w:val="007E2567"/>
    <w:rsid w:val="007E2D45"/>
    <w:rsid w:val="007E2D64"/>
    <w:rsid w:val="007E45D0"/>
    <w:rsid w:val="007E4752"/>
    <w:rsid w:val="007E569F"/>
    <w:rsid w:val="007E59F8"/>
    <w:rsid w:val="007E5B47"/>
    <w:rsid w:val="007E6852"/>
    <w:rsid w:val="007E6F45"/>
    <w:rsid w:val="007E6F4B"/>
    <w:rsid w:val="007E7100"/>
    <w:rsid w:val="007F0E24"/>
    <w:rsid w:val="007F0E71"/>
    <w:rsid w:val="007F0E73"/>
    <w:rsid w:val="007F22CA"/>
    <w:rsid w:val="007F3273"/>
    <w:rsid w:val="007F32F9"/>
    <w:rsid w:val="007F3835"/>
    <w:rsid w:val="007F3B12"/>
    <w:rsid w:val="007F5066"/>
    <w:rsid w:val="007F54F3"/>
    <w:rsid w:val="007F5A35"/>
    <w:rsid w:val="007F5EE3"/>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E14"/>
    <w:rsid w:val="00811017"/>
    <w:rsid w:val="00811756"/>
    <w:rsid w:val="00812525"/>
    <w:rsid w:val="0081277F"/>
    <w:rsid w:val="008128C1"/>
    <w:rsid w:val="00812CC1"/>
    <w:rsid w:val="00812F8B"/>
    <w:rsid w:val="00813EA7"/>
    <w:rsid w:val="00814569"/>
    <w:rsid w:val="00814DC4"/>
    <w:rsid w:val="0081500E"/>
    <w:rsid w:val="00815E8F"/>
    <w:rsid w:val="00816558"/>
    <w:rsid w:val="00816D9F"/>
    <w:rsid w:val="0081730A"/>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B65"/>
    <w:rsid w:val="00826168"/>
    <w:rsid w:val="00826420"/>
    <w:rsid w:val="008266B3"/>
    <w:rsid w:val="00826A99"/>
    <w:rsid w:val="00826BFC"/>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6F95"/>
    <w:rsid w:val="00837360"/>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432"/>
    <w:rsid w:val="00851FAA"/>
    <w:rsid w:val="0085255C"/>
    <w:rsid w:val="0085279B"/>
    <w:rsid w:val="00853FBC"/>
    <w:rsid w:val="0085437D"/>
    <w:rsid w:val="00854A6F"/>
    <w:rsid w:val="00854B13"/>
    <w:rsid w:val="0085532D"/>
    <w:rsid w:val="00855F23"/>
    <w:rsid w:val="008560E9"/>
    <w:rsid w:val="008563F8"/>
    <w:rsid w:val="008569F4"/>
    <w:rsid w:val="00856A76"/>
    <w:rsid w:val="0086068F"/>
    <w:rsid w:val="00860C58"/>
    <w:rsid w:val="00860E5B"/>
    <w:rsid w:val="00861004"/>
    <w:rsid w:val="008613BB"/>
    <w:rsid w:val="008620D1"/>
    <w:rsid w:val="00862844"/>
    <w:rsid w:val="00862893"/>
    <w:rsid w:val="00864047"/>
    <w:rsid w:val="008640A7"/>
    <w:rsid w:val="008642DA"/>
    <w:rsid w:val="00864410"/>
    <w:rsid w:val="00864AF7"/>
    <w:rsid w:val="008663CF"/>
    <w:rsid w:val="00867EC7"/>
    <w:rsid w:val="0087018C"/>
    <w:rsid w:val="008704CB"/>
    <w:rsid w:val="0087051C"/>
    <w:rsid w:val="008706E5"/>
    <w:rsid w:val="00870784"/>
    <w:rsid w:val="00871D9E"/>
    <w:rsid w:val="008722A5"/>
    <w:rsid w:val="008724D4"/>
    <w:rsid w:val="0087281C"/>
    <w:rsid w:val="00872C45"/>
    <w:rsid w:val="00873B8D"/>
    <w:rsid w:val="0087438F"/>
    <w:rsid w:val="00874597"/>
    <w:rsid w:val="00875031"/>
    <w:rsid w:val="00875159"/>
    <w:rsid w:val="00876437"/>
    <w:rsid w:val="00876FDF"/>
    <w:rsid w:val="0087787E"/>
    <w:rsid w:val="00880379"/>
    <w:rsid w:val="008807A5"/>
    <w:rsid w:val="008810FF"/>
    <w:rsid w:val="00881C71"/>
    <w:rsid w:val="0088276A"/>
    <w:rsid w:val="0088297C"/>
    <w:rsid w:val="00883065"/>
    <w:rsid w:val="0088308A"/>
    <w:rsid w:val="00883E68"/>
    <w:rsid w:val="00884473"/>
    <w:rsid w:val="008850EE"/>
    <w:rsid w:val="0088570B"/>
    <w:rsid w:val="008860E4"/>
    <w:rsid w:val="0088693D"/>
    <w:rsid w:val="00890511"/>
    <w:rsid w:val="00890E4A"/>
    <w:rsid w:val="00891FD4"/>
    <w:rsid w:val="00893846"/>
    <w:rsid w:val="00893EB8"/>
    <w:rsid w:val="00893F9D"/>
    <w:rsid w:val="00893FC5"/>
    <w:rsid w:val="008940E1"/>
    <w:rsid w:val="00894DA3"/>
    <w:rsid w:val="00894E5D"/>
    <w:rsid w:val="008950B7"/>
    <w:rsid w:val="008954BC"/>
    <w:rsid w:val="0089630D"/>
    <w:rsid w:val="008968F9"/>
    <w:rsid w:val="00897049"/>
    <w:rsid w:val="00897193"/>
    <w:rsid w:val="00897FC5"/>
    <w:rsid w:val="008A0780"/>
    <w:rsid w:val="008A1641"/>
    <w:rsid w:val="008A1B58"/>
    <w:rsid w:val="008A2497"/>
    <w:rsid w:val="008A2FDF"/>
    <w:rsid w:val="008A31D9"/>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88B"/>
    <w:rsid w:val="008B6A48"/>
    <w:rsid w:val="008B6FC6"/>
    <w:rsid w:val="008B7389"/>
    <w:rsid w:val="008C0649"/>
    <w:rsid w:val="008C0C5F"/>
    <w:rsid w:val="008C1B3B"/>
    <w:rsid w:val="008C1BAA"/>
    <w:rsid w:val="008C22C0"/>
    <w:rsid w:val="008C25C4"/>
    <w:rsid w:val="008C2CDD"/>
    <w:rsid w:val="008C31C0"/>
    <w:rsid w:val="008C3629"/>
    <w:rsid w:val="008C37E8"/>
    <w:rsid w:val="008C39C2"/>
    <w:rsid w:val="008C58CB"/>
    <w:rsid w:val="008C72E5"/>
    <w:rsid w:val="008C74C6"/>
    <w:rsid w:val="008C74EC"/>
    <w:rsid w:val="008C7F9A"/>
    <w:rsid w:val="008D1E40"/>
    <w:rsid w:val="008D2773"/>
    <w:rsid w:val="008D29C8"/>
    <w:rsid w:val="008D376C"/>
    <w:rsid w:val="008D5020"/>
    <w:rsid w:val="008D5EDF"/>
    <w:rsid w:val="008D6A74"/>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F80"/>
    <w:rsid w:val="008E71CA"/>
    <w:rsid w:val="008E723A"/>
    <w:rsid w:val="008E76E6"/>
    <w:rsid w:val="008E7910"/>
    <w:rsid w:val="008E7BC7"/>
    <w:rsid w:val="008F06F2"/>
    <w:rsid w:val="008F0725"/>
    <w:rsid w:val="008F0CDB"/>
    <w:rsid w:val="008F118D"/>
    <w:rsid w:val="008F126A"/>
    <w:rsid w:val="008F12B4"/>
    <w:rsid w:val="008F1D81"/>
    <w:rsid w:val="008F2436"/>
    <w:rsid w:val="008F3CE5"/>
    <w:rsid w:val="008F4173"/>
    <w:rsid w:val="008F56D5"/>
    <w:rsid w:val="008F5934"/>
    <w:rsid w:val="008F5C33"/>
    <w:rsid w:val="00900346"/>
    <w:rsid w:val="0090065F"/>
    <w:rsid w:val="00900C20"/>
    <w:rsid w:val="0090106E"/>
    <w:rsid w:val="00901868"/>
    <w:rsid w:val="00903E4E"/>
    <w:rsid w:val="0090419A"/>
    <w:rsid w:val="0090692A"/>
    <w:rsid w:val="0090724B"/>
    <w:rsid w:val="009079EE"/>
    <w:rsid w:val="00907C13"/>
    <w:rsid w:val="00907F24"/>
    <w:rsid w:val="009104D3"/>
    <w:rsid w:val="00910A94"/>
    <w:rsid w:val="00910F98"/>
    <w:rsid w:val="00911EB8"/>
    <w:rsid w:val="0091209D"/>
    <w:rsid w:val="009126F3"/>
    <w:rsid w:val="00912846"/>
    <w:rsid w:val="00912DAA"/>
    <w:rsid w:val="00913463"/>
    <w:rsid w:val="00914725"/>
    <w:rsid w:val="00914C12"/>
    <w:rsid w:val="00914EBA"/>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7879"/>
    <w:rsid w:val="00927BBA"/>
    <w:rsid w:val="00927C19"/>
    <w:rsid w:val="00927E6F"/>
    <w:rsid w:val="00930429"/>
    <w:rsid w:val="00930508"/>
    <w:rsid w:val="009305D8"/>
    <w:rsid w:val="00930910"/>
    <w:rsid w:val="0093094F"/>
    <w:rsid w:val="009312E4"/>
    <w:rsid w:val="0093207F"/>
    <w:rsid w:val="009320DC"/>
    <w:rsid w:val="00932938"/>
    <w:rsid w:val="0093538C"/>
    <w:rsid w:val="00937129"/>
    <w:rsid w:val="00937A39"/>
    <w:rsid w:val="00940B15"/>
    <w:rsid w:val="00941192"/>
    <w:rsid w:val="00941906"/>
    <w:rsid w:val="00941B4C"/>
    <w:rsid w:val="00941DDF"/>
    <w:rsid w:val="00941F0F"/>
    <w:rsid w:val="00942339"/>
    <w:rsid w:val="009433CC"/>
    <w:rsid w:val="009437BA"/>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3A13"/>
    <w:rsid w:val="009540CE"/>
    <w:rsid w:val="0095509C"/>
    <w:rsid w:val="0095528C"/>
    <w:rsid w:val="009552F5"/>
    <w:rsid w:val="009558E7"/>
    <w:rsid w:val="00955C94"/>
    <w:rsid w:val="00956270"/>
    <w:rsid w:val="00956A4C"/>
    <w:rsid w:val="00957FBA"/>
    <w:rsid w:val="0096035F"/>
    <w:rsid w:val="009617ED"/>
    <w:rsid w:val="009632B1"/>
    <w:rsid w:val="009635E6"/>
    <w:rsid w:val="00963B02"/>
    <w:rsid w:val="009643CC"/>
    <w:rsid w:val="00964571"/>
    <w:rsid w:val="009645D5"/>
    <w:rsid w:val="00964711"/>
    <w:rsid w:val="0096471F"/>
    <w:rsid w:val="00966970"/>
    <w:rsid w:val="009677A9"/>
    <w:rsid w:val="00970445"/>
    <w:rsid w:val="00971B3F"/>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77E5"/>
    <w:rsid w:val="009905B7"/>
    <w:rsid w:val="00991336"/>
    <w:rsid w:val="009920FC"/>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652"/>
    <w:rsid w:val="009A77C9"/>
    <w:rsid w:val="009B0022"/>
    <w:rsid w:val="009B0B77"/>
    <w:rsid w:val="009B2EC0"/>
    <w:rsid w:val="009B2FF3"/>
    <w:rsid w:val="009B3CE7"/>
    <w:rsid w:val="009B4FEC"/>
    <w:rsid w:val="009B5D3D"/>
    <w:rsid w:val="009B6938"/>
    <w:rsid w:val="009B6A5C"/>
    <w:rsid w:val="009C0FEC"/>
    <w:rsid w:val="009C1302"/>
    <w:rsid w:val="009C1D6A"/>
    <w:rsid w:val="009C1DC1"/>
    <w:rsid w:val="009C2B04"/>
    <w:rsid w:val="009C2FD6"/>
    <w:rsid w:val="009C40F5"/>
    <w:rsid w:val="009C6432"/>
    <w:rsid w:val="009C6AF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36E7"/>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F49"/>
    <w:rsid w:val="00A01BD6"/>
    <w:rsid w:val="00A027CB"/>
    <w:rsid w:val="00A02E0B"/>
    <w:rsid w:val="00A032E6"/>
    <w:rsid w:val="00A03A73"/>
    <w:rsid w:val="00A03B7A"/>
    <w:rsid w:val="00A0401B"/>
    <w:rsid w:val="00A049DE"/>
    <w:rsid w:val="00A05285"/>
    <w:rsid w:val="00A05294"/>
    <w:rsid w:val="00A0566F"/>
    <w:rsid w:val="00A06C13"/>
    <w:rsid w:val="00A06D40"/>
    <w:rsid w:val="00A07967"/>
    <w:rsid w:val="00A10DA2"/>
    <w:rsid w:val="00A11BBC"/>
    <w:rsid w:val="00A11FFA"/>
    <w:rsid w:val="00A13617"/>
    <w:rsid w:val="00A13625"/>
    <w:rsid w:val="00A13736"/>
    <w:rsid w:val="00A13F0A"/>
    <w:rsid w:val="00A142B2"/>
    <w:rsid w:val="00A14484"/>
    <w:rsid w:val="00A14D8C"/>
    <w:rsid w:val="00A150FE"/>
    <w:rsid w:val="00A15358"/>
    <w:rsid w:val="00A177A4"/>
    <w:rsid w:val="00A20B17"/>
    <w:rsid w:val="00A213B8"/>
    <w:rsid w:val="00A21E3F"/>
    <w:rsid w:val="00A227A7"/>
    <w:rsid w:val="00A2302E"/>
    <w:rsid w:val="00A230F2"/>
    <w:rsid w:val="00A23949"/>
    <w:rsid w:val="00A245DF"/>
    <w:rsid w:val="00A24879"/>
    <w:rsid w:val="00A24BC4"/>
    <w:rsid w:val="00A25086"/>
    <w:rsid w:val="00A26181"/>
    <w:rsid w:val="00A261C6"/>
    <w:rsid w:val="00A26E0D"/>
    <w:rsid w:val="00A276D4"/>
    <w:rsid w:val="00A27A1A"/>
    <w:rsid w:val="00A3032F"/>
    <w:rsid w:val="00A318F5"/>
    <w:rsid w:val="00A32359"/>
    <w:rsid w:val="00A331E9"/>
    <w:rsid w:val="00A337AF"/>
    <w:rsid w:val="00A33E2A"/>
    <w:rsid w:val="00A34287"/>
    <w:rsid w:val="00A34634"/>
    <w:rsid w:val="00A34735"/>
    <w:rsid w:val="00A35AA8"/>
    <w:rsid w:val="00A35B16"/>
    <w:rsid w:val="00A35B39"/>
    <w:rsid w:val="00A35C17"/>
    <w:rsid w:val="00A35EA6"/>
    <w:rsid w:val="00A35FC6"/>
    <w:rsid w:val="00A36314"/>
    <w:rsid w:val="00A36DD3"/>
    <w:rsid w:val="00A373A4"/>
    <w:rsid w:val="00A4069C"/>
    <w:rsid w:val="00A41A8C"/>
    <w:rsid w:val="00A41BB0"/>
    <w:rsid w:val="00A41D4F"/>
    <w:rsid w:val="00A41EEB"/>
    <w:rsid w:val="00A43100"/>
    <w:rsid w:val="00A43E09"/>
    <w:rsid w:val="00A43F5E"/>
    <w:rsid w:val="00A44135"/>
    <w:rsid w:val="00A4441D"/>
    <w:rsid w:val="00A44585"/>
    <w:rsid w:val="00A44863"/>
    <w:rsid w:val="00A459F2"/>
    <w:rsid w:val="00A45F43"/>
    <w:rsid w:val="00A46990"/>
    <w:rsid w:val="00A47AB7"/>
    <w:rsid w:val="00A5012E"/>
    <w:rsid w:val="00A50CAA"/>
    <w:rsid w:val="00A53F12"/>
    <w:rsid w:val="00A553D6"/>
    <w:rsid w:val="00A55B6F"/>
    <w:rsid w:val="00A56778"/>
    <w:rsid w:val="00A56ADF"/>
    <w:rsid w:val="00A56C25"/>
    <w:rsid w:val="00A5723D"/>
    <w:rsid w:val="00A579C2"/>
    <w:rsid w:val="00A60425"/>
    <w:rsid w:val="00A611BE"/>
    <w:rsid w:val="00A616FC"/>
    <w:rsid w:val="00A62407"/>
    <w:rsid w:val="00A62EB5"/>
    <w:rsid w:val="00A62FA3"/>
    <w:rsid w:val="00A63012"/>
    <w:rsid w:val="00A637C9"/>
    <w:rsid w:val="00A63985"/>
    <w:rsid w:val="00A6442F"/>
    <w:rsid w:val="00A64662"/>
    <w:rsid w:val="00A64B3F"/>
    <w:rsid w:val="00A66E98"/>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5718"/>
    <w:rsid w:val="00A75E3A"/>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3C2"/>
    <w:rsid w:val="00A87D59"/>
    <w:rsid w:val="00A87E9D"/>
    <w:rsid w:val="00A90172"/>
    <w:rsid w:val="00A90199"/>
    <w:rsid w:val="00A9115A"/>
    <w:rsid w:val="00A91DCC"/>
    <w:rsid w:val="00A923C9"/>
    <w:rsid w:val="00A92FB1"/>
    <w:rsid w:val="00A95611"/>
    <w:rsid w:val="00A95637"/>
    <w:rsid w:val="00A956DC"/>
    <w:rsid w:val="00A96CD6"/>
    <w:rsid w:val="00A97BB8"/>
    <w:rsid w:val="00A97F4E"/>
    <w:rsid w:val="00AA0000"/>
    <w:rsid w:val="00AA0615"/>
    <w:rsid w:val="00AA1D17"/>
    <w:rsid w:val="00AA1E3A"/>
    <w:rsid w:val="00AA1E42"/>
    <w:rsid w:val="00AA2575"/>
    <w:rsid w:val="00AA3539"/>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FD9"/>
    <w:rsid w:val="00AC2A5E"/>
    <w:rsid w:val="00AC2E87"/>
    <w:rsid w:val="00AC2EDE"/>
    <w:rsid w:val="00AC4EC3"/>
    <w:rsid w:val="00AC5115"/>
    <w:rsid w:val="00AC5298"/>
    <w:rsid w:val="00AC5A61"/>
    <w:rsid w:val="00AC6F4E"/>
    <w:rsid w:val="00AC721C"/>
    <w:rsid w:val="00AC7AAB"/>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DA7"/>
    <w:rsid w:val="00AD6DFD"/>
    <w:rsid w:val="00AD6E6C"/>
    <w:rsid w:val="00AD6F73"/>
    <w:rsid w:val="00AD7B08"/>
    <w:rsid w:val="00AD7E51"/>
    <w:rsid w:val="00AE2A0F"/>
    <w:rsid w:val="00AE2EBC"/>
    <w:rsid w:val="00AE4425"/>
    <w:rsid w:val="00AE4623"/>
    <w:rsid w:val="00AE46FB"/>
    <w:rsid w:val="00AE4FA9"/>
    <w:rsid w:val="00AE6228"/>
    <w:rsid w:val="00AE693E"/>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1B2F"/>
    <w:rsid w:val="00B02C65"/>
    <w:rsid w:val="00B02CBB"/>
    <w:rsid w:val="00B02DC0"/>
    <w:rsid w:val="00B03249"/>
    <w:rsid w:val="00B041ED"/>
    <w:rsid w:val="00B05ACB"/>
    <w:rsid w:val="00B06109"/>
    <w:rsid w:val="00B06648"/>
    <w:rsid w:val="00B06885"/>
    <w:rsid w:val="00B069C2"/>
    <w:rsid w:val="00B1007B"/>
    <w:rsid w:val="00B10C6C"/>
    <w:rsid w:val="00B11177"/>
    <w:rsid w:val="00B119B0"/>
    <w:rsid w:val="00B12014"/>
    <w:rsid w:val="00B126A1"/>
    <w:rsid w:val="00B12DF1"/>
    <w:rsid w:val="00B12EBC"/>
    <w:rsid w:val="00B130FD"/>
    <w:rsid w:val="00B135C2"/>
    <w:rsid w:val="00B14C8A"/>
    <w:rsid w:val="00B150F7"/>
    <w:rsid w:val="00B158FE"/>
    <w:rsid w:val="00B15EAF"/>
    <w:rsid w:val="00B15FFD"/>
    <w:rsid w:val="00B16D7E"/>
    <w:rsid w:val="00B170EC"/>
    <w:rsid w:val="00B17B50"/>
    <w:rsid w:val="00B2030F"/>
    <w:rsid w:val="00B22290"/>
    <w:rsid w:val="00B2259B"/>
    <w:rsid w:val="00B2265A"/>
    <w:rsid w:val="00B22C10"/>
    <w:rsid w:val="00B23B70"/>
    <w:rsid w:val="00B23D6C"/>
    <w:rsid w:val="00B24551"/>
    <w:rsid w:val="00B2545B"/>
    <w:rsid w:val="00B26BAE"/>
    <w:rsid w:val="00B26BB1"/>
    <w:rsid w:val="00B27A43"/>
    <w:rsid w:val="00B300F5"/>
    <w:rsid w:val="00B30498"/>
    <w:rsid w:val="00B3104A"/>
    <w:rsid w:val="00B3145A"/>
    <w:rsid w:val="00B3155D"/>
    <w:rsid w:val="00B32B0B"/>
    <w:rsid w:val="00B32BFB"/>
    <w:rsid w:val="00B3351A"/>
    <w:rsid w:val="00B3359F"/>
    <w:rsid w:val="00B33B23"/>
    <w:rsid w:val="00B346A0"/>
    <w:rsid w:val="00B34D09"/>
    <w:rsid w:val="00B35145"/>
    <w:rsid w:val="00B3516F"/>
    <w:rsid w:val="00B35954"/>
    <w:rsid w:val="00B360B2"/>
    <w:rsid w:val="00B3666B"/>
    <w:rsid w:val="00B37D8E"/>
    <w:rsid w:val="00B403C7"/>
    <w:rsid w:val="00B407F7"/>
    <w:rsid w:val="00B409BC"/>
    <w:rsid w:val="00B42336"/>
    <w:rsid w:val="00B4336A"/>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9F9"/>
    <w:rsid w:val="00B56234"/>
    <w:rsid w:val="00B56E29"/>
    <w:rsid w:val="00B570F6"/>
    <w:rsid w:val="00B57906"/>
    <w:rsid w:val="00B57EB2"/>
    <w:rsid w:val="00B57FEA"/>
    <w:rsid w:val="00B60A11"/>
    <w:rsid w:val="00B62291"/>
    <w:rsid w:val="00B63655"/>
    <w:rsid w:val="00B636AC"/>
    <w:rsid w:val="00B64B69"/>
    <w:rsid w:val="00B6564A"/>
    <w:rsid w:val="00B6617E"/>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2588"/>
    <w:rsid w:val="00B82694"/>
    <w:rsid w:val="00B82AC6"/>
    <w:rsid w:val="00B82AF8"/>
    <w:rsid w:val="00B84851"/>
    <w:rsid w:val="00B84972"/>
    <w:rsid w:val="00B8497E"/>
    <w:rsid w:val="00B84F02"/>
    <w:rsid w:val="00B8511A"/>
    <w:rsid w:val="00B853DF"/>
    <w:rsid w:val="00B85564"/>
    <w:rsid w:val="00B860C1"/>
    <w:rsid w:val="00B86728"/>
    <w:rsid w:val="00B86A3F"/>
    <w:rsid w:val="00B877DB"/>
    <w:rsid w:val="00B87EA5"/>
    <w:rsid w:val="00B922AA"/>
    <w:rsid w:val="00B92FDF"/>
    <w:rsid w:val="00B93176"/>
    <w:rsid w:val="00B93BCC"/>
    <w:rsid w:val="00B94B60"/>
    <w:rsid w:val="00B95A1A"/>
    <w:rsid w:val="00B95E6E"/>
    <w:rsid w:val="00B96165"/>
    <w:rsid w:val="00B96414"/>
    <w:rsid w:val="00B96504"/>
    <w:rsid w:val="00B970AC"/>
    <w:rsid w:val="00BA191C"/>
    <w:rsid w:val="00BA1D03"/>
    <w:rsid w:val="00BA27AA"/>
    <w:rsid w:val="00BA2824"/>
    <w:rsid w:val="00BA2C18"/>
    <w:rsid w:val="00BA3299"/>
    <w:rsid w:val="00BA49EF"/>
    <w:rsid w:val="00BA5D6A"/>
    <w:rsid w:val="00BA5F8A"/>
    <w:rsid w:val="00BA6D27"/>
    <w:rsid w:val="00BA6F6B"/>
    <w:rsid w:val="00BA7478"/>
    <w:rsid w:val="00BA79CF"/>
    <w:rsid w:val="00BA7EED"/>
    <w:rsid w:val="00BB0DD6"/>
    <w:rsid w:val="00BB3376"/>
    <w:rsid w:val="00BB3707"/>
    <w:rsid w:val="00BB3B7D"/>
    <w:rsid w:val="00BB3CA6"/>
    <w:rsid w:val="00BB45D2"/>
    <w:rsid w:val="00BB49C3"/>
    <w:rsid w:val="00BB4D38"/>
    <w:rsid w:val="00BB6694"/>
    <w:rsid w:val="00BB70BC"/>
    <w:rsid w:val="00BB729A"/>
    <w:rsid w:val="00BB79DF"/>
    <w:rsid w:val="00BB7AED"/>
    <w:rsid w:val="00BC0919"/>
    <w:rsid w:val="00BC0C3C"/>
    <w:rsid w:val="00BC2608"/>
    <w:rsid w:val="00BC4149"/>
    <w:rsid w:val="00BC4DCB"/>
    <w:rsid w:val="00BC54F6"/>
    <w:rsid w:val="00BC6418"/>
    <w:rsid w:val="00BC72A0"/>
    <w:rsid w:val="00BC7889"/>
    <w:rsid w:val="00BD051E"/>
    <w:rsid w:val="00BD1210"/>
    <w:rsid w:val="00BD156E"/>
    <w:rsid w:val="00BD1A9F"/>
    <w:rsid w:val="00BD1C2F"/>
    <w:rsid w:val="00BD361C"/>
    <w:rsid w:val="00BD3DB0"/>
    <w:rsid w:val="00BD56B3"/>
    <w:rsid w:val="00BD60CE"/>
    <w:rsid w:val="00BD6DDE"/>
    <w:rsid w:val="00BE1461"/>
    <w:rsid w:val="00BE189E"/>
    <w:rsid w:val="00BE1F3E"/>
    <w:rsid w:val="00BE1FCC"/>
    <w:rsid w:val="00BE3779"/>
    <w:rsid w:val="00BE3B17"/>
    <w:rsid w:val="00BE40DE"/>
    <w:rsid w:val="00BE4567"/>
    <w:rsid w:val="00BE4F8D"/>
    <w:rsid w:val="00BE516B"/>
    <w:rsid w:val="00BE560D"/>
    <w:rsid w:val="00BE5B84"/>
    <w:rsid w:val="00BE65D0"/>
    <w:rsid w:val="00BE7235"/>
    <w:rsid w:val="00BF0874"/>
    <w:rsid w:val="00BF0E6A"/>
    <w:rsid w:val="00BF164A"/>
    <w:rsid w:val="00BF18CE"/>
    <w:rsid w:val="00BF23BE"/>
    <w:rsid w:val="00BF2B79"/>
    <w:rsid w:val="00BF3584"/>
    <w:rsid w:val="00BF3E43"/>
    <w:rsid w:val="00BF4E98"/>
    <w:rsid w:val="00BF4F1D"/>
    <w:rsid w:val="00BF52C1"/>
    <w:rsid w:val="00BF5F5B"/>
    <w:rsid w:val="00BF6CA4"/>
    <w:rsid w:val="00C013BA"/>
    <w:rsid w:val="00C0145E"/>
    <w:rsid w:val="00C01B5F"/>
    <w:rsid w:val="00C01E42"/>
    <w:rsid w:val="00C029EA"/>
    <w:rsid w:val="00C02D21"/>
    <w:rsid w:val="00C03840"/>
    <w:rsid w:val="00C03D43"/>
    <w:rsid w:val="00C04495"/>
    <w:rsid w:val="00C04815"/>
    <w:rsid w:val="00C048EB"/>
    <w:rsid w:val="00C04F02"/>
    <w:rsid w:val="00C05250"/>
    <w:rsid w:val="00C05710"/>
    <w:rsid w:val="00C05CF3"/>
    <w:rsid w:val="00C05EFB"/>
    <w:rsid w:val="00C06270"/>
    <w:rsid w:val="00C066F9"/>
    <w:rsid w:val="00C0689E"/>
    <w:rsid w:val="00C074D2"/>
    <w:rsid w:val="00C07C53"/>
    <w:rsid w:val="00C07FF9"/>
    <w:rsid w:val="00C10031"/>
    <w:rsid w:val="00C107C3"/>
    <w:rsid w:val="00C111A8"/>
    <w:rsid w:val="00C11BBE"/>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218"/>
    <w:rsid w:val="00C25640"/>
    <w:rsid w:val="00C25798"/>
    <w:rsid w:val="00C265F0"/>
    <w:rsid w:val="00C26A34"/>
    <w:rsid w:val="00C26B44"/>
    <w:rsid w:val="00C27226"/>
    <w:rsid w:val="00C2759E"/>
    <w:rsid w:val="00C27908"/>
    <w:rsid w:val="00C30563"/>
    <w:rsid w:val="00C30D60"/>
    <w:rsid w:val="00C31562"/>
    <w:rsid w:val="00C31D40"/>
    <w:rsid w:val="00C31DE8"/>
    <w:rsid w:val="00C3230D"/>
    <w:rsid w:val="00C336B6"/>
    <w:rsid w:val="00C33B39"/>
    <w:rsid w:val="00C33CBF"/>
    <w:rsid w:val="00C34200"/>
    <w:rsid w:val="00C346AF"/>
    <w:rsid w:val="00C34B7C"/>
    <w:rsid w:val="00C360CD"/>
    <w:rsid w:val="00C36532"/>
    <w:rsid w:val="00C37444"/>
    <w:rsid w:val="00C40B79"/>
    <w:rsid w:val="00C40ECE"/>
    <w:rsid w:val="00C41DD8"/>
    <w:rsid w:val="00C4290F"/>
    <w:rsid w:val="00C44645"/>
    <w:rsid w:val="00C44D45"/>
    <w:rsid w:val="00C45165"/>
    <w:rsid w:val="00C45B34"/>
    <w:rsid w:val="00C465A2"/>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6DCF"/>
    <w:rsid w:val="00C571E0"/>
    <w:rsid w:val="00C572AB"/>
    <w:rsid w:val="00C579F4"/>
    <w:rsid w:val="00C6023E"/>
    <w:rsid w:val="00C60588"/>
    <w:rsid w:val="00C60648"/>
    <w:rsid w:val="00C61894"/>
    <w:rsid w:val="00C61C81"/>
    <w:rsid w:val="00C61EB7"/>
    <w:rsid w:val="00C62688"/>
    <w:rsid w:val="00C62A63"/>
    <w:rsid w:val="00C62BE2"/>
    <w:rsid w:val="00C62EBF"/>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57C"/>
    <w:rsid w:val="00C726FE"/>
    <w:rsid w:val="00C72B88"/>
    <w:rsid w:val="00C737DF"/>
    <w:rsid w:val="00C74CA8"/>
    <w:rsid w:val="00C75140"/>
    <w:rsid w:val="00C75D14"/>
    <w:rsid w:val="00C75DE4"/>
    <w:rsid w:val="00C7717D"/>
    <w:rsid w:val="00C774D4"/>
    <w:rsid w:val="00C775BC"/>
    <w:rsid w:val="00C805A8"/>
    <w:rsid w:val="00C805FA"/>
    <w:rsid w:val="00C8069C"/>
    <w:rsid w:val="00C81E6D"/>
    <w:rsid w:val="00C8236E"/>
    <w:rsid w:val="00C823C7"/>
    <w:rsid w:val="00C82CC1"/>
    <w:rsid w:val="00C8328E"/>
    <w:rsid w:val="00C8335A"/>
    <w:rsid w:val="00C8686D"/>
    <w:rsid w:val="00C86CA1"/>
    <w:rsid w:val="00C8750D"/>
    <w:rsid w:val="00C9081D"/>
    <w:rsid w:val="00C91B65"/>
    <w:rsid w:val="00C928D6"/>
    <w:rsid w:val="00C93726"/>
    <w:rsid w:val="00C9460D"/>
    <w:rsid w:val="00C95198"/>
    <w:rsid w:val="00C95D5A"/>
    <w:rsid w:val="00C96465"/>
    <w:rsid w:val="00C9737A"/>
    <w:rsid w:val="00C979F2"/>
    <w:rsid w:val="00CA03BD"/>
    <w:rsid w:val="00CA0544"/>
    <w:rsid w:val="00CA09CE"/>
    <w:rsid w:val="00CA0A2A"/>
    <w:rsid w:val="00CA10B0"/>
    <w:rsid w:val="00CA1483"/>
    <w:rsid w:val="00CA15CA"/>
    <w:rsid w:val="00CA2089"/>
    <w:rsid w:val="00CA2254"/>
    <w:rsid w:val="00CA2583"/>
    <w:rsid w:val="00CA25A7"/>
    <w:rsid w:val="00CA294B"/>
    <w:rsid w:val="00CA32EC"/>
    <w:rsid w:val="00CA33C5"/>
    <w:rsid w:val="00CA3D91"/>
    <w:rsid w:val="00CA3FB4"/>
    <w:rsid w:val="00CA4016"/>
    <w:rsid w:val="00CA46B1"/>
    <w:rsid w:val="00CA4EF4"/>
    <w:rsid w:val="00CA557D"/>
    <w:rsid w:val="00CA60EA"/>
    <w:rsid w:val="00CA66F6"/>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738F"/>
    <w:rsid w:val="00CB7638"/>
    <w:rsid w:val="00CB7908"/>
    <w:rsid w:val="00CB7EDF"/>
    <w:rsid w:val="00CC035C"/>
    <w:rsid w:val="00CC11BD"/>
    <w:rsid w:val="00CC21AE"/>
    <w:rsid w:val="00CC2284"/>
    <w:rsid w:val="00CC2C1E"/>
    <w:rsid w:val="00CC3ACF"/>
    <w:rsid w:val="00CC49A5"/>
    <w:rsid w:val="00CC5D0C"/>
    <w:rsid w:val="00CC6D90"/>
    <w:rsid w:val="00CC6E5A"/>
    <w:rsid w:val="00CC714D"/>
    <w:rsid w:val="00CC7F59"/>
    <w:rsid w:val="00CD0974"/>
    <w:rsid w:val="00CD2971"/>
    <w:rsid w:val="00CD336F"/>
    <w:rsid w:val="00CD3922"/>
    <w:rsid w:val="00CD4A0B"/>
    <w:rsid w:val="00CD4EE6"/>
    <w:rsid w:val="00CD5DBE"/>
    <w:rsid w:val="00CD5DE6"/>
    <w:rsid w:val="00CD6858"/>
    <w:rsid w:val="00CD703A"/>
    <w:rsid w:val="00CD75BB"/>
    <w:rsid w:val="00CD7D1A"/>
    <w:rsid w:val="00CE0584"/>
    <w:rsid w:val="00CE0623"/>
    <w:rsid w:val="00CE0BBD"/>
    <w:rsid w:val="00CE1039"/>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CBA"/>
    <w:rsid w:val="00CF2D9B"/>
    <w:rsid w:val="00CF3D54"/>
    <w:rsid w:val="00CF4A1E"/>
    <w:rsid w:val="00CF4BD2"/>
    <w:rsid w:val="00CF6B19"/>
    <w:rsid w:val="00CF6B29"/>
    <w:rsid w:val="00CF7976"/>
    <w:rsid w:val="00CF7D16"/>
    <w:rsid w:val="00D00560"/>
    <w:rsid w:val="00D01427"/>
    <w:rsid w:val="00D02101"/>
    <w:rsid w:val="00D022AC"/>
    <w:rsid w:val="00D036D5"/>
    <w:rsid w:val="00D036EF"/>
    <w:rsid w:val="00D0375C"/>
    <w:rsid w:val="00D04067"/>
    <w:rsid w:val="00D04182"/>
    <w:rsid w:val="00D04588"/>
    <w:rsid w:val="00D05E0F"/>
    <w:rsid w:val="00D067DC"/>
    <w:rsid w:val="00D067EE"/>
    <w:rsid w:val="00D06E6D"/>
    <w:rsid w:val="00D10C0D"/>
    <w:rsid w:val="00D115DE"/>
    <w:rsid w:val="00D1180F"/>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9C7"/>
    <w:rsid w:val="00D33BC0"/>
    <w:rsid w:val="00D34059"/>
    <w:rsid w:val="00D34739"/>
    <w:rsid w:val="00D34C7B"/>
    <w:rsid w:val="00D35BC2"/>
    <w:rsid w:val="00D35E65"/>
    <w:rsid w:val="00D36B48"/>
    <w:rsid w:val="00D36D86"/>
    <w:rsid w:val="00D36E7F"/>
    <w:rsid w:val="00D40761"/>
    <w:rsid w:val="00D40AD0"/>
    <w:rsid w:val="00D416D6"/>
    <w:rsid w:val="00D41EA1"/>
    <w:rsid w:val="00D43299"/>
    <w:rsid w:val="00D433E7"/>
    <w:rsid w:val="00D4351F"/>
    <w:rsid w:val="00D4362A"/>
    <w:rsid w:val="00D4389F"/>
    <w:rsid w:val="00D43A04"/>
    <w:rsid w:val="00D43BBB"/>
    <w:rsid w:val="00D4404E"/>
    <w:rsid w:val="00D45079"/>
    <w:rsid w:val="00D45A37"/>
    <w:rsid w:val="00D4678C"/>
    <w:rsid w:val="00D46862"/>
    <w:rsid w:val="00D46BC7"/>
    <w:rsid w:val="00D46DCE"/>
    <w:rsid w:val="00D474AA"/>
    <w:rsid w:val="00D50579"/>
    <w:rsid w:val="00D50F51"/>
    <w:rsid w:val="00D51627"/>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2C2F"/>
    <w:rsid w:val="00D6344C"/>
    <w:rsid w:val="00D63AC1"/>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5D6"/>
    <w:rsid w:val="00DA56F5"/>
    <w:rsid w:val="00DA5828"/>
    <w:rsid w:val="00DA590A"/>
    <w:rsid w:val="00DA5C7B"/>
    <w:rsid w:val="00DA5E58"/>
    <w:rsid w:val="00DA66D3"/>
    <w:rsid w:val="00DA6B6D"/>
    <w:rsid w:val="00DA7690"/>
    <w:rsid w:val="00DB052D"/>
    <w:rsid w:val="00DB1A6E"/>
    <w:rsid w:val="00DB20AE"/>
    <w:rsid w:val="00DB2CB3"/>
    <w:rsid w:val="00DB2F24"/>
    <w:rsid w:val="00DB32CD"/>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597"/>
    <w:rsid w:val="00DC3923"/>
    <w:rsid w:val="00DC4149"/>
    <w:rsid w:val="00DC4319"/>
    <w:rsid w:val="00DC4573"/>
    <w:rsid w:val="00DC54D7"/>
    <w:rsid w:val="00DC5A13"/>
    <w:rsid w:val="00DC5B56"/>
    <w:rsid w:val="00DC6819"/>
    <w:rsid w:val="00DC6BF0"/>
    <w:rsid w:val="00DC7433"/>
    <w:rsid w:val="00DC7511"/>
    <w:rsid w:val="00DD0BD7"/>
    <w:rsid w:val="00DD11AE"/>
    <w:rsid w:val="00DD1B2C"/>
    <w:rsid w:val="00DD1C32"/>
    <w:rsid w:val="00DD2433"/>
    <w:rsid w:val="00DD2ADB"/>
    <w:rsid w:val="00DD38E4"/>
    <w:rsid w:val="00DD45A4"/>
    <w:rsid w:val="00DD4C2A"/>
    <w:rsid w:val="00DD4FAA"/>
    <w:rsid w:val="00DD54B7"/>
    <w:rsid w:val="00DE001B"/>
    <w:rsid w:val="00DE01D8"/>
    <w:rsid w:val="00DE03BC"/>
    <w:rsid w:val="00DE04E6"/>
    <w:rsid w:val="00DE0952"/>
    <w:rsid w:val="00DE0B2C"/>
    <w:rsid w:val="00DE0E55"/>
    <w:rsid w:val="00DE124A"/>
    <w:rsid w:val="00DE3132"/>
    <w:rsid w:val="00DE354F"/>
    <w:rsid w:val="00DE3C7E"/>
    <w:rsid w:val="00DE41C8"/>
    <w:rsid w:val="00DE4696"/>
    <w:rsid w:val="00DE5C74"/>
    <w:rsid w:val="00DE5CF3"/>
    <w:rsid w:val="00DE64D4"/>
    <w:rsid w:val="00DE66CA"/>
    <w:rsid w:val="00DE6AB6"/>
    <w:rsid w:val="00DE7438"/>
    <w:rsid w:val="00DF0164"/>
    <w:rsid w:val="00DF0CC0"/>
    <w:rsid w:val="00DF0CFA"/>
    <w:rsid w:val="00DF0D21"/>
    <w:rsid w:val="00DF154B"/>
    <w:rsid w:val="00DF16EF"/>
    <w:rsid w:val="00DF1DCD"/>
    <w:rsid w:val="00DF1F60"/>
    <w:rsid w:val="00DF28C0"/>
    <w:rsid w:val="00DF2FB9"/>
    <w:rsid w:val="00DF36F6"/>
    <w:rsid w:val="00DF3A68"/>
    <w:rsid w:val="00DF3B88"/>
    <w:rsid w:val="00DF4529"/>
    <w:rsid w:val="00DF4A41"/>
    <w:rsid w:val="00DF5228"/>
    <w:rsid w:val="00DF5B42"/>
    <w:rsid w:val="00DF6822"/>
    <w:rsid w:val="00DF68BB"/>
    <w:rsid w:val="00DF6FCC"/>
    <w:rsid w:val="00E00797"/>
    <w:rsid w:val="00E00999"/>
    <w:rsid w:val="00E00E5D"/>
    <w:rsid w:val="00E01B5B"/>
    <w:rsid w:val="00E01E9B"/>
    <w:rsid w:val="00E02373"/>
    <w:rsid w:val="00E025F1"/>
    <w:rsid w:val="00E02E3C"/>
    <w:rsid w:val="00E0307C"/>
    <w:rsid w:val="00E0359F"/>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DF8"/>
    <w:rsid w:val="00E15E73"/>
    <w:rsid w:val="00E165E6"/>
    <w:rsid w:val="00E16683"/>
    <w:rsid w:val="00E1684B"/>
    <w:rsid w:val="00E1686E"/>
    <w:rsid w:val="00E17129"/>
    <w:rsid w:val="00E17ED2"/>
    <w:rsid w:val="00E21712"/>
    <w:rsid w:val="00E21769"/>
    <w:rsid w:val="00E21983"/>
    <w:rsid w:val="00E21D66"/>
    <w:rsid w:val="00E23B51"/>
    <w:rsid w:val="00E2411D"/>
    <w:rsid w:val="00E2434D"/>
    <w:rsid w:val="00E257C6"/>
    <w:rsid w:val="00E25AB9"/>
    <w:rsid w:val="00E260BD"/>
    <w:rsid w:val="00E26171"/>
    <w:rsid w:val="00E26570"/>
    <w:rsid w:val="00E26873"/>
    <w:rsid w:val="00E26B5C"/>
    <w:rsid w:val="00E2718E"/>
    <w:rsid w:val="00E2796F"/>
    <w:rsid w:val="00E3040F"/>
    <w:rsid w:val="00E307C5"/>
    <w:rsid w:val="00E31056"/>
    <w:rsid w:val="00E312C5"/>
    <w:rsid w:val="00E31404"/>
    <w:rsid w:val="00E31695"/>
    <w:rsid w:val="00E31A7A"/>
    <w:rsid w:val="00E324D6"/>
    <w:rsid w:val="00E324E1"/>
    <w:rsid w:val="00E3275C"/>
    <w:rsid w:val="00E33235"/>
    <w:rsid w:val="00E3360B"/>
    <w:rsid w:val="00E336C4"/>
    <w:rsid w:val="00E33FE7"/>
    <w:rsid w:val="00E34053"/>
    <w:rsid w:val="00E340DD"/>
    <w:rsid w:val="00E34B7F"/>
    <w:rsid w:val="00E35781"/>
    <w:rsid w:val="00E35906"/>
    <w:rsid w:val="00E35F59"/>
    <w:rsid w:val="00E36237"/>
    <w:rsid w:val="00E36E94"/>
    <w:rsid w:val="00E36FAB"/>
    <w:rsid w:val="00E40A1E"/>
    <w:rsid w:val="00E42960"/>
    <w:rsid w:val="00E42BFB"/>
    <w:rsid w:val="00E4375D"/>
    <w:rsid w:val="00E4395C"/>
    <w:rsid w:val="00E43FB3"/>
    <w:rsid w:val="00E4454E"/>
    <w:rsid w:val="00E44D84"/>
    <w:rsid w:val="00E44F92"/>
    <w:rsid w:val="00E45175"/>
    <w:rsid w:val="00E45EA6"/>
    <w:rsid w:val="00E47E3F"/>
    <w:rsid w:val="00E47F9A"/>
    <w:rsid w:val="00E47FB2"/>
    <w:rsid w:val="00E50D2E"/>
    <w:rsid w:val="00E51564"/>
    <w:rsid w:val="00E51C2B"/>
    <w:rsid w:val="00E5306F"/>
    <w:rsid w:val="00E533F8"/>
    <w:rsid w:val="00E53634"/>
    <w:rsid w:val="00E54158"/>
    <w:rsid w:val="00E546C8"/>
    <w:rsid w:val="00E54B80"/>
    <w:rsid w:val="00E54D3F"/>
    <w:rsid w:val="00E55452"/>
    <w:rsid w:val="00E55472"/>
    <w:rsid w:val="00E5598A"/>
    <w:rsid w:val="00E56553"/>
    <w:rsid w:val="00E566D6"/>
    <w:rsid w:val="00E569D5"/>
    <w:rsid w:val="00E57085"/>
    <w:rsid w:val="00E5734F"/>
    <w:rsid w:val="00E579B7"/>
    <w:rsid w:val="00E60330"/>
    <w:rsid w:val="00E613F1"/>
    <w:rsid w:val="00E61556"/>
    <w:rsid w:val="00E61CFA"/>
    <w:rsid w:val="00E61DD1"/>
    <w:rsid w:val="00E62B3F"/>
    <w:rsid w:val="00E631B9"/>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57C"/>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8772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EFF"/>
    <w:rsid w:val="00EA1965"/>
    <w:rsid w:val="00EA2578"/>
    <w:rsid w:val="00EA2DE5"/>
    <w:rsid w:val="00EA2FA9"/>
    <w:rsid w:val="00EA42EE"/>
    <w:rsid w:val="00EA487D"/>
    <w:rsid w:val="00EA532D"/>
    <w:rsid w:val="00EA5A01"/>
    <w:rsid w:val="00EA5B6B"/>
    <w:rsid w:val="00EA6209"/>
    <w:rsid w:val="00EA68D4"/>
    <w:rsid w:val="00EA7516"/>
    <w:rsid w:val="00EA7697"/>
    <w:rsid w:val="00EA783D"/>
    <w:rsid w:val="00EB157F"/>
    <w:rsid w:val="00EB16CA"/>
    <w:rsid w:val="00EB1F18"/>
    <w:rsid w:val="00EB2ACD"/>
    <w:rsid w:val="00EB3155"/>
    <w:rsid w:val="00EB33AA"/>
    <w:rsid w:val="00EB3DA4"/>
    <w:rsid w:val="00EB3F90"/>
    <w:rsid w:val="00EB4C30"/>
    <w:rsid w:val="00EB4D79"/>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1B3"/>
    <w:rsid w:val="00ED02FC"/>
    <w:rsid w:val="00ED0AB5"/>
    <w:rsid w:val="00ED2097"/>
    <w:rsid w:val="00ED2EF2"/>
    <w:rsid w:val="00ED3D77"/>
    <w:rsid w:val="00ED4BDA"/>
    <w:rsid w:val="00ED5DEB"/>
    <w:rsid w:val="00ED6D43"/>
    <w:rsid w:val="00ED6D7B"/>
    <w:rsid w:val="00ED6FE7"/>
    <w:rsid w:val="00EE3396"/>
    <w:rsid w:val="00EE3E0E"/>
    <w:rsid w:val="00EE47C5"/>
    <w:rsid w:val="00EE514A"/>
    <w:rsid w:val="00EE73AD"/>
    <w:rsid w:val="00EE7519"/>
    <w:rsid w:val="00EE7564"/>
    <w:rsid w:val="00EE7FA1"/>
    <w:rsid w:val="00EF022A"/>
    <w:rsid w:val="00EF0894"/>
    <w:rsid w:val="00EF0F91"/>
    <w:rsid w:val="00EF22E6"/>
    <w:rsid w:val="00EF27AA"/>
    <w:rsid w:val="00EF29AA"/>
    <w:rsid w:val="00EF2EDC"/>
    <w:rsid w:val="00EF2F18"/>
    <w:rsid w:val="00EF37B0"/>
    <w:rsid w:val="00EF3D01"/>
    <w:rsid w:val="00EF4138"/>
    <w:rsid w:val="00EF4BE9"/>
    <w:rsid w:val="00EF4F87"/>
    <w:rsid w:val="00EF51EE"/>
    <w:rsid w:val="00EF6114"/>
    <w:rsid w:val="00EF62DC"/>
    <w:rsid w:val="00EF6455"/>
    <w:rsid w:val="00EF65EA"/>
    <w:rsid w:val="00EF6806"/>
    <w:rsid w:val="00F00367"/>
    <w:rsid w:val="00F00DC7"/>
    <w:rsid w:val="00F01EF1"/>
    <w:rsid w:val="00F02883"/>
    <w:rsid w:val="00F0295A"/>
    <w:rsid w:val="00F03E4C"/>
    <w:rsid w:val="00F05568"/>
    <w:rsid w:val="00F05A8E"/>
    <w:rsid w:val="00F0610E"/>
    <w:rsid w:val="00F06229"/>
    <w:rsid w:val="00F077C2"/>
    <w:rsid w:val="00F07BF0"/>
    <w:rsid w:val="00F11104"/>
    <w:rsid w:val="00F116EE"/>
    <w:rsid w:val="00F11A86"/>
    <w:rsid w:val="00F11D13"/>
    <w:rsid w:val="00F127BD"/>
    <w:rsid w:val="00F12806"/>
    <w:rsid w:val="00F12920"/>
    <w:rsid w:val="00F1296A"/>
    <w:rsid w:val="00F12A16"/>
    <w:rsid w:val="00F130C6"/>
    <w:rsid w:val="00F1321D"/>
    <w:rsid w:val="00F13714"/>
    <w:rsid w:val="00F13823"/>
    <w:rsid w:val="00F1416A"/>
    <w:rsid w:val="00F149B0"/>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FE3"/>
    <w:rsid w:val="00F241D2"/>
    <w:rsid w:val="00F24CE7"/>
    <w:rsid w:val="00F24FC2"/>
    <w:rsid w:val="00F258D4"/>
    <w:rsid w:val="00F25C8D"/>
    <w:rsid w:val="00F2688C"/>
    <w:rsid w:val="00F27F87"/>
    <w:rsid w:val="00F301B2"/>
    <w:rsid w:val="00F3076E"/>
    <w:rsid w:val="00F3200A"/>
    <w:rsid w:val="00F32492"/>
    <w:rsid w:val="00F336AC"/>
    <w:rsid w:val="00F33B87"/>
    <w:rsid w:val="00F34874"/>
    <w:rsid w:val="00F34DB3"/>
    <w:rsid w:val="00F34FB7"/>
    <w:rsid w:val="00F354A4"/>
    <w:rsid w:val="00F356E6"/>
    <w:rsid w:val="00F358ED"/>
    <w:rsid w:val="00F35A50"/>
    <w:rsid w:val="00F365F3"/>
    <w:rsid w:val="00F3683B"/>
    <w:rsid w:val="00F36EFC"/>
    <w:rsid w:val="00F4006F"/>
    <w:rsid w:val="00F4064F"/>
    <w:rsid w:val="00F40919"/>
    <w:rsid w:val="00F40CF7"/>
    <w:rsid w:val="00F430E9"/>
    <w:rsid w:val="00F44C7A"/>
    <w:rsid w:val="00F457B2"/>
    <w:rsid w:val="00F461B8"/>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ADE"/>
    <w:rsid w:val="00F56DB0"/>
    <w:rsid w:val="00F57209"/>
    <w:rsid w:val="00F57FAA"/>
    <w:rsid w:val="00F601A0"/>
    <w:rsid w:val="00F60C35"/>
    <w:rsid w:val="00F614D1"/>
    <w:rsid w:val="00F614DF"/>
    <w:rsid w:val="00F62411"/>
    <w:rsid w:val="00F634AD"/>
    <w:rsid w:val="00F642F1"/>
    <w:rsid w:val="00F647CE"/>
    <w:rsid w:val="00F65FA5"/>
    <w:rsid w:val="00F663F4"/>
    <w:rsid w:val="00F66C95"/>
    <w:rsid w:val="00F671F2"/>
    <w:rsid w:val="00F675FD"/>
    <w:rsid w:val="00F67615"/>
    <w:rsid w:val="00F7060C"/>
    <w:rsid w:val="00F70A5B"/>
    <w:rsid w:val="00F71421"/>
    <w:rsid w:val="00F72BAC"/>
    <w:rsid w:val="00F72E69"/>
    <w:rsid w:val="00F72F59"/>
    <w:rsid w:val="00F735AD"/>
    <w:rsid w:val="00F73672"/>
    <w:rsid w:val="00F73864"/>
    <w:rsid w:val="00F73F71"/>
    <w:rsid w:val="00F74284"/>
    <w:rsid w:val="00F745C7"/>
    <w:rsid w:val="00F746AC"/>
    <w:rsid w:val="00F75A5B"/>
    <w:rsid w:val="00F763B9"/>
    <w:rsid w:val="00F767C1"/>
    <w:rsid w:val="00F76BF2"/>
    <w:rsid w:val="00F770BA"/>
    <w:rsid w:val="00F805A8"/>
    <w:rsid w:val="00F80F81"/>
    <w:rsid w:val="00F81A8F"/>
    <w:rsid w:val="00F82018"/>
    <w:rsid w:val="00F83306"/>
    <w:rsid w:val="00F8444D"/>
    <w:rsid w:val="00F84730"/>
    <w:rsid w:val="00F84ED4"/>
    <w:rsid w:val="00F8526F"/>
    <w:rsid w:val="00F87F8E"/>
    <w:rsid w:val="00F906C4"/>
    <w:rsid w:val="00F90C16"/>
    <w:rsid w:val="00F92329"/>
    <w:rsid w:val="00F92D61"/>
    <w:rsid w:val="00F92D8E"/>
    <w:rsid w:val="00F92E14"/>
    <w:rsid w:val="00F9351B"/>
    <w:rsid w:val="00F935F0"/>
    <w:rsid w:val="00F93CBF"/>
    <w:rsid w:val="00F9598D"/>
    <w:rsid w:val="00F95B54"/>
    <w:rsid w:val="00F95E32"/>
    <w:rsid w:val="00F96683"/>
    <w:rsid w:val="00F9708D"/>
    <w:rsid w:val="00FA0992"/>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B0020"/>
    <w:rsid w:val="00FB014C"/>
    <w:rsid w:val="00FB02FA"/>
    <w:rsid w:val="00FB06EF"/>
    <w:rsid w:val="00FB0BC7"/>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664"/>
    <w:rsid w:val="00FB5E4A"/>
    <w:rsid w:val="00FB693C"/>
    <w:rsid w:val="00FB73C3"/>
    <w:rsid w:val="00FC055F"/>
    <w:rsid w:val="00FC069D"/>
    <w:rsid w:val="00FC07F6"/>
    <w:rsid w:val="00FC0986"/>
    <w:rsid w:val="00FC0E17"/>
    <w:rsid w:val="00FC1248"/>
    <w:rsid w:val="00FC1421"/>
    <w:rsid w:val="00FC2783"/>
    <w:rsid w:val="00FC28D0"/>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32A9"/>
    <w:rsid w:val="00FD35C5"/>
    <w:rsid w:val="00FD3BC3"/>
    <w:rsid w:val="00FD3F37"/>
    <w:rsid w:val="00FD4884"/>
    <w:rsid w:val="00FD699D"/>
    <w:rsid w:val="00FD70F4"/>
    <w:rsid w:val="00FE0383"/>
    <w:rsid w:val="00FE0988"/>
    <w:rsid w:val="00FE19D2"/>
    <w:rsid w:val="00FE2675"/>
    <w:rsid w:val="00FE3275"/>
    <w:rsid w:val="00FE418C"/>
    <w:rsid w:val="00FE4D7E"/>
    <w:rsid w:val="00FE6AB6"/>
    <w:rsid w:val="00FE6D86"/>
    <w:rsid w:val="00FE6FDA"/>
    <w:rsid w:val="00FE73F2"/>
    <w:rsid w:val="00FE7E14"/>
    <w:rsid w:val="00FF0FA6"/>
    <w:rsid w:val="00FF1B77"/>
    <w:rsid w:val="00FF1BB9"/>
    <w:rsid w:val="00FF1F76"/>
    <w:rsid w:val="00FF2094"/>
    <w:rsid w:val="00FF258B"/>
    <w:rsid w:val="00FF2758"/>
    <w:rsid w:val="00FF2B8C"/>
    <w:rsid w:val="00FF3F11"/>
    <w:rsid w:val="00FF4858"/>
    <w:rsid w:val="00FF4CFD"/>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E5FB244"/>
  <w15:docId w15:val="{543BC2F4-EB7D-4706-A047-E88F27809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87281C"/>
    <w:pPr>
      <w:widowControl/>
      <w:tabs>
        <w:tab w:val="left" w:pos="0"/>
      </w:tabs>
      <w:adjustRightInd/>
      <w:ind w:left="709" w:hanging="709"/>
      <w:jc w:val="left"/>
      <w:textAlignment w:val="auto"/>
      <w:outlineLvl w:val="2"/>
    </w:pPr>
    <w:rPr>
      <w:rFonts w:ascii="Arial" w:eastAsia="Arial" w:hAnsi="Arial" w:cs="Arial"/>
      <w:b/>
      <w:sz w:val="22"/>
      <w:szCs w:val="22"/>
      <w:lang w:val="fr-BE"/>
    </w:rPr>
  </w:style>
  <w:style w:type="paragraph" w:styleId="4">
    <w:name w:val="heading 4"/>
    <w:basedOn w:val="3"/>
    <w:next w:val="a"/>
    <w:link w:val="40"/>
    <w:autoRedefine/>
    <w:qFormat/>
    <w:rsid w:val="00E4395C"/>
    <w:pPr>
      <w:keepNext/>
      <w:outlineLvl w:val="3"/>
    </w:pPr>
    <w:rPr>
      <w:rFonts w:eastAsia="ＭＳ Ｐ明朝"/>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87281C"/>
    <w:rPr>
      <w:rFonts w:ascii="Arial" w:eastAsia="Arial"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erckmanuals.com/professional/genitourinary_disorders/renal_failure/chronic_kidney_disease.html" TargetMode="External"/><Relationship Id="rId26" Type="http://schemas.openxmlformats.org/officeDocument/2006/relationships/hyperlink" Target="http://emedicine.medscape.com/article/1184608-overview" TargetMode="External"/><Relationship Id="rId39" Type="http://schemas.openxmlformats.org/officeDocument/2006/relationships/hyperlink" Target="http://www.merck.com/mmhe/sec06/ch096/ch096d.html" TargetMode="External"/><Relationship Id="rId21" Type="http://schemas.openxmlformats.org/officeDocument/2006/relationships/hyperlink" Target="http://accessmedicine.com/public/about_am.aspx" TargetMode="External"/><Relationship Id="rId34" Type="http://schemas.openxmlformats.org/officeDocument/2006/relationships/hyperlink" Target="http://www.hc-sc.gc.ca/dhp-mps/medeff/cmirps-scdpim-eng.php"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71"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accessmedicine.com/content.aspx?aID=9130075&amp;searchStr=kidney+failure%2c+chronic" TargetMode="External"/><Relationship Id="rId29" Type="http://schemas.openxmlformats.org/officeDocument/2006/relationships/hyperlink" Target="http://www.emedicine.com/pmr/topic48.htm"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erck.com/mmpe/sec05/ch055/ch055d.html" TargetMode="External"/><Relationship Id="rId32" Type="http://schemas.openxmlformats.org/officeDocument/2006/relationships/hyperlink" Target="http://www.fda.gov/drugs/drugsafety/medicationerrors/" TargetMode="External"/><Relationship Id="rId37" Type="http://schemas.openxmlformats.org/officeDocument/2006/relationships/hyperlink" Target="http://www.ncbi.nlm.nih.gov/pubmed?term=%22Kowalski%20RP%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jje.weblio.jp/content/%E6%AF%9B%E7%B4%B0%E8%A1%80%E7%AE%A1%E5%86%8D%E5%85%85%E6%BA%80%E6%99%82%E9%96%93" TargetMode="External"/><Relationship Id="rId28" Type="http://schemas.openxmlformats.org/officeDocument/2006/relationships/hyperlink" Target="http://www.emedicine.com/oph/topic141.htm" TargetMode="External"/><Relationship Id="rId36" Type="http://schemas.openxmlformats.org/officeDocument/2006/relationships/hyperlink" Target="http://www.ncbi.nlm.nih.gov/pubmed?term=%22Khoury%20JM%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image" Target="media/image1.png"/><Relationship Id="rId19" Type="http://schemas.openxmlformats.org/officeDocument/2006/relationships/hyperlink" Target="http://emedicine.medscape.com/article/238798-overview" TargetMode="External"/><Relationship Id="rId31" Type="http://schemas.openxmlformats.org/officeDocument/2006/relationships/hyperlink" Target="http://www.firstinmedicine.com/summarysheets_files/Ophthalmology/Eyelid%20and%20Lacrimal%20Disorders.pdf"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meddra.org/software-packages" TargetMode="External"/><Relationship Id="rId22" Type="http://schemas.openxmlformats.org/officeDocument/2006/relationships/hyperlink" Target="http://www.nei.nih.gov/health/cornealdisease/index.asp" TargetMode="External"/><Relationship Id="rId27" Type="http://schemas.openxmlformats.org/officeDocument/2006/relationships/hyperlink" Target="http://www.nlm.nih.gov/medlineplus/ency/article/001620.htm" TargetMode="External"/><Relationship Id="rId30" Type="http://schemas.openxmlformats.org/officeDocument/2006/relationships/hyperlink" Target="file:///E:\RegulatryScience&#36001;&#22243;\JMO\HomeWork\Ver17.1&#20316;&#26989;\Bronze_25July2014\V17.1SMQ&#20316;&#26989;\V17.1SMQ&#20316;&#26989;\www.vestibular.org" TargetMode="External"/><Relationship Id="rId35" Type="http://schemas.openxmlformats.org/officeDocument/2006/relationships/hyperlink" Target="http://www.ncbi.nlm.nih.gov/pubmed?term=%22Donahue%20SP%22%5BAuthor%5D"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erck.com/mmpe/sec06/ch065/ch065c.html?qt=acute%20respiratory&amp;alt=sh" TargetMode="External"/><Relationship Id="rId25" Type="http://schemas.openxmlformats.org/officeDocument/2006/relationships/hyperlink" Target="http://www.accessmedicine.com/search/searchAMResult.aspx?searchStr=Eosinophilic+pneumonia+&amp;rootTerm=eosinophilic+pneumonias&amp;searchtype=1&amp;rootID=12837&amp;gobacklink=1&amp;drug=1" TargetMode="External"/><Relationship Id="rId33" Type="http://schemas.openxmlformats.org/officeDocument/2006/relationships/hyperlink" Target="http://www.ema.europa.eu/ema/index.jsp?curl=pages/special_topics/general/general_content_000570.jsp" TargetMode="External"/><Relationship Id="rId38" Type="http://schemas.openxmlformats.org/officeDocument/2006/relationships/hyperlink" Target="javascript:AL_get(this,%20'jour',%20'Drugs.');"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D5244D-31BF-4CC1-AD03-F88541754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90</Pages>
  <Words>42116</Words>
  <Characters>240064</Characters>
  <Application>Microsoft Office Word</Application>
  <DocSecurity>0</DocSecurity>
  <Lines>2000</Lines>
  <Paragraphs>563</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1.1</vt:lpstr>
    </vt:vector>
  </TitlesOfParts>
  <Company>(一財)医薬品医療機器レギュラトリーサイエンス財団</Company>
  <LinksUpToDate>false</LinksUpToDate>
  <CharactersWithSpaces>281617</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2.0</dc:title>
  <dc:subject/>
  <dc:creator>JMO事業部</dc:creator>
  <cp:keywords/>
  <dc:description/>
  <cp:lastModifiedBy>JMO</cp:lastModifiedBy>
  <cp:revision>8</cp:revision>
  <cp:lastPrinted>2019-02-14T07:04:00Z</cp:lastPrinted>
  <dcterms:created xsi:type="dcterms:W3CDTF">2019-02-14T06:41:00Z</dcterms:created>
  <dcterms:modified xsi:type="dcterms:W3CDTF">2019-02-14T07:39:00Z</dcterms:modified>
</cp:coreProperties>
</file>